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7659" w:rsidRDefault="003578D0">
      <w:pPr>
        <w:pStyle w:val="3GPPHeader"/>
        <w:spacing w:after="60"/>
        <w:rPr>
          <w:sz w:val="32"/>
          <w:szCs w:val="32"/>
          <w:highlight w:val="yellow"/>
        </w:rPr>
      </w:pPr>
      <w:r>
        <w:t>3GPP TSG-RAN WG2 Meeting #111-e</w:t>
      </w:r>
      <w:r>
        <w:tab/>
      </w:r>
      <w:r>
        <w:rPr>
          <w:sz w:val="32"/>
          <w:szCs w:val="32"/>
        </w:rPr>
        <w:t>R2-200xxxx</w:t>
      </w:r>
    </w:p>
    <w:p w:rsidR="00B17659" w:rsidRDefault="003578D0">
      <w:pPr>
        <w:pStyle w:val="3GPPHeader"/>
      </w:pPr>
      <w:r>
        <w:t>Electronic, August 17</w:t>
      </w:r>
      <w:r>
        <w:rPr>
          <w:vertAlign w:val="superscript"/>
        </w:rPr>
        <w:t>th</w:t>
      </w:r>
      <w:r>
        <w:t xml:space="preserve"> – 28</w:t>
      </w:r>
      <w:r>
        <w:rPr>
          <w:vertAlign w:val="superscript"/>
        </w:rPr>
        <w:t>th</w:t>
      </w:r>
      <w:r>
        <w:t xml:space="preserve"> 2020</w:t>
      </w:r>
    </w:p>
    <w:p w:rsidR="00B17659" w:rsidRDefault="003578D0">
      <w:pPr>
        <w:pStyle w:val="3GPPHeader"/>
        <w:rPr>
          <w:lang w:val="fr-FR"/>
        </w:rPr>
      </w:pPr>
      <w:r>
        <w:rPr>
          <w:lang w:val="fr-FR"/>
        </w:rPr>
        <w:t>Agenda Item:</w:t>
      </w:r>
      <w:r>
        <w:rPr>
          <w:lang w:val="fr-FR"/>
        </w:rPr>
        <w:tab/>
        <w:t>8.7.2</w:t>
      </w:r>
    </w:p>
    <w:p w:rsidR="00B17659" w:rsidRDefault="003578D0">
      <w:pPr>
        <w:pStyle w:val="3GPPHeader"/>
        <w:rPr>
          <w:lang w:val="fr-FR"/>
        </w:rPr>
      </w:pPr>
      <w:r>
        <w:rPr>
          <w:lang w:val="fr-FR"/>
        </w:rPr>
        <w:t>Source:</w:t>
      </w:r>
      <w:r>
        <w:rPr>
          <w:lang w:val="fr-FR"/>
        </w:rPr>
        <w:tab/>
        <w:t>Interdigital (Rapporteur)</w:t>
      </w:r>
    </w:p>
    <w:p w:rsidR="00B17659" w:rsidRDefault="003578D0">
      <w:pPr>
        <w:pStyle w:val="EmailDiscussion"/>
        <w:numPr>
          <w:ilvl w:val="0"/>
          <w:numId w:val="0"/>
        </w:numPr>
        <w:ind w:left="1619"/>
      </w:pPr>
      <w:r>
        <w:rPr>
          <w:lang w:val="fr-FR"/>
        </w:rPr>
        <w:tab/>
      </w:r>
      <w:r>
        <w:t>[AT111-e][603] Scope, requirements, and scenarios (Interdigital)</w:t>
      </w:r>
    </w:p>
    <w:p w:rsidR="00B17659" w:rsidRDefault="003578D0">
      <w:pPr>
        <w:pStyle w:val="3GPPHeader"/>
      </w:pPr>
      <w:r>
        <w:t>Document for:</w:t>
      </w:r>
      <w:r>
        <w:tab/>
        <w:t>Discussion, Decision</w:t>
      </w:r>
    </w:p>
    <w:p w:rsidR="00B17659" w:rsidRDefault="003578D0">
      <w:pPr>
        <w:pStyle w:val="Heading1"/>
        <w:rPr>
          <w:lang w:val="en-US"/>
        </w:rPr>
      </w:pPr>
      <w:r>
        <w:rPr>
          <w:lang w:val="en-US"/>
        </w:rPr>
        <w:t>Introduction</w:t>
      </w:r>
    </w:p>
    <w:p w:rsidR="00B17659" w:rsidRDefault="003578D0">
      <w:bookmarkStart w:id="0" w:name="_Ref528173454"/>
      <w:bookmarkStart w:id="1" w:name="_Ref525647665"/>
      <w:r>
        <w:t>The following offline discussion was kicked off at RAN2#111-e:</w:t>
      </w:r>
    </w:p>
    <w:p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rsidR="00B17659" w:rsidRDefault="003578D0">
      <w:pPr>
        <w:pStyle w:val="EmailDiscussion2"/>
        <w:rPr>
          <w:lang w:val="en-GB"/>
        </w:rPr>
      </w:pPr>
      <w:r>
        <w:rPr>
          <w:lang w:val="en-GB"/>
        </w:rPr>
        <w:t>      Scope: Discuss proposals on the scope, requirements, and scenarios for UE-to-network and UE-to-UE relaying, including:</w:t>
      </w:r>
    </w:p>
    <w:p w:rsidR="00B17659" w:rsidRDefault="003578D0">
      <w:pPr>
        <w:pStyle w:val="EmailDiscussion2"/>
        <w:numPr>
          <w:ilvl w:val="0"/>
          <w:numId w:val="14"/>
        </w:numPr>
        <w:tabs>
          <w:tab w:val="clear" w:pos="1622"/>
        </w:tabs>
        <w:rPr>
          <w:lang w:val="en-GB"/>
        </w:rPr>
      </w:pPr>
      <w:r>
        <w:rPr>
          <w:lang w:val="en-GB"/>
        </w:rPr>
        <w:t>Coverage scenarios</w:t>
      </w:r>
    </w:p>
    <w:p w:rsidR="00B17659" w:rsidRDefault="003578D0">
      <w:pPr>
        <w:pStyle w:val="EmailDiscussion2"/>
        <w:numPr>
          <w:ilvl w:val="0"/>
          <w:numId w:val="14"/>
        </w:numPr>
        <w:tabs>
          <w:tab w:val="clear" w:pos="1622"/>
        </w:tabs>
        <w:rPr>
          <w:lang w:val="en-GB"/>
        </w:rPr>
      </w:pPr>
      <w:r>
        <w:rPr>
          <w:lang w:val="en-GB"/>
        </w:rPr>
        <w:t>Connectivity scenarios</w:t>
      </w:r>
    </w:p>
    <w:p w:rsidR="00B17659" w:rsidRDefault="003578D0">
      <w:pPr>
        <w:pStyle w:val="EmailDiscussion2"/>
        <w:numPr>
          <w:ilvl w:val="0"/>
          <w:numId w:val="14"/>
        </w:numPr>
        <w:tabs>
          <w:tab w:val="clear" w:pos="1622"/>
        </w:tabs>
        <w:rPr>
          <w:lang w:val="en-GB"/>
        </w:rPr>
      </w:pPr>
      <w:proofErr w:type="spellStart"/>
      <w:r>
        <w:rPr>
          <w:lang w:val="en-GB"/>
        </w:rPr>
        <w:t>Uu</w:t>
      </w:r>
      <w:proofErr w:type="spellEnd"/>
      <w:r>
        <w:rPr>
          <w:lang w:val="en-GB"/>
        </w:rPr>
        <w:t xml:space="preserve"> and PC5 RATs</w:t>
      </w:r>
    </w:p>
    <w:p w:rsidR="00B17659" w:rsidRDefault="003578D0">
      <w:pPr>
        <w:pStyle w:val="EmailDiscussion2"/>
        <w:numPr>
          <w:ilvl w:val="0"/>
          <w:numId w:val="14"/>
        </w:numPr>
        <w:tabs>
          <w:tab w:val="clear" w:pos="1622"/>
        </w:tabs>
        <w:rPr>
          <w:lang w:val="en-GB"/>
        </w:rPr>
      </w:pPr>
      <w:r>
        <w:rPr>
          <w:lang w:val="en-GB"/>
        </w:rPr>
        <w:t>RRC states for relaying</w:t>
      </w:r>
    </w:p>
    <w:p w:rsidR="00B17659" w:rsidRDefault="003578D0">
      <w:pPr>
        <w:pStyle w:val="EmailDiscussion2"/>
        <w:numPr>
          <w:ilvl w:val="0"/>
          <w:numId w:val="14"/>
        </w:numPr>
        <w:tabs>
          <w:tab w:val="clear" w:pos="1622"/>
        </w:tabs>
        <w:rPr>
          <w:lang w:val="en-GB"/>
        </w:rPr>
      </w:pPr>
      <w:r>
        <w:rPr>
          <w:lang w:val="en-GB"/>
        </w:rPr>
        <w:t>Cast types for the PC5 link</w:t>
      </w:r>
    </w:p>
    <w:p w:rsidR="00B17659" w:rsidRDefault="003578D0">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B17659" w:rsidRDefault="003578D0">
      <w:pPr>
        <w:pStyle w:val="EmailDiscussion2"/>
        <w:rPr>
          <w:lang w:val="en-GB"/>
        </w:rPr>
      </w:pPr>
      <w:r>
        <w:rPr>
          <w:lang w:val="en-GB"/>
        </w:rPr>
        <w:t>      Intended outcome: Summary with potential agreeable TP</w:t>
      </w:r>
    </w:p>
    <w:p w:rsidR="00B17659" w:rsidRDefault="003578D0">
      <w:pPr>
        <w:pStyle w:val="EmailDiscussion2"/>
        <w:rPr>
          <w:lang w:val="en-GB"/>
        </w:rPr>
      </w:pPr>
      <w:r>
        <w:rPr>
          <w:lang w:val="en-GB"/>
        </w:rPr>
        <w:t>      Deadline:  Monday 2020-08-24 1200 UTC</w:t>
      </w:r>
    </w:p>
    <w:p w:rsidR="00B17659" w:rsidRDefault="003578D0">
      <w:r>
        <w:t>The summary of this email discussion is discussed in document.</w:t>
      </w:r>
    </w:p>
    <w:p w:rsidR="00B17659" w:rsidRDefault="003578D0">
      <w:pPr>
        <w:pStyle w:val="Heading1"/>
        <w:rPr>
          <w:lang w:val="en-US"/>
        </w:rPr>
      </w:pPr>
      <w:r>
        <w:rPr>
          <w:lang w:val="en-US"/>
        </w:rPr>
        <w:t>Discussion</w:t>
      </w:r>
      <w:bookmarkEnd w:id="0"/>
    </w:p>
    <w:p w:rsidR="00B17659" w:rsidRDefault="003578D0">
      <w:pPr>
        <w:pStyle w:val="Heading2"/>
      </w:pPr>
      <w:proofErr w:type="spellStart"/>
      <w:r>
        <w:t>Uu</w:t>
      </w:r>
      <w:proofErr w:type="spellEnd"/>
      <w:r>
        <w:t xml:space="preserve"> and PC5 RATs</w:t>
      </w:r>
    </w:p>
    <w:p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w:t>
      </w:r>
      <w:proofErr w:type="spellStart"/>
      <w:r>
        <w:t>Uu</w:t>
      </w:r>
      <w:proofErr w:type="spellEnd"/>
      <w:r>
        <w:t xml:space="preserve"> and PC5.  Specifically, PC5 supports both LTE </w:t>
      </w:r>
      <w:proofErr w:type="spellStart"/>
      <w:r>
        <w:t>sidelink</w:t>
      </w:r>
      <w:proofErr w:type="spellEnd"/>
      <w:r>
        <w:t xml:space="preserve"> (Rel15) and NR </w:t>
      </w:r>
      <w:proofErr w:type="spellStart"/>
      <w:r>
        <w:t>sidelink</w:t>
      </w:r>
      <w:proofErr w:type="spellEnd"/>
      <w:r>
        <w:t xml:space="preserve"> (Rel16).  Furthermore, the </w:t>
      </w:r>
      <w:proofErr w:type="spellStart"/>
      <w:r>
        <w:t>Uu</w:t>
      </w:r>
      <w:proofErr w:type="spellEnd"/>
      <w:r>
        <w:t xml:space="preserve">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rsidR="00B17659" w:rsidRDefault="003578D0">
      <w:pPr>
        <w:rPr>
          <w:b/>
        </w:rPr>
      </w:pPr>
      <w:r>
        <w:rPr>
          <w:b/>
        </w:rPr>
        <w:t>Question 1: Which of the following RAT(s) should be supported for PC5 for the UE-to-NW Relay and UE to UE relay?</w:t>
      </w:r>
    </w:p>
    <w:p w:rsidR="00B17659" w:rsidRDefault="003578D0">
      <w:pPr>
        <w:pStyle w:val="ListParagraph"/>
        <w:numPr>
          <w:ilvl w:val="0"/>
          <w:numId w:val="16"/>
        </w:numPr>
        <w:rPr>
          <w:b/>
        </w:rPr>
        <w:pPrChange w:id="2" w:author="Huawei" w:date="2020-08-19T19:38:00Z">
          <w:pPr>
            <w:pStyle w:val="ListParagraph"/>
            <w:numPr>
              <w:numId w:val="15"/>
            </w:numPr>
            <w:ind w:hanging="360"/>
          </w:pPr>
        </w:pPrChange>
      </w:pPr>
      <w:r>
        <w:rPr>
          <w:b/>
        </w:rPr>
        <w:t>a) NR PC5</w:t>
      </w:r>
    </w:p>
    <w:p w:rsidR="00B17659" w:rsidRDefault="003578D0">
      <w:pPr>
        <w:pStyle w:val="ListParagraph"/>
        <w:numPr>
          <w:ilvl w:val="0"/>
          <w:numId w:val="16"/>
        </w:numPr>
        <w:rPr>
          <w:b/>
        </w:rPr>
        <w:pPrChange w:id="3"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4" w:author="OPPO (Qianxi)" w:date="2020-08-18T11:40:00Z">
              <w:r>
                <w:rPr>
                  <w:rFonts w:hint="eastAsia"/>
                </w:rPr>
                <w:lastRenderedPageBreak/>
                <w:t>O</w:t>
              </w:r>
              <w:r>
                <w:t>PPO</w:t>
              </w:r>
            </w:ins>
          </w:p>
        </w:tc>
        <w:tc>
          <w:tcPr>
            <w:tcW w:w="1337" w:type="dxa"/>
          </w:tcPr>
          <w:p w:rsidR="00B17659" w:rsidRDefault="003578D0">
            <w:ins w:id="5" w:author="OPPO (Qianxi)" w:date="2020-08-18T11:40:00Z">
              <w:r>
                <w:rPr>
                  <w:rFonts w:hint="eastAsia"/>
                </w:rPr>
                <w:t>a</w:t>
              </w:r>
            </w:ins>
          </w:p>
        </w:tc>
        <w:tc>
          <w:tcPr>
            <w:tcW w:w="6934" w:type="dxa"/>
          </w:tcPr>
          <w:p w:rsidR="00B17659" w:rsidRDefault="00B17659"/>
        </w:tc>
      </w:tr>
      <w:tr w:rsidR="00B17659">
        <w:tc>
          <w:tcPr>
            <w:tcW w:w="1358" w:type="dxa"/>
          </w:tcPr>
          <w:p w:rsidR="00B17659" w:rsidRDefault="003578D0">
            <w:ins w:id="6" w:author="Ericsson (Antonino Orsino)" w:date="2020-08-18T15:07:00Z">
              <w:r>
                <w:t>Ericsson (Tony)</w:t>
              </w:r>
            </w:ins>
          </w:p>
        </w:tc>
        <w:tc>
          <w:tcPr>
            <w:tcW w:w="1337" w:type="dxa"/>
          </w:tcPr>
          <w:p w:rsidR="00B17659" w:rsidRDefault="003578D0">
            <w:ins w:id="7" w:author="Ericsson (Antonino Orsino)" w:date="2020-08-18T15:07: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8" w:author="Prateek" w:date="2020-08-19T10:36:00Z">
                  <w:rPr>
                    <w:i/>
                    <w:lang w:eastAsia="ja-JP"/>
                  </w:rPr>
                </w:rPrChange>
              </w:rPr>
            </w:pPr>
            <w:ins w:id="9"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tc>
          <w:tcPr>
            <w:tcW w:w="1358" w:type="dxa"/>
          </w:tcPr>
          <w:p w:rsidR="00B17659" w:rsidRDefault="003578D0">
            <w:ins w:id="10" w:author="Qualcomm - Peng Cheng" w:date="2020-08-19T08:43:00Z">
              <w:r>
                <w:rPr>
                  <w:rFonts w:eastAsia="Calibri"/>
                </w:rPr>
                <w:t>Qualcomm</w:t>
              </w:r>
            </w:ins>
          </w:p>
        </w:tc>
        <w:tc>
          <w:tcPr>
            <w:tcW w:w="1337" w:type="dxa"/>
          </w:tcPr>
          <w:p w:rsidR="00B17659" w:rsidRDefault="003578D0">
            <w:ins w:id="11" w:author="Qualcomm - Peng Cheng" w:date="2020-08-19T08:43:00Z">
              <w:r>
                <w:rPr>
                  <w:rFonts w:eastAsia="Calibri"/>
                </w:rPr>
                <w:t>a)</w:t>
              </w:r>
            </w:ins>
          </w:p>
        </w:tc>
        <w:tc>
          <w:tcPr>
            <w:tcW w:w="6934" w:type="dxa"/>
          </w:tcPr>
          <w:p w:rsidR="00B17659" w:rsidRPr="00B17659" w:rsidRDefault="003578D0">
            <w:pPr>
              <w:overflowPunct w:val="0"/>
              <w:autoSpaceDE w:val="0"/>
              <w:autoSpaceDN w:val="0"/>
              <w:adjustRightInd w:val="0"/>
              <w:ind w:right="28"/>
              <w:textAlignment w:val="baseline"/>
              <w:rPr>
                <w:ins w:id="12" w:author="Qualcomm - Peng Cheng" w:date="2020-08-19T08:43:00Z"/>
                <w:rFonts w:eastAsia="Calibri"/>
                <w:lang w:val="en-US"/>
                <w:rPrChange w:id="13" w:author="Prateek" w:date="2020-08-19T10:36:00Z">
                  <w:rPr>
                    <w:ins w:id="14" w:author="Qualcomm - Peng Cheng" w:date="2020-08-19T08:43:00Z"/>
                    <w:rFonts w:eastAsia="Calibri"/>
                    <w:i/>
                    <w:lang w:eastAsia="ja-JP"/>
                  </w:rPr>
                </w:rPrChange>
              </w:rPr>
            </w:pPr>
            <w:ins w:id="15" w:author="Qualcomm - Peng Cheng" w:date="2020-08-19T08:43:00Z">
              <w:r w:rsidRPr="0015236F">
                <w:rPr>
                  <w:rFonts w:eastAsia="Calibri"/>
                </w:rPr>
                <w:t>In SA2 scoping, it only has NR PC5:</w:t>
              </w:r>
            </w:ins>
          </w:p>
          <w:p w:rsidR="00B17659" w:rsidRPr="00B17659" w:rsidRDefault="003578D0">
            <w:pPr>
              <w:overflowPunct w:val="0"/>
              <w:autoSpaceDE w:val="0"/>
              <w:autoSpaceDN w:val="0"/>
              <w:adjustRightInd w:val="0"/>
              <w:ind w:right="28"/>
              <w:textAlignment w:val="baseline"/>
              <w:rPr>
                <w:lang w:val="en-US"/>
                <w:rPrChange w:id="16" w:author="Prateek" w:date="2020-08-19T10:36:00Z">
                  <w:rPr>
                    <w:i/>
                    <w:lang w:eastAsia="ja-JP"/>
                  </w:rPr>
                </w:rPrChange>
              </w:rPr>
            </w:pPr>
            <w:ins w:id="17"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8" w:author="Ming-Yuan Cheng" w:date="2020-08-19T14:55: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9" w:author="Ming-Yuan Cheng" w:date="2020-08-19T14:55:00Z"/>
                <w:rFonts w:eastAsia="Calibri"/>
                <w:lang w:val="en-US"/>
                <w:rPrChange w:id="20" w:author="Ming-Yuan Cheng" w:date="2020-08-19T14:55:00Z">
                  <w:rPr>
                    <w:ins w:id="21" w:author="Ming-Yuan Cheng" w:date="2020-08-19T14:55:00Z"/>
                    <w:rFonts w:eastAsia="Calibri"/>
                    <w:i/>
                    <w:lang w:eastAsia="ja-JP"/>
                  </w:rPr>
                </w:rPrChange>
              </w:rPr>
            </w:pPr>
            <w:ins w:id="22" w:author="Ming-Yuan Cheng" w:date="2020-08-19T14:55:00Z">
              <w:r>
                <w:rPr>
                  <w:rFonts w:eastAsia="Calibri"/>
                  <w:lang w:val="en-US"/>
                </w:rPr>
                <w:t>MediaTek</w:t>
              </w:r>
            </w:ins>
          </w:p>
        </w:tc>
        <w:tc>
          <w:tcPr>
            <w:tcW w:w="1337" w:type="dxa"/>
          </w:tcPr>
          <w:p w:rsidR="00B17659" w:rsidRDefault="003578D0">
            <w:pPr>
              <w:framePr w:w="10206" w:h="284" w:hRule="exact" w:wrap="notBeside" w:vAnchor="page" w:hAnchor="margin" w:y="1986"/>
              <w:rPr>
                <w:ins w:id="23" w:author="Ming-Yuan Cheng" w:date="2020-08-19T14:55:00Z"/>
                <w:rFonts w:eastAsia="Calibri"/>
              </w:rPr>
            </w:pPr>
            <w:ins w:id="24" w:author="Ming-Yuan Cheng" w:date="2020-08-19T14:55:00Z">
              <w:r>
                <w:rPr>
                  <w:rFonts w:eastAsia="Calibri"/>
                </w:rPr>
                <w:t>a) NR PC5</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 w:author="Ming-Yuan Cheng" w:date="2020-08-19T14:55:00Z"/>
                <w:rFonts w:eastAsia="Calibri"/>
                <w:lang w:val="en-US"/>
                <w:rPrChange w:id="26" w:author="Prateek" w:date="2020-08-19T10:36:00Z">
                  <w:rPr>
                    <w:ins w:id="27" w:author="Ming-Yuan Cheng" w:date="2020-08-19T14:55:00Z"/>
                    <w:rFonts w:eastAsia="Calibri"/>
                    <w:i/>
                    <w:lang w:eastAsia="ja-JP"/>
                  </w:rPr>
                </w:rPrChange>
              </w:rPr>
            </w:pPr>
            <w:ins w:id="28"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9" w:author="Ming-Yuan Cheng" w:date="2020-08-19T14:57:00Z"/>
        </w:trPr>
        <w:tc>
          <w:tcPr>
            <w:tcW w:w="1358" w:type="dxa"/>
          </w:tcPr>
          <w:p w:rsidR="00B17659" w:rsidRDefault="003578D0">
            <w:pPr>
              <w:rPr>
                <w:ins w:id="30" w:author="Ming-Yuan Cheng" w:date="2020-08-19T14:57:00Z"/>
                <w:rFonts w:eastAsia="Calibri"/>
              </w:rPr>
            </w:pPr>
            <w:ins w:id="31" w:author="Prateek" w:date="2020-08-19T10:36:00Z">
              <w:r>
                <w:t>Lenovo, MotM</w:t>
              </w:r>
            </w:ins>
          </w:p>
        </w:tc>
        <w:tc>
          <w:tcPr>
            <w:tcW w:w="1337" w:type="dxa"/>
          </w:tcPr>
          <w:p w:rsidR="00B17659" w:rsidRDefault="003578D0">
            <w:pPr>
              <w:rPr>
                <w:ins w:id="32" w:author="Ming-Yuan Cheng" w:date="2020-08-19T14:57:00Z"/>
                <w:rFonts w:eastAsia="Calibri"/>
              </w:rPr>
            </w:pPr>
            <w:ins w:id="33" w:author="Prateek" w:date="2020-08-19T10:36:00Z">
              <w:r>
                <w:t>A</w:t>
              </w:r>
            </w:ins>
          </w:p>
        </w:tc>
        <w:tc>
          <w:tcPr>
            <w:tcW w:w="6934" w:type="dxa"/>
          </w:tcPr>
          <w:p w:rsidR="00B17659" w:rsidRDefault="00B17659">
            <w:pPr>
              <w:rPr>
                <w:ins w:id="34" w:author="Ming-Yuan Cheng" w:date="2020-08-19T14:57:00Z"/>
                <w:rFonts w:eastAsia="Calibri"/>
              </w:rPr>
            </w:pPr>
          </w:p>
        </w:tc>
      </w:tr>
      <w:tr w:rsidR="00B17659">
        <w:trPr>
          <w:ins w:id="35" w:author="Huawei" w:date="2020-08-19T17:44:00Z"/>
        </w:trPr>
        <w:tc>
          <w:tcPr>
            <w:tcW w:w="1358" w:type="dxa"/>
          </w:tcPr>
          <w:p w:rsidR="00B17659" w:rsidRDefault="003578D0">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rsidR="00B17659" w:rsidRDefault="003578D0">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rsidR="00B17659" w:rsidRDefault="00B17659">
            <w:pPr>
              <w:rPr>
                <w:ins w:id="40" w:author="Huawei" w:date="2020-08-19T17:44:00Z"/>
                <w:rFonts w:eastAsia="Calibri"/>
              </w:rPr>
            </w:pPr>
          </w:p>
        </w:tc>
      </w:tr>
      <w:tr w:rsidR="00B17659">
        <w:trPr>
          <w:ins w:id="41" w:author="Eshwar Pittampalli" w:date="2020-08-19T08:54:00Z"/>
        </w:trPr>
        <w:tc>
          <w:tcPr>
            <w:tcW w:w="1358" w:type="dxa"/>
          </w:tcPr>
          <w:p w:rsidR="00B17659" w:rsidRDefault="003578D0">
            <w:pPr>
              <w:rPr>
                <w:ins w:id="42" w:author="Eshwar Pittampalli" w:date="2020-08-19T08:54:00Z"/>
                <w:lang w:eastAsia="zh-CN"/>
              </w:rPr>
            </w:pPr>
            <w:ins w:id="43" w:author="Eshwar Pittampalli" w:date="2020-08-19T08:54:00Z">
              <w:r>
                <w:rPr>
                  <w:lang w:eastAsia="zh-CN"/>
                </w:rPr>
                <w:t>FirstNet</w:t>
              </w:r>
            </w:ins>
          </w:p>
        </w:tc>
        <w:tc>
          <w:tcPr>
            <w:tcW w:w="1337" w:type="dxa"/>
          </w:tcPr>
          <w:p w:rsidR="00B17659" w:rsidRDefault="003578D0">
            <w:pPr>
              <w:rPr>
                <w:ins w:id="44" w:author="Eshwar Pittampalli" w:date="2020-08-19T08:54:00Z"/>
                <w:lang w:eastAsia="zh-CN"/>
              </w:rPr>
            </w:pPr>
            <w:ins w:id="45" w:author="Eshwar Pittampalli" w:date="2020-08-19T08:55:00Z">
              <w:r>
                <w:rPr>
                  <w:lang w:eastAsia="zh-CN"/>
                </w:rPr>
                <w:t>a) &amp;b)</w:t>
              </w:r>
            </w:ins>
          </w:p>
        </w:tc>
        <w:tc>
          <w:tcPr>
            <w:tcW w:w="6934" w:type="dxa"/>
          </w:tcPr>
          <w:p w:rsidR="00B17659" w:rsidRDefault="00B17659">
            <w:pPr>
              <w:rPr>
                <w:ins w:id="46" w:author="Eshwar Pittampalli" w:date="2020-08-19T08:54:00Z"/>
                <w:rFonts w:eastAsia="Calibri"/>
              </w:rPr>
            </w:pPr>
          </w:p>
        </w:tc>
      </w:tr>
      <w:tr w:rsidR="00B17659">
        <w:trPr>
          <w:ins w:id="47" w:author="Interdigital" w:date="2020-08-19T14:01:00Z"/>
        </w:trPr>
        <w:tc>
          <w:tcPr>
            <w:tcW w:w="1358" w:type="dxa"/>
          </w:tcPr>
          <w:p w:rsidR="00B17659" w:rsidRDefault="003578D0">
            <w:pPr>
              <w:rPr>
                <w:ins w:id="48" w:author="Interdigital" w:date="2020-08-19T14:01:00Z"/>
                <w:lang w:eastAsia="zh-CN"/>
              </w:rPr>
            </w:pPr>
            <w:ins w:id="49" w:author="Interdigital" w:date="2020-08-19T14:01:00Z">
              <w:r>
                <w:rPr>
                  <w:lang w:eastAsia="zh-CN"/>
                </w:rPr>
                <w:t>Interdigital</w:t>
              </w:r>
            </w:ins>
          </w:p>
        </w:tc>
        <w:tc>
          <w:tcPr>
            <w:tcW w:w="1337" w:type="dxa"/>
          </w:tcPr>
          <w:p w:rsidR="00B17659" w:rsidRDefault="003578D0">
            <w:pPr>
              <w:rPr>
                <w:ins w:id="50" w:author="Interdigital" w:date="2020-08-19T14:01:00Z"/>
                <w:lang w:eastAsia="zh-CN"/>
              </w:rPr>
            </w:pPr>
            <w:ins w:id="51" w:author="Interdigital" w:date="2020-08-19T14:01:00Z">
              <w:r>
                <w:rPr>
                  <w:lang w:eastAsia="zh-CN"/>
                </w:rPr>
                <w:t>a)</w:t>
              </w:r>
            </w:ins>
          </w:p>
        </w:tc>
        <w:tc>
          <w:tcPr>
            <w:tcW w:w="6934" w:type="dxa"/>
          </w:tcPr>
          <w:p w:rsidR="00B17659" w:rsidRDefault="00B17659">
            <w:pPr>
              <w:rPr>
                <w:ins w:id="52" w:author="Interdigital" w:date="2020-08-19T14:01:00Z"/>
                <w:rFonts w:eastAsia="Calibri"/>
              </w:rPr>
            </w:pPr>
          </w:p>
        </w:tc>
      </w:tr>
      <w:tr w:rsidR="00B17659">
        <w:trPr>
          <w:ins w:id="53" w:author="Chang, Henry" w:date="2020-08-19T13:33:00Z"/>
        </w:trPr>
        <w:tc>
          <w:tcPr>
            <w:tcW w:w="1358" w:type="dxa"/>
          </w:tcPr>
          <w:p w:rsidR="00B17659" w:rsidRDefault="003578D0">
            <w:pPr>
              <w:rPr>
                <w:ins w:id="54" w:author="Chang, Henry" w:date="2020-08-19T13:33:00Z"/>
                <w:lang w:eastAsia="zh-CN"/>
              </w:rPr>
            </w:pPr>
            <w:ins w:id="55" w:author="Chang, Henry" w:date="2020-08-19T13:33:00Z">
              <w:r>
                <w:rPr>
                  <w:lang w:eastAsia="zh-CN"/>
                </w:rPr>
                <w:t>Kyocera</w:t>
              </w:r>
            </w:ins>
          </w:p>
        </w:tc>
        <w:tc>
          <w:tcPr>
            <w:tcW w:w="1337" w:type="dxa"/>
          </w:tcPr>
          <w:p w:rsidR="00B17659" w:rsidRDefault="003578D0">
            <w:pPr>
              <w:pStyle w:val="ListParagraph"/>
              <w:ind w:left="0"/>
              <w:rPr>
                <w:ins w:id="56" w:author="Chang, Henry" w:date="2020-08-19T13:33:00Z"/>
                <w:lang w:eastAsia="zh-CN"/>
              </w:rPr>
            </w:pPr>
            <w:ins w:id="57" w:author="Chang, Henry" w:date="2020-08-19T13:34:00Z">
              <w:r>
                <w:rPr>
                  <w:lang w:val="de-DE" w:eastAsia="zh-CN"/>
                </w:rPr>
                <w:t>a)</w:t>
              </w:r>
            </w:ins>
          </w:p>
        </w:tc>
        <w:tc>
          <w:tcPr>
            <w:tcW w:w="6934" w:type="dxa"/>
          </w:tcPr>
          <w:p w:rsidR="00B17659" w:rsidRDefault="00B17659">
            <w:pPr>
              <w:rPr>
                <w:ins w:id="58" w:author="Chang, Henry" w:date="2020-08-19T13:33:00Z"/>
                <w:rFonts w:eastAsia="Calibri"/>
              </w:rPr>
            </w:pPr>
          </w:p>
        </w:tc>
      </w:tr>
      <w:tr w:rsidR="00B17659">
        <w:trPr>
          <w:ins w:id="59" w:author="vivo(Boubacar)" w:date="2020-08-20T07:35:00Z"/>
        </w:trPr>
        <w:tc>
          <w:tcPr>
            <w:tcW w:w="1358" w:type="dxa"/>
          </w:tcPr>
          <w:p w:rsidR="00B17659" w:rsidRDefault="003578D0">
            <w:pPr>
              <w:rPr>
                <w:ins w:id="60" w:author="vivo(Boubacar)" w:date="2020-08-20T07:35:00Z"/>
              </w:rPr>
            </w:pPr>
            <w:ins w:id="61" w:author="vivo(Boubacar)" w:date="2020-08-20T07:35:00Z">
              <w:r>
                <w:rPr>
                  <w:rFonts w:eastAsia="Calibri"/>
                </w:rPr>
                <w:t>vivo</w:t>
              </w:r>
            </w:ins>
          </w:p>
        </w:tc>
        <w:tc>
          <w:tcPr>
            <w:tcW w:w="1337" w:type="dxa"/>
          </w:tcPr>
          <w:p w:rsidR="00B17659" w:rsidRDefault="003578D0">
            <w:pPr>
              <w:pStyle w:val="ListParagraph"/>
              <w:ind w:left="0"/>
              <w:rPr>
                <w:ins w:id="62" w:author="vivo(Boubacar)" w:date="2020-08-20T07:35:00Z"/>
                <w:lang w:val="de-DE"/>
              </w:rPr>
            </w:pPr>
            <w:ins w:id="63" w:author="vivo(Boubacar)" w:date="2020-08-20T07:35:00Z">
              <w:r>
                <w:t>a)</w:t>
              </w:r>
            </w:ins>
          </w:p>
        </w:tc>
        <w:tc>
          <w:tcPr>
            <w:tcW w:w="6934" w:type="dxa"/>
          </w:tcPr>
          <w:p w:rsidR="00B17659" w:rsidRDefault="003578D0">
            <w:pPr>
              <w:rPr>
                <w:ins w:id="64" w:author="vivo(Boubacar)" w:date="2020-08-20T07:35:00Z"/>
                <w:rFonts w:eastAsia="Calibri"/>
              </w:rPr>
            </w:pPr>
            <w:ins w:id="65" w:author="vivo(Boubacar)" w:date="2020-08-20T07:35:00Z">
              <w:r>
                <w:rPr>
                  <w:rFonts w:eastAsia="Calibri"/>
                </w:rPr>
                <w:t>NR based is sufficient</w:t>
              </w:r>
            </w:ins>
          </w:p>
        </w:tc>
      </w:tr>
      <w:tr w:rsidR="00B17659">
        <w:trPr>
          <w:ins w:id="66" w:author="Intel - Rafia" w:date="2020-08-19T19:00:00Z"/>
        </w:trPr>
        <w:tc>
          <w:tcPr>
            <w:tcW w:w="1358" w:type="dxa"/>
          </w:tcPr>
          <w:p w:rsidR="00B17659" w:rsidRDefault="003578D0">
            <w:pPr>
              <w:rPr>
                <w:ins w:id="67" w:author="Intel - Rafia" w:date="2020-08-19T19:00:00Z"/>
                <w:lang w:eastAsia="zh-CN"/>
              </w:rPr>
            </w:pPr>
            <w:ins w:id="68" w:author="Intel - Rafia" w:date="2020-08-19T19:00:00Z">
              <w:r>
                <w:rPr>
                  <w:lang w:eastAsia="zh-CN"/>
                </w:rPr>
                <w:t>Intel (Rafia)</w:t>
              </w:r>
            </w:ins>
          </w:p>
          <w:p w:rsidR="00B17659" w:rsidRDefault="003578D0">
            <w:pPr>
              <w:rPr>
                <w:ins w:id="69" w:author="Intel - Rafia" w:date="2020-08-19T19:00:00Z"/>
                <w:rFonts w:eastAsia="Calibri"/>
              </w:rPr>
            </w:pPr>
            <w:ins w:id="70" w:author="Intel - Rafia" w:date="2020-08-19T19:00:00Z">
              <w:r>
                <w:rPr>
                  <w:lang w:eastAsia="zh-CN"/>
                </w:rPr>
                <w:t>rafia.malik@intel.com</w:t>
              </w:r>
            </w:ins>
          </w:p>
        </w:tc>
        <w:tc>
          <w:tcPr>
            <w:tcW w:w="1337" w:type="dxa"/>
          </w:tcPr>
          <w:p w:rsidR="00B17659" w:rsidRDefault="003578D0">
            <w:pPr>
              <w:pStyle w:val="ListParagraph"/>
              <w:ind w:left="0"/>
              <w:rPr>
                <w:ins w:id="71" w:author="Intel - Rafia" w:date="2020-08-19T19:00:00Z"/>
              </w:rPr>
            </w:pPr>
            <w:ins w:id="72" w:author="Intel - Rafia" w:date="2020-08-19T19:00:00Z">
              <w:r>
                <w:rPr>
                  <w:lang w:eastAsia="zh-CN"/>
                </w:rPr>
                <w:t>a)</w:t>
              </w:r>
            </w:ins>
          </w:p>
        </w:tc>
        <w:tc>
          <w:tcPr>
            <w:tcW w:w="6934" w:type="dxa"/>
          </w:tcPr>
          <w:p w:rsidR="00B17659" w:rsidRPr="0015236F" w:rsidRDefault="003578D0">
            <w:pPr>
              <w:rPr>
                <w:ins w:id="73" w:author="Intel - Rafia" w:date="2020-08-19T19:00:00Z"/>
                <w:rFonts w:eastAsia="Calibri"/>
              </w:rPr>
            </w:pPr>
            <w:ins w:id="74" w:author="Intel - Rafia" w:date="2020-08-19T19:00:00Z">
              <w:r w:rsidRPr="0015236F">
                <w:rPr>
                  <w:bCs/>
                  <w:lang w:eastAsia="zh-CN"/>
                </w:rPr>
                <w:t>As the SID states “</w:t>
              </w:r>
              <w:r w:rsidRPr="0015236F">
                <w:rPr>
                  <w:bCs/>
                  <w:i/>
                  <w:iCs/>
                  <w:lang w:eastAsia="zh-CN"/>
                </w:rPr>
                <w:t xml:space="preserve">This study item targets to study single-hop NR sidelink-based relay“, </w:t>
              </w:r>
              <w:r w:rsidRPr="0015236F">
                <w:rPr>
                  <w:bCs/>
                  <w:lang w:eastAsia="zh-CN"/>
                </w:rPr>
                <w:t>we think it is clear that we need to focus on NR PC5.</w:t>
              </w:r>
            </w:ins>
          </w:p>
        </w:tc>
      </w:tr>
      <w:tr w:rsidR="00B17659">
        <w:trPr>
          <w:ins w:id="75" w:author="yang xing" w:date="2020-08-20T10:37:00Z"/>
        </w:trPr>
        <w:tc>
          <w:tcPr>
            <w:tcW w:w="1358" w:type="dxa"/>
          </w:tcPr>
          <w:p w:rsidR="00B17659" w:rsidRDefault="003578D0">
            <w:pPr>
              <w:rPr>
                <w:ins w:id="76" w:author="yang xing" w:date="2020-08-20T10:37:00Z"/>
              </w:rPr>
            </w:pPr>
            <w:ins w:id="77" w:author="yang xing" w:date="2020-08-20T10:37:00Z">
              <w:r>
                <w:rPr>
                  <w:rFonts w:eastAsia="Calibri"/>
                </w:rPr>
                <w:t>Xiaomi</w:t>
              </w:r>
            </w:ins>
          </w:p>
        </w:tc>
        <w:tc>
          <w:tcPr>
            <w:tcW w:w="1337" w:type="dxa"/>
          </w:tcPr>
          <w:p w:rsidR="00B17659" w:rsidRDefault="003578D0">
            <w:pPr>
              <w:pStyle w:val="ListParagraph"/>
              <w:ind w:left="0"/>
              <w:rPr>
                <w:ins w:id="78" w:author="yang xing" w:date="2020-08-20T10:37:00Z"/>
              </w:rPr>
            </w:pPr>
            <w:ins w:id="79" w:author="yang xing" w:date="2020-08-20T10:37:00Z">
              <w:r>
                <w:rPr>
                  <w:lang w:eastAsia="zh-CN"/>
                </w:rPr>
                <w:t>A</w:t>
              </w:r>
            </w:ins>
          </w:p>
        </w:tc>
        <w:tc>
          <w:tcPr>
            <w:tcW w:w="6934" w:type="dxa"/>
          </w:tcPr>
          <w:p w:rsidR="00B17659" w:rsidRPr="0015236F" w:rsidRDefault="003578D0">
            <w:pPr>
              <w:rPr>
                <w:ins w:id="80" w:author="yang xing" w:date="2020-08-20T10:37:00Z"/>
                <w:bCs/>
              </w:rPr>
            </w:pPr>
            <w:ins w:id="81" w:author="yang xing" w:date="2020-08-20T10:37:00Z">
              <w:r w:rsidRPr="0015236F">
                <w:rPr>
                  <w:lang w:eastAsia="zh-CN"/>
                </w:rPr>
                <w:t xml:space="preserve">We prefer to study the NR PC5 first. </w:t>
              </w:r>
              <w:r w:rsidRPr="0015236F">
                <w:rPr>
                  <w:rFonts w:hint="eastAsia"/>
                  <w:lang w:eastAsia="zh-CN"/>
                </w:rPr>
                <w:t>Inter RAT relay should be deprioritized.</w:t>
              </w:r>
            </w:ins>
          </w:p>
        </w:tc>
      </w:tr>
      <w:tr w:rsidR="00B17659">
        <w:trPr>
          <w:ins w:id="82" w:author="CATT" w:date="2020-08-20T13:40:00Z"/>
        </w:trPr>
        <w:tc>
          <w:tcPr>
            <w:tcW w:w="1358" w:type="dxa"/>
          </w:tcPr>
          <w:p w:rsidR="00B17659" w:rsidRDefault="003578D0">
            <w:pPr>
              <w:rPr>
                <w:ins w:id="83" w:author="CATT" w:date="2020-08-20T13:40:00Z"/>
                <w:lang w:eastAsia="zh-CN"/>
              </w:rPr>
            </w:pPr>
            <w:ins w:id="84" w:author="CATT" w:date="2020-08-20T13:40:00Z">
              <w:r>
                <w:rPr>
                  <w:rFonts w:hint="eastAsia"/>
                  <w:lang w:eastAsia="zh-CN"/>
                </w:rPr>
                <w:t>CATT</w:t>
              </w:r>
            </w:ins>
          </w:p>
        </w:tc>
        <w:tc>
          <w:tcPr>
            <w:tcW w:w="1337" w:type="dxa"/>
          </w:tcPr>
          <w:p w:rsidR="00B17659" w:rsidRDefault="003578D0">
            <w:pPr>
              <w:pStyle w:val="ListParagraph"/>
              <w:ind w:left="0"/>
              <w:rPr>
                <w:ins w:id="85" w:author="CATT" w:date="2020-08-20T13:40:00Z"/>
                <w:rFonts w:eastAsiaTheme="minorEastAsia"/>
                <w:lang w:eastAsia="zh-CN"/>
              </w:rPr>
            </w:pPr>
            <w:ins w:id="86" w:author="CATT" w:date="2020-08-20T13:40:00Z">
              <w:r>
                <w:rPr>
                  <w:rFonts w:eastAsiaTheme="minorEastAsia" w:hint="eastAsia"/>
                  <w:lang w:eastAsia="zh-CN"/>
                </w:rPr>
                <w:t>a)</w:t>
              </w:r>
            </w:ins>
          </w:p>
        </w:tc>
        <w:tc>
          <w:tcPr>
            <w:tcW w:w="6934" w:type="dxa"/>
          </w:tcPr>
          <w:p w:rsidR="00B17659" w:rsidRDefault="00B17659">
            <w:pPr>
              <w:rPr>
                <w:ins w:id="87" w:author="CATT" w:date="2020-08-20T13:40:00Z"/>
              </w:rPr>
            </w:pPr>
          </w:p>
        </w:tc>
      </w:tr>
      <w:tr w:rsidR="00B17659">
        <w:trPr>
          <w:ins w:id="88" w:author="Sharma, Vivek" w:date="2020-08-20T11:54:00Z"/>
        </w:trPr>
        <w:tc>
          <w:tcPr>
            <w:tcW w:w="1358" w:type="dxa"/>
          </w:tcPr>
          <w:p w:rsidR="00B17659" w:rsidRDefault="003578D0">
            <w:pPr>
              <w:rPr>
                <w:ins w:id="89" w:author="Sharma, Vivek" w:date="2020-08-20T11:54:00Z"/>
                <w:lang w:eastAsia="zh-CN"/>
              </w:rPr>
            </w:pPr>
            <w:ins w:id="90" w:author="Sharma, Vivek" w:date="2020-08-20T11:54:00Z">
              <w:r>
                <w:rPr>
                  <w:lang w:eastAsia="zh-CN"/>
                </w:rPr>
                <w:t>Sony</w:t>
              </w:r>
            </w:ins>
          </w:p>
        </w:tc>
        <w:tc>
          <w:tcPr>
            <w:tcW w:w="1337" w:type="dxa"/>
          </w:tcPr>
          <w:p w:rsidR="00B17659" w:rsidRPr="00B17659" w:rsidRDefault="003578D0">
            <w:pPr>
              <w:pStyle w:val="ListParagraph"/>
              <w:ind w:left="0"/>
              <w:rPr>
                <w:ins w:id="91" w:author="Sharma, Vivek" w:date="2020-08-20T11:54:00Z"/>
                <w:rFonts w:eastAsiaTheme="minorEastAsia"/>
                <w:lang w:val="en-GB" w:eastAsia="zh-CN"/>
                <w:rPrChange w:id="92" w:author="Sharma, Vivek" w:date="2020-08-20T11:55:00Z">
                  <w:rPr>
                    <w:ins w:id="93" w:author="Sharma, Vivek" w:date="2020-08-20T11:54:00Z"/>
                    <w:rFonts w:eastAsiaTheme="minorEastAsia"/>
                    <w:lang w:eastAsia="zh-CN"/>
                  </w:rPr>
                </w:rPrChange>
              </w:rPr>
            </w:pPr>
            <w:ins w:id="94" w:author="Sharma, Vivek" w:date="2020-08-20T11:55:00Z">
              <w:r>
                <w:rPr>
                  <w:rFonts w:eastAsiaTheme="minorEastAsia"/>
                  <w:lang w:val="en-GB" w:eastAsia="zh-CN"/>
                </w:rPr>
                <w:t>a</w:t>
              </w:r>
            </w:ins>
          </w:p>
        </w:tc>
        <w:tc>
          <w:tcPr>
            <w:tcW w:w="6934" w:type="dxa"/>
          </w:tcPr>
          <w:p w:rsidR="00B17659" w:rsidRDefault="00B17659">
            <w:pPr>
              <w:rPr>
                <w:ins w:id="95" w:author="Sharma, Vivek" w:date="2020-08-20T11:54:00Z"/>
              </w:rPr>
            </w:pPr>
          </w:p>
        </w:tc>
      </w:tr>
      <w:tr w:rsidR="00B17659">
        <w:trPr>
          <w:ins w:id="96" w:author="ZTE - Boyuan" w:date="2020-08-20T21:48:00Z"/>
        </w:trPr>
        <w:tc>
          <w:tcPr>
            <w:tcW w:w="1358" w:type="dxa"/>
          </w:tcPr>
          <w:p w:rsidR="00B17659" w:rsidRDefault="003578D0">
            <w:pPr>
              <w:rPr>
                <w:ins w:id="97" w:author="ZTE - Boyuan" w:date="2020-08-20T21:48:00Z"/>
                <w:lang w:val="en-US" w:eastAsia="zh-CN"/>
              </w:rPr>
            </w:pPr>
            <w:ins w:id="98" w:author="ZTE - Boyuan" w:date="2020-08-20T21:48:00Z">
              <w:r>
                <w:rPr>
                  <w:rFonts w:hint="eastAsia"/>
                  <w:lang w:val="en-US" w:eastAsia="zh-CN"/>
                </w:rPr>
                <w:t>Z</w:t>
              </w:r>
            </w:ins>
            <w:ins w:id="99" w:author="ZTE - Boyuan" w:date="2020-08-20T21:49:00Z">
              <w:r>
                <w:rPr>
                  <w:rFonts w:hint="eastAsia"/>
                  <w:lang w:val="en-US" w:eastAsia="zh-CN"/>
                </w:rPr>
                <w:t>TE</w:t>
              </w:r>
            </w:ins>
          </w:p>
        </w:tc>
        <w:tc>
          <w:tcPr>
            <w:tcW w:w="1337" w:type="dxa"/>
          </w:tcPr>
          <w:p w:rsidR="00B17659" w:rsidRDefault="003578D0">
            <w:pPr>
              <w:pStyle w:val="ListParagraph"/>
              <w:numPr>
                <w:ilvl w:val="0"/>
                <w:numId w:val="17"/>
                <w:ins w:id="100" w:author="Yulong" w:date="2020-08-20T21:49:00Z"/>
              </w:numPr>
              <w:ind w:left="0"/>
              <w:rPr>
                <w:ins w:id="101" w:author="ZTE - Boyuan" w:date="2020-08-20T21:48:00Z"/>
                <w:rFonts w:eastAsiaTheme="minorEastAsia"/>
                <w:lang w:val="en-US" w:eastAsia="zh-CN"/>
              </w:rPr>
              <w:pPrChange w:id="102" w:author="Nokia (GWO)" w:date="2020-08-20T21:49:00Z">
                <w:pPr>
                  <w:pStyle w:val="ListParagraph"/>
                  <w:ind w:left="0"/>
                </w:pPr>
              </w:pPrChange>
            </w:pPr>
            <w:ins w:id="103" w:author="ZTE - Boyuan" w:date="2020-08-20T21:49:00Z">
              <w:r>
                <w:rPr>
                  <w:rFonts w:eastAsiaTheme="minorEastAsia" w:hint="eastAsia"/>
                  <w:lang w:val="en-US" w:eastAsia="zh-CN"/>
                </w:rPr>
                <w:t>&amp; b)</w:t>
              </w:r>
            </w:ins>
          </w:p>
        </w:tc>
        <w:tc>
          <w:tcPr>
            <w:tcW w:w="6934" w:type="dxa"/>
          </w:tcPr>
          <w:p w:rsidR="00B17659" w:rsidRDefault="003578D0">
            <w:pPr>
              <w:rPr>
                <w:ins w:id="104" w:author="ZTE - Boyuan" w:date="2020-08-20T21:48:00Z"/>
                <w:lang w:val="en-US"/>
              </w:rPr>
            </w:pPr>
            <w:ins w:id="105" w:author="ZTE - Boyuan" w:date="2020-08-20T21:51:00Z">
              <w:r>
                <w:rPr>
                  <w:rFonts w:ascii="Times New Roman" w:eastAsia="宋体" w:hAnsi="Times New Roman" w:cs="Times New Roman" w:hint="eastAsia"/>
                  <w:lang w:val="en-US" w:eastAsia="zh-CN"/>
                </w:rPr>
                <w:t>The UE-to-Network relay UE can be served by an ng-</w:t>
              </w:r>
              <w:proofErr w:type="spellStart"/>
              <w:r>
                <w:rPr>
                  <w:rFonts w:ascii="Times New Roman" w:eastAsia="宋体" w:hAnsi="Times New Roman" w:cs="Times New Roman" w:hint="eastAsia"/>
                  <w:lang w:val="en-US" w:eastAsia="zh-CN"/>
                </w:rPr>
                <w:t>eNB</w:t>
              </w:r>
              <w:proofErr w:type="spellEnd"/>
              <w:r>
                <w:rPr>
                  <w:rFonts w:ascii="Times New Roman" w:eastAsia="宋体" w:hAnsi="Times New Roman" w:cs="Times New Roman" w:hint="eastAsia"/>
                  <w:lang w:val="en-US" w:eastAsia="zh-CN"/>
                </w:rPr>
                <w:t>, that is, NR-PC5 between remote UE and relay UE and LTE-</w:t>
              </w:r>
              <w:proofErr w:type="spellStart"/>
              <w:r>
                <w:rPr>
                  <w:rFonts w:ascii="Times New Roman" w:eastAsia="宋体" w:hAnsi="Times New Roman" w:cs="Times New Roman" w:hint="eastAsia"/>
                  <w:lang w:val="en-US" w:eastAsia="zh-CN"/>
                </w:rPr>
                <w:t>Uu</w:t>
              </w:r>
              <w:proofErr w:type="spellEnd"/>
              <w:r>
                <w:rPr>
                  <w:rFonts w:ascii="Times New Roman" w:eastAsia="宋体" w:hAnsi="Times New Roman" w:cs="Times New Roman" w:hint="eastAsia"/>
                  <w:lang w:val="en-US" w:eastAsia="zh-CN"/>
                </w:rPr>
                <w:t xml:space="preserve"> between relay UE and ng-</w:t>
              </w:r>
              <w:proofErr w:type="spellStart"/>
              <w:r>
                <w:rPr>
                  <w:rFonts w:ascii="Times New Roman" w:eastAsia="宋体" w:hAnsi="Times New Roman" w:cs="Times New Roman" w:hint="eastAsia"/>
                  <w:lang w:val="en-US" w:eastAsia="zh-CN"/>
                </w:rPr>
                <w:t>eNB</w:t>
              </w:r>
              <w:proofErr w:type="spellEnd"/>
              <w:r>
                <w:rPr>
                  <w:rFonts w:ascii="Times New Roman" w:eastAsia="宋体" w:hAnsi="Times New Roman" w:cs="Times New Roman" w:hint="eastAsia"/>
                  <w:lang w:val="en-US" w:eastAsia="zh-CN"/>
                </w:rPr>
                <w:t xml:space="preserve"> who connects to 5GC are considered.</w:t>
              </w:r>
            </w:ins>
          </w:p>
        </w:tc>
      </w:tr>
      <w:tr w:rsidR="00C564A5">
        <w:trPr>
          <w:ins w:id="106" w:author="Nokia (GWO)" w:date="2020-08-20T16:23:00Z"/>
        </w:trPr>
        <w:tc>
          <w:tcPr>
            <w:tcW w:w="1358" w:type="dxa"/>
          </w:tcPr>
          <w:p w:rsidR="00C564A5" w:rsidRDefault="00C564A5">
            <w:pPr>
              <w:rPr>
                <w:ins w:id="107" w:author="Nokia (GWO)" w:date="2020-08-20T16:23:00Z"/>
                <w:lang w:eastAsia="zh-CN"/>
              </w:rPr>
            </w:pPr>
            <w:ins w:id="108" w:author="Nokia (GWO)" w:date="2020-08-20T16:23:00Z">
              <w:r>
                <w:rPr>
                  <w:lang w:eastAsia="zh-CN"/>
                </w:rPr>
                <w:t>Nokia</w:t>
              </w:r>
            </w:ins>
          </w:p>
        </w:tc>
        <w:tc>
          <w:tcPr>
            <w:tcW w:w="1337" w:type="dxa"/>
          </w:tcPr>
          <w:p w:rsidR="00C564A5" w:rsidRDefault="00C564A5">
            <w:pPr>
              <w:pStyle w:val="ListParagraph"/>
              <w:ind w:left="0"/>
              <w:rPr>
                <w:ins w:id="109" w:author="Nokia (GWO)" w:date="2020-08-20T16:23:00Z"/>
                <w:rFonts w:eastAsiaTheme="minorEastAsia"/>
                <w:lang w:val="en-US" w:eastAsia="zh-CN"/>
              </w:rPr>
              <w:pPrChange w:id="110" w:author="Yulong" w:date="2020-08-20T16:23:00Z">
                <w:pPr>
                  <w:pStyle w:val="ListParagraph"/>
                  <w:numPr>
                    <w:numId w:val="17"/>
                  </w:numPr>
                  <w:ind w:left="0"/>
                </w:pPr>
              </w:pPrChange>
            </w:pPr>
            <w:ins w:id="111" w:author="Nokia (GWO)" w:date="2020-08-20T16:23:00Z">
              <w:r>
                <w:rPr>
                  <w:rFonts w:eastAsiaTheme="minorEastAsia"/>
                  <w:lang w:val="en-US" w:eastAsia="zh-CN"/>
                </w:rPr>
                <w:t>A</w:t>
              </w:r>
            </w:ins>
          </w:p>
        </w:tc>
        <w:tc>
          <w:tcPr>
            <w:tcW w:w="6934" w:type="dxa"/>
          </w:tcPr>
          <w:p w:rsidR="00C564A5" w:rsidRDefault="00C564A5">
            <w:pPr>
              <w:rPr>
                <w:ins w:id="112" w:author="Nokia (GWO)" w:date="2020-08-20T16:23:00Z"/>
                <w:rFonts w:ascii="Times New Roman" w:eastAsia="宋体" w:hAnsi="Times New Roman" w:cs="Times New Roman"/>
                <w:lang w:eastAsia="zh-CN"/>
              </w:rPr>
            </w:pPr>
          </w:p>
        </w:tc>
      </w:tr>
      <w:tr w:rsidR="004979E7">
        <w:trPr>
          <w:ins w:id="113" w:author="Fraunhofer" w:date="2020-08-20T17:15:00Z"/>
        </w:trPr>
        <w:tc>
          <w:tcPr>
            <w:tcW w:w="1358" w:type="dxa"/>
          </w:tcPr>
          <w:p w:rsidR="004979E7" w:rsidRDefault="004979E7" w:rsidP="004979E7">
            <w:pPr>
              <w:rPr>
                <w:ins w:id="114" w:author="Fraunhofer" w:date="2020-08-20T17:15:00Z"/>
                <w:lang w:eastAsia="zh-CN"/>
              </w:rPr>
            </w:pPr>
            <w:ins w:id="115" w:author="Fraunhofer" w:date="2020-08-20T17:15:00Z">
              <w:r>
                <w:rPr>
                  <w:rFonts w:eastAsia="Calibri"/>
                </w:rPr>
                <w:t>Fraunhofer</w:t>
              </w:r>
            </w:ins>
          </w:p>
        </w:tc>
        <w:tc>
          <w:tcPr>
            <w:tcW w:w="1337" w:type="dxa"/>
          </w:tcPr>
          <w:p w:rsidR="004979E7" w:rsidRPr="00697F9C" w:rsidRDefault="004979E7" w:rsidP="004979E7">
            <w:pPr>
              <w:pStyle w:val="ListParagraph"/>
              <w:ind w:left="0"/>
              <w:rPr>
                <w:ins w:id="116" w:author="Fraunhofer" w:date="2020-08-20T17:15:00Z"/>
                <w:rFonts w:eastAsiaTheme="minorEastAsia"/>
                <w:sz w:val="24"/>
                <w:lang w:val="de-DE" w:eastAsia="zh-CN"/>
                <w:rPrChange w:id="117" w:author="Fraunhofer" w:date="2020-08-20T17:51:00Z">
                  <w:rPr>
                    <w:ins w:id="118" w:author="Fraunhofer" w:date="2020-08-20T17:15:00Z"/>
                    <w:rFonts w:eastAsiaTheme="minorEastAsia"/>
                    <w:lang w:val="en-US" w:eastAsia="zh-CN"/>
                  </w:rPr>
                </w:rPrChange>
              </w:rPr>
            </w:pPr>
            <w:ins w:id="119" w:author="Fraunhofer" w:date="2020-08-20T17:15:00Z">
              <w:r>
                <w:t>a</w:t>
              </w:r>
            </w:ins>
            <w:ins w:id="120" w:author="Fraunhofer" w:date="2020-08-20T17:51:00Z">
              <w:r w:rsidR="00697F9C">
                <w:rPr>
                  <w:sz w:val="24"/>
                  <w:lang w:val="de-DE"/>
                </w:rPr>
                <w:t>)</w:t>
              </w:r>
            </w:ins>
          </w:p>
        </w:tc>
        <w:tc>
          <w:tcPr>
            <w:tcW w:w="6934" w:type="dxa"/>
          </w:tcPr>
          <w:p w:rsidR="004979E7" w:rsidRPr="004979E7" w:rsidRDefault="004979E7" w:rsidP="004979E7">
            <w:pPr>
              <w:rPr>
                <w:ins w:id="121" w:author="Fraunhofer" w:date="2020-08-20T17:15:00Z"/>
                <w:rFonts w:ascii="Times New Roman" w:eastAsia="宋体" w:hAnsi="Times New Roman" w:cs="Times New Roman"/>
                <w:lang w:val="en-US" w:eastAsia="zh-CN"/>
                <w:rPrChange w:id="122" w:author="Fraunhofer" w:date="2020-08-20T17:15:00Z">
                  <w:rPr>
                    <w:ins w:id="123" w:author="Fraunhofer" w:date="2020-08-20T17:15:00Z"/>
                    <w:rFonts w:ascii="Times New Roman" w:eastAsia="宋体" w:hAnsi="Times New Roman" w:cs="Times New Roman"/>
                    <w:lang w:eastAsia="zh-CN"/>
                  </w:rPr>
                </w:rPrChange>
              </w:rPr>
            </w:pPr>
            <w:ins w:id="124"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4C0103">
        <w:trPr>
          <w:ins w:id="125" w:author="Hao Bi" w:date="2020-08-20T11:24:00Z"/>
        </w:trPr>
        <w:tc>
          <w:tcPr>
            <w:tcW w:w="1358" w:type="dxa"/>
          </w:tcPr>
          <w:p w:rsidR="004C0103" w:rsidRDefault="004C0103" w:rsidP="004979E7">
            <w:pPr>
              <w:rPr>
                <w:ins w:id="126" w:author="Hao Bi" w:date="2020-08-20T11:24:00Z"/>
                <w:rFonts w:eastAsia="Calibri"/>
              </w:rPr>
            </w:pPr>
            <w:ins w:id="127" w:author="Hao Bi" w:date="2020-08-20T11:24:00Z">
              <w:r>
                <w:rPr>
                  <w:rFonts w:eastAsia="Calibri"/>
                </w:rPr>
                <w:t>Futurewei</w:t>
              </w:r>
            </w:ins>
          </w:p>
        </w:tc>
        <w:tc>
          <w:tcPr>
            <w:tcW w:w="1337" w:type="dxa"/>
          </w:tcPr>
          <w:p w:rsidR="004C0103" w:rsidRPr="004C0103" w:rsidRDefault="004C0103" w:rsidP="004979E7">
            <w:pPr>
              <w:pStyle w:val="ListParagraph"/>
              <w:ind w:left="0"/>
              <w:rPr>
                <w:ins w:id="128" w:author="Hao Bi" w:date="2020-08-20T11:24:00Z"/>
                <w:lang w:val="en-US"/>
                <w:rPrChange w:id="129" w:author="Hao Bi" w:date="2020-08-20T11:24:00Z">
                  <w:rPr>
                    <w:ins w:id="130" w:author="Hao Bi" w:date="2020-08-20T11:24:00Z"/>
                  </w:rPr>
                </w:rPrChange>
              </w:rPr>
            </w:pPr>
            <w:ins w:id="131" w:author="Hao Bi" w:date="2020-08-20T11:24:00Z">
              <w:r>
                <w:rPr>
                  <w:lang w:val="en-US"/>
                </w:rPr>
                <w:t>a)</w:t>
              </w:r>
            </w:ins>
          </w:p>
        </w:tc>
        <w:tc>
          <w:tcPr>
            <w:tcW w:w="6934" w:type="dxa"/>
          </w:tcPr>
          <w:p w:rsidR="004C0103" w:rsidRPr="00A7525E" w:rsidRDefault="004C0103" w:rsidP="004979E7">
            <w:pPr>
              <w:rPr>
                <w:ins w:id="132" w:author="Hao Bi" w:date="2020-08-20T11:24:00Z"/>
                <w:rFonts w:eastAsia="Calibri"/>
              </w:rPr>
            </w:pPr>
            <w:ins w:id="133" w:author="Hao Bi" w:date="2020-08-20T11:24:00Z">
              <w:r>
                <w:rPr>
                  <w:rFonts w:eastAsia="Calibri"/>
                </w:rPr>
                <w:t xml:space="preserve">Only NR PC5 is in the </w:t>
              </w:r>
            </w:ins>
            <w:ins w:id="134" w:author="Hao Bi" w:date="2020-08-20T11:25:00Z">
              <w:r>
                <w:rPr>
                  <w:rFonts w:eastAsia="Calibri"/>
                </w:rPr>
                <w:t xml:space="preserve">SID </w:t>
              </w:r>
            </w:ins>
            <w:ins w:id="135" w:author="Hao Bi" w:date="2020-08-20T11:24:00Z">
              <w:r>
                <w:rPr>
                  <w:rFonts w:eastAsia="Calibri"/>
                </w:rPr>
                <w:t>scope.</w:t>
              </w:r>
            </w:ins>
          </w:p>
        </w:tc>
      </w:tr>
    </w:tbl>
    <w:p w:rsidR="00B17659" w:rsidRDefault="00B17659">
      <w:pPr>
        <w:rPr>
          <w:b/>
        </w:rPr>
      </w:pPr>
    </w:p>
    <w:p w:rsidR="00B17659" w:rsidRDefault="003578D0">
      <w:pPr>
        <w:rPr>
          <w:b/>
        </w:rPr>
      </w:pPr>
      <w:r>
        <w:rPr>
          <w:b/>
        </w:rPr>
        <w:t xml:space="preserve">Question 2: Which of the following RAT(s) should be supported for </w:t>
      </w:r>
      <w:proofErr w:type="spellStart"/>
      <w:r>
        <w:rPr>
          <w:b/>
        </w:rPr>
        <w:t>Uu</w:t>
      </w:r>
      <w:proofErr w:type="spellEnd"/>
      <w:r>
        <w:rPr>
          <w:b/>
        </w:rPr>
        <w:t xml:space="preserve"> link of the UE to NW relay?</w:t>
      </w:r>
    </w:p>
    <w:p w:rsidR="00B17659" w:rsidRDefault="003578D0">
      <w:pPr>
        <w:pStyle w:val="ListParagraph"/>
        <w:numPr>
          <w:ilvl w:val="0"/>
          <w:numId w:val="16"/>
        </w:numPr>
        <w:rPr>
          <w:b/>
        </w:rPr>
        <w:pPrChange w:id="136" w:author="Huawei" w:date="2020-08-19T19:38:00Z">
          <w:pPr>
            <w:pStyle w:val="ListParagraph"/>
            <w:numPr>
              <w:numId w:val="15"/>
            </w:numPr>
            <w:ind w:hanging="360"/>
          </w:pPr>
        </w:pPrChange>
      </w:pPr>
      <w:r>
        <w:rPr>
          <w:b/>
        </w:rPr>
        <w:t>a) NR: Relay UE is connected to an gNB</w:t>
      </w:r>
    </w:p>
    <w:p w:rsidR="00B17659" w:rsidRDefault="003578D0">
      <w:pPr>
        <w:pStyle w:val="ListParagraph"/>
        <w:numPr>
          <w:ilvl w:val="0"/>
          <w:numId w:val="16"/>
        </w:numPr>
        <w:rPr>
          <w:b/>
        </w:rPr>
        <w:pPrChange w:id="137" w:author="Huawei" w:date="2020-08-19T19:38:00Z">
          <w:pPr>
            <w:pStyle w:val="ListParagraph"/>
            <w:numPr>
              <w:numId w:val="15"/>
            </w:numPr>
            <w:ind w:hanging="360"/>
          </w:pPr>
        </w:pPrChange>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38" w:author="OPPO (Qianxi)" w:date="2020-08-18T11:40:00Z">
              <w:r>
                <w:rPr>
                  <w:rFonts w:hint="eastAsia"/>
                </w:rPr>
                <w:lastRenderedPageBreak/>
                <w:t>O</w:t>
              </w:r>
              <w:r>
                <w:t>PPO</w:t>
              </w:r>
            </w:ins>
          </w:p>
        </w:tc>
        <w:tc>
          <w:tcPr>
            <w:tcW w:w="1337" w:type="dxa"/>
          </w:tcPr>
          <w:p w:rsidR="00B17659" w:rsidRDefault="003578D0">
            <w:ins w:id="139" w:author="OPPO (Qianxi)" w:date="2020-08-18T11:40: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40" w:author="Prateek" w:date="2020-08-19T10:36:00Z">
                  <w:rPr>
                    <w:i/>
                    <w:lang w:eastAsia="ja-JP"/>
                  </w:rPr>
                </w:rPrChange>
              </w:rPr>
            </w:pPr>
            <w:ins w:id="141" w:author="OPPO (Qianxi)" w:date="2020-08-18T11:40:00Z">
              <w:r w:rsidRPr="0015236F">
                <w:t>Even though LTE can be considered for L3 U2N relay</w:t>
              </w:r>
            </w:ins>
            <w:ins w:id="142" w:author="OPPO (Qianxi)" w:date="2020-08-18T11:41:00Z">
              <w:r w:rsidRPr="0015236F">
                <w:t xml:space="preserve"> (considering the smaller delta part compared to L2)</w:t>
              </w:r>
            </w:ins>
            <w:ins w:id="143" w:author="OPPO (Qianxi)" w:date="2020-08-18T11:40:00Z">
              <w:r w:rsidRPr="0015236F">
                <w:t xml:space="preserve">, it is preferred to </w:t>
              </w:r>
            </w:ins>
            <w:ins w:id="144" w:author="OPPO (Qianxi)" w:date="2020-08-18T11:41:00Z">
              <w:r w:rsidRPr="0015236F">
                <w:t>focus on NR during the study phase to have a common ground for L23 comparison.</w:t>
              </w:r>
            </w:ins>
          </w:p>
        </w:tc>
      </w:tr>
      <w:tr w:rsidR="00B17659">
        <w:tc>
          <w:tcPr>
            <w:tcW w:w="1358" w:type="dxa"/>
          </w:tcPr>
          <w:p w:rsidR="00B17659" w:rsidRDefault="003578D0">
            <w:ins w:id="145" w:author="Ericsson (Antonino Orsino)" w:date="2020-08-18T15:07:00Z">
              <w:r>
                <w:t>Ericsson (Tony)</w:t>
              </w:r>
            </w:ins>
          </w:p>
        </w:tc>
        <w:tc>
          <w:tcPr>
            <w:tcW w:w="1337" w:type="dxa"/>
          </w:tcPr>
          <w:p w:rsidR="00B17659" w:rsidRDefault="003578D0">
            <w:ins w:id="146" w:author="Ericsson (Antonino Orsino)" w:date="2020-08-18T15:07:00Z">
              <w:r>
                <w:t>A</w:t>
              </w:r>
            </w:ins>
          </w:p>
        </w:tc>
        <w:tc>
          <w:tcPr>
            <w:tcW w:w="6934" w:type="dxa"/>
          </w:tcPr>
          <w:p w:rsidR="00B17659" w:rsidRPr="00B17659" w:rsidRDefault="00B17659">
            <w:pPr>
              <w:overflowPunct w:val="0"/>
              <w:autoSpaceDE w:val="0"/>
              <w:autoSpaceDN w:val="0"/>
              <w:adjustRightInd w:val="0"/>
              <w:ind w:right="28"/>
              <w:textAlignment w:val="baseline"/>
              <w:rPr>
                <w:lang w:val="en-US"/>
                <w:rPrChange w:id="147" w:author="Prateek" w:date="2020-08-19T10:36:00Z">
                  <w:rPr>
                    <w:i/>
                    <w:lang w:eastAsia="ja-JP"/>
                  </w:rPr>
                </w:rPrChange>
              </w:rPr>
            </w:pPr>
          </w:p>
        </w:tc>
      </w:tr>
      <w:tr w:rsidR="00B17659">
        <w:tc>
          <w:tcPr>
            <w:tcW w:w="1358" w:type="dxa"/>
          </w:tcPr>
          <w:p w:rsidR="00B17659" w:rsidRDefault="003578D0">
            <w:ins w:id="148" w:author="Qualcomm - Peng Cheng" w:date="2020-08-19T08:45:00Z">
              <w:r>
                <w:t>Qualcomm</w:t>
              </w:r>
            </w:ins>
          </w:p>
        </w:tc>
        <w:tc>
          <w:tcPr>
            <w:tcW w:w="1337" w:type="dxa"/>
          </w:tcPr>
          <w:p w:rsidR="00B17659" w:rsidRDefault="003578D0">
            <w:ins w:id="149" w:author="Qualcomm - Peng Cheng" w:date="2020-08-19T08:45: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50" w:author="Prateek" w:date="2020-08-19T10:36:00Z">
                  <w:rPr>
                    <w:i/>
                    <w:lang w:eastAsia="ja-JP"/>
                  </w:rPr>
                </w:rPrChange>
              </w:rPr>
            </w:pPr>
            <w:ins w:id="151" w:author="Qualcomm - Peng Cheng" w:date="2020-08-19T08:45:00Z">
              <w:r w:rsidRPr="00D5516A">
                <w:t>b) may have LTE spec change. Considering the current schedule of SI is already tough, we prefer to focus on NR gNB</w:t>
              </w:r>
            </w:ins>
          </w:p>
        </w:tc>
      </w:tr>
      <w:tr w:rsidR="00B17659">
        <w:trPr>
          <w:ins w:id="152" w:author="Ming-Yuan Cheng" w:date="2020-08-19T14:56:00Z"/>
        </w:trPr>
        <w:tc>
          <w:tcPr>
            <w:tcW w:w="1358" w:type="dxa"/>
          </w:tcPr>
          <w:p w:rsidR="00B17659" w:rsidRDefault="003578D0">
            <w:pPr>
              <w:rPr>
                <w:ins w:id="153" w:author="Ming-Yuan Cheng" w:date="2020-08-19T14:56:00Z"/>
              </w:rPr>
            </w:pPr>
            <w:ins w:id="154" w:author="Ming-Yuan Cheng" w:date="2020-08-19T14:56:00Z">
              <w:r>
                <w:t>MediaTek</w:t>
              </w:r>
            </w:ins>
          </w:p>
        </w:tc>
        <w:tc>
          <w:tcPr>
            <w:tcW w:w="1337" w:type="dxa"/>
          </w:tcPr>
          <w:p w:rsidR="00B17659" w:rsidRDefault="003578D0">
            <w:pPr>
              <w:rPr>
                <w:ins w:id="155" w:author="Ming-Yuan Cheng" w:date="2020-08-19T14:56:00Z"/>
              </w:rPr>
            </w:pPr>
            <w:ins w:id="156" w:author="Ming-Yuan Cheng" w:date="2020-08-19T14:56:00Z">
              <w:r>
                <w:t>a)</w:t>
              </w:r>
            </w:ins>
          </w:p>
        </w:tc>
        <w:tc>
          <w:tcPr>
            <w:tcW w:w="6934" w:type="dxa"/>
          </w:tcPr>
          <w:p w:rsidR="00B17659" w:rsidRPr="00B17659" w:rsidRDefault="003578D0">
            <w:pPr>
              <w:overflowPunct w:val="0"/>
              <w:autoSpaceDE w:val="0"/>
              <w:autoSpaceDN w:val="0"/>
              <w:adjustRightInd w:val="0"/>
              <w:ind w:right="28"/>
              <w:textAlignment w:val="baseline"/>
              <w:rPr>
                <w:ins w:id="157" w:author="Ming-Yuan Cheng" w:date="2020-08-19T14:56:00Z"/>
                <w:lang w:val="en-US"/>
                <w:rPrChange w:id="158" w:author="Prateek" w:date="2020-08-19T10:36:00Z">
                  <w:rPr>
                    <w:ins w:id="159" w:author="Ming-Yuan Cheng" w:date="2020-08-19T14:56:00Z"/>
                    <w:i/>
                    <w:lang w:eastAsia="ja-JP"/>
                  </w:rPr>
                </w:rPrChange>
              </w:rPr>
            </w:pPr>
            <w:ins w:id="160" w:author="Ming-Yuan Cheng" w:date="2020-08-19T14:57:00Z">
              <w:r w:rsidRPr="00D5516A">
                <w:t>We prefer a focused scope and not complicate the things during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61" w:author="Ming-Yuan Cheng" w:date="2020-08-19T14: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62" w:author="Ming-Yuan Cheng" w:date="2020-08-19T14:57:00Z"/>
                <w:lang w:val="en-US"/>
                <w:rPrChange w:id="163" w:author="Prateek" w:date="2020-08-19T10:36:00Z">
                  <w:rPr>
                    <w:ins w:id="164" w:author="Ming-Yuan Cheng" w:date="2020-08-19T14:57:00Z"/>
                    <w:i/>
                    <w:lang w:eastAsia="ja-JP"/>
                  </w:rPr>
                </w:rPrChange>
              </w:rPr>
            </w:pPr>
            <w:ins w:id="165" w:author="Prateek" w:date="2020-08-19T10:36: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66" w:author="Ming-Yuan Cheng" w:date="2020-08-19T14:57:00Z"/>
                <w:lang w:val="en-US"/>
                <w:rPrChange w:id="167" w:author="Prateek" w:date="2020-08-19T10:36:00Z">
                  <w:rPr>
                    <w:ins w:id="168" w:author="Ming-Yuan Cheng" w:date="2020-08-19T14:57:00Z"/>
                    <w:i/>
                    <w:lang w:eastAsia="ja-JP"/>
                  </w:rPr>
                </w:rPrChange>
              </w:rPr>
            </w:pPr>
            <w:ins w:id="169" w:author="Prateek" w:date="2020-08-19T10:36:00Z">
              <w:r>
                <w:rPr>
                  <w:lang w:val="en-US"/>
                </w:rPr>
                <w:t>A</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70" w:author="Ming-Yuan Cheng" w:date="2020-08-19T14:57:00Z"/>
                <w:lang w:val="en-US"/>
                <w:rPrChange w:id="171" w:author="Prateek" w:date="2020-08-19T10:36:00Z">
                  <w:rPr>
                    <w:ins w:id="172" w:author="Ming-Yuan Cheng" w:date="2020-08-19T14:57:00Z"/>
                    <w:i/>
                    <w:lang w:eastAsia="ja-JP"/>
                  </w:rPr>
                </w:rPrChange>
              </w:rPr>
            </w:pPr>
            <w:ins w:id="173"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74" w:author="Huawei" w:date="2020-08-19T17:44:00Z"/>
        </w:trPr>
        <w:tc>
          <w:tcPr>
            <w:tcW w:w="1358" w:type="dxa"/>
          </w:tcPr>
          <w:p w:rsidR="00B17659" w:rsidRDefault="003578D0">
            <w:pPr>
              <w:rPr>
                <w:ins w:id="175" w:author="Huawei" w:date="2020-08-19T17:44:00Z"/>
                <w:lang w:eastAsia="zh-CN"/>
              </w:rPr>
            </w:pPr>
            <w:ins w:id="176" w:author="Huawei" w:date="2020-08-19T17:44:00Z">
              <w:r>
                <w:rPr>
                  <w:rFonts w:hint="eastAsia"/>
                  <w:lang w:eastAsia="zh-CN"/>
                </w:rPr>
                <w:t>H</w:t>
              </w:r>
              <w:r>
                <w:rPr>
                  <w:lang w:eastAsia="zh-CN"/>
                </w:rPr>
                <w:t>uawei</w:t>
              </w:r>
            </w:ins>
          </w:p>
        </w:tc>
        <w:tc>
          <w:tcPr>
            <w:tcW w:w="1337" w:type="dxa"/>
          </w:tcPr>
          <w:p w:rsidR="00B17659" w:rsidRDefault="003578D0">
            <w:pPr>
              <w:rPr>
                <w:ins w:id="177" w:author="Huawei" w:date="2020-08-19T17:44:00Z"/>
                <w:lang w:eastAsia="zh-CN"/>
              </w:rPr>
            </w:pPr>
            <w:ins w:id="178" w:author="Huawei" w:date="2020-08-19T17:44:00Z">
              <w:r>
                <w:rPr>
                  <w:rFonts w:hint="eastAsia"/>
                  <w:lang w:eastAsia="zh-CN"/>
                </w:rPr>
                <w:t>a</w:t>
              </w:r>
              <w:r>
                <w:rPr>
                  <w:lang w:eastAsia="zh-CN"/>
                </w:rPr>
                <w:t>)</w:t>
              </w:r>
            </w:ins>
          </w:p>
        </w:tc>
        <w:tc>
          <w:tcPr>
            <w:tcW w:w="6934" w:type="dxa"/>
          </w:tcPr>
          <w:p w:rsidR="00B17659" w:rsidRPr="00D5516A" w:rsidRDefault="003578D0">
            <w:pPr>
              <w:rPr>
                <w:ins w:id="179" w:author="Huawei" w:date="2020-08-19T17:44:00Z"/>
                <w:lang w:eastAsia="zh-CN"/>
              </w:rPr>
            </w:pPr>
            <w:ins w:id="180" w:author="Huawei" w:date="2020-08-19T17:44:00Z">
              <w:r w:rsidRPr="00D5516A">
                <w:rPr>
                  <w:lang w:eastAsia="zh-CN"/>
                </w:rPr>
                <w:t>This has been confirmed by SA2.</w:t>
              </w:r>
            </w:ins>
          </w:p>
        </w:tc>
      </w:tr>
      <w:tr w:rsidR="00B17659">
        <w:trPr>
          <w:ins w:id="181" w:author="Eshwar Pittampalli" w:date="2020-08-19T08:56:00Z"/>
        </w:trPr>
        <w:tc>
          <w:tcPr>
            <w:tcW w:w="1358" w:type="dxa"/>
          </w:tcPr>
          <w:p w:rsidR="00B17659" w:rsidRDefault="003578D0">
            <w:pPr>
              <w:rPr>
                <w:ins w:id="182" w:author="Eshwar Pittampalli" w:date="2020-08-19T08:56:00Z"/>
                <w:lang w:eastAsia="zh-CN"/>
              </w:rPr>
            </w:pPr>
            <w:ins w:id="183" w:author="Eshwar Pittampalli" w:date="2020-08-19T08:56:00Z">
              <w:r>
                <w:rPr>
                  <w:lang w:eastAsia="zh-CN"/>
                </w:rPr>
                <w:t>FirstNet</w:t>
              </w:r>
            </w:ins>
          </w:p>
        </w:tc>
        <w:tc>
          <w:tcPr>
            <w:tcW w:w="1337" w:type="dxa"/>
          </w:tcPr>
          <w:p w:rsidR="00B17659" w:rsidRDefault="003578D0">
            <w:pPr>
              <w:rPr>
                <w:ins w:id="184" w:author="Eshwar Pittampalli" w:date="2020-08-19T08:56:00Z"/>
                <w:lang w:eastAsia="zh-CN"/>
              </w:rPr>
            </w:pPr>
            <w:ins w:id="185" w:author="Eshwar Pittampalli" w:date="2020-08-19T08:56:00Z">
              <w:r>
                <w:rPr>
                  <w:lang w:eastAsia="zh-CN"/>
                </w:rPr>
                <w:t>a) &amp;b)</w:t>
              </w:r>
            </w:ins>
          </w:p>
        </w:tc>
        <w:tc>
          <w:tcPr>
            <w:tcW w:w="6934" w:type="dxa"/>
          </w:tcPr>
          <w:p w:rsidR="00B17659" w:rsidRDefault="00B17659">
            <w:pPr>
              <w:rPr>
                <w:ins w:id="186" w:author="Eshwar Pittampalli" w:date="2020-08-19T08:56:00Z"/>
                <w:lang w:eastAsia="zh-CN"/>
              </w:rPr>
            </w:pPr>
          </w:p>
        </w:tc>
      </w:tr>
      <w:tr w:rsidR="00B17659">
        <w:trPr>
          <w:ins w:id="187" w:author="Interdigital" w:date="2020-08-19T14:01:00Z"/>
        </w:trPr>
        <w:tc>
          <w:tcPr>
            <w:tcW w:w="1358" w:type="dxa"/>
          </w:tcPr>
          <w:p w:rsidR="00B17659" w:rsidRDefault="003578D0">
            <w:pPr>
              <w:rPr>
                <w:ins w:id="188" w:author="Interdigital" w:date="2020-08-19T14:01:00Z"/>
                <w:lang w:eastAsia="zh-CN"/>
              </w:rPr>
            </w:pPr>
            <w:ins w:id="189" w:author="Interdigital" w:date="2020-08-19T14:02:00Z">
              <w:r>
                <w:rPr>
                  <w:lang w:eastAsia="zh-CN"/>
                </w:rPr>
                <w:t>Interdigital</w:t>
              </w:r>
            </w:ins>
          </w:p>
        </w:tc>
        <w:tc>
          <w:tcPr>
            <w:tcW w:w="1337" w:type="dxa"/>
          </w:tcPr>
          <w:p w:rsidR="00B17659" w:rsidRDefault="003578D0">
            <w:pPr>
              <w:rPr>
                <w:ins w:id="190" w:author="Interdigital" w:date="2020-08-19T14:01:00Z"/>
                <w:lang w:eastAsia="zh-CN"/>
              </w:rPr>
            </w:pPr>
            <w:ins w:id="191" w:author="Interdigital" w:date="2020-08-19T14:02:00Z">
              <w:r>
                <w:rPr>
                  <w:lang w:eastAsia="zh-CN"/>
                </w:rPr>
                <w:t>a)</w:t>
              </w:r>
            </w:ins>
          </w:p>
        </w:tc>
        <w:tc>
          <w:tcPr>
            <w:tcW w:w="6934" w:type="dxa"/>
          </w:tcPr>
          <w:p w:rsidR="00B17659" w:rsidRDefault="00B17659">
            <w:pPr>
              <w:rPr>
                <w:ins w:id="192" w:author="Interdigital" w:date="2020-08-19T14:01:00Z"/>
                <w:lang w:eastAsia="zh-CN"/>
              </w:rPr>
            </w:pPr>
          </w:p>
        </w:tc>
      </w:tr>
      <w:tr w:rsidR="00B17659">
        <w:trPr>
          <w:ins w:id="193" w:author="Chang, Henry" w:date="2020-08-19T13:34:00Z"/>
        </w:trPr>
        <w:tc>
          <w:tcPr>
            <w:tcW w:w="1358" w:type="dxa"/>
          </w:tcPr>
          <w:p w:rsidR="00B17659" w:rsidRDefault="003578D0">
            <w:pPr>
              <w:rPr>
                <w:ins w:id="194" w:author="Chang, Henry" w:date="2020-08-19T13:34:00Z"/>
                <w:lang w:eastAsia="zh-CN"/>
              </w:rPr>
            </w:pPr>
            <w:ins w:id="195" w:author="Chang, Henry" w:date="2020-08-19T13:35:00Z">
              <w:r>
                <w:rPr>
                  <w:lang w:eastAsia="zh-CN"/>
                </w:rPr>
                <w:t xml:space="preserve">Kyocera </w:t>
              </w:r>
            </w:ins>
          </w:p>
        </w:tc>
        <w:tc>
          <w:tcPr>
            <w:tcW w:w="1337" w:type="dxa"/>
          </w:tcPr>
          <w:p w:rsidR="00B17659" w:rsidRDefault="003578D0">
            <w:pPr>
              <w:rPr>
                <w:ins w:id="196" w:author="Chang, Henry" w:date="2020-08-19T13:34:00Z"/>
                <w:lang w:eastAsia="zh-CN"/>
              </w:rPr>
            </w:pPr>
            <w:ins w:id="197" w:author="Chang, Henry" w:date="2020-08-19T13:35:00Z">
              <w:r>
                <w:rPr>
                  <w:lang w:eastAsia="zh-CN"/>
                </w:rPr>
                <w:t>a)</w:t>
              </w:r>
            </w:ins>
          </w:p>
        </w:tc>
        <w:tc>
          <w:tcPr>
            <w:tcW w:w="6934" w:type="dxa"/>
          </w:tcPr>
          <w:p w:rsidR="00B17659" w:rsidRDefault="00B17659">
            <w:pPr>
              <w:rPr>
                <w:ins w:id="198" w:author="Chang, Henry" w:date="2020-08-19T13:34:00Z"/>
                <w:lang w:eastAsia="zh-CN"/>
              </w:rPr>
            </w:pPr>
          </w:p>
        </w:tc>
      </w:tr>
      <w:tr w:rsidR="00B17659">
        <w:trPr>
          <w:ins w:id="199" w:author="vivo(Boubacar)" w:date="2020-08-20T07:35:00Z"/>
        </w:trPr>
        <w:tc>
          <w:tcPr>
            <w:tcW w:w="1358" w:type="dxa"/>
          </w:tcPr>
          <w:p w:rsidR="00B17659" w:rsidRDefault="003578D0">
            <w:pPr>
              <w:rPr>
                <w:ins w:id="200" w:author="vivo(Boubacar)" w:date="2020-08-20T07:35:00Z"/>
              </w:rPr>
            </w:pPr>
            <w:ins w:id="201" w:author="vivo(Boubacar)" w:date="2020-08-20T07:35:00Z">
              <w:r>
                <w:t>vivo</w:t>
              </w:r>
            </w:ins>
          </w:p>
        </w:tc>
        <w:tc>
          <w:tcPr>
            <w:tcW w:w="1337" w:type="dxa"/>
          </w:tcPr>
          <w:p w:rsidR="00B17659" w:rsidRDefault="003578D0">
            <w:pPr>
              <w:rPr>
                <w:ins w:id="202" w:author="vivo(Boubacar)" w:date="2020-08-20T07:35:00Z"/>
              </w:rPr>
            </w:pPr>
            <w:ins w:id="203" w:author="vivo(Boubacar)" w:date="2020-08-20T07:35:00Z">
              <w:r>
                <w:t>a)</w:t>
              </w:r>
            </w:ins>
          </w:p>
        </w:tc>
        <w:tc>
          <w:tcPr>
            <w:tcW w:w="6934" w:type="dxa"/>
          </w:tcPr>
          <w:p w:rsidR="00B17659" w:rsidRPr="00D5516A" w:rsidRDefault="003578D0">
            <w:pPr>
              <w:rPr>
                <w:ins w:id="204" w:author="vivo(Boubacar)" w:date="2020-08-20T07:35:00Z"/>
              </w:rPr>
            </w:pPr>
            <w:ins w:id="205" w:author="vivo(Boubacar)" w:date="2020-08-20T07:35:00Z">
              <w:r w:rsidRPr="00D5516A">
                <w:t>NR Uu is considered with high priority</w:t>
              </w:r>
            </w:ins>
          </w:p>
        </w:tc>
      </w:tr>
      <w:tr w:rsidR="00B17659">
        <w:trPr>
          <w:ins w:id="206" w:author="Intel - Rafia" w:date="2020-08-19T19:00:00Z"/>
        </w:trPr>
        <w:tc>
          <w:tcPr>
            <w:tcW w:w="1358" w:type="dxa"/>
          </w:tcPr>
          <w:p w:rsidR="00B17659" w:rsidRDefault="003578D0">
            <w:pPr>
              <w:rPr>
                <w:ins w:id="207" w:author="Intel - Rafia" w:date="2020-08-19T19:00:00Z"/>
                <w:lang w:eastAsia="zh-CN"/>
              </w:rPr>
            </w:pPr>
            <w:ins w:id="208" w:author="Intel - Rafia" w:date="2020-08-19T19:00:00Z">
              <w:r>
                <w:rPr>
                  <w:lang w:eastAsia="zh-CN"/>
                </w:rPr>
                <w:t>Intel (Rafia)</w:t>
              </w:r>
            </w:ins>
          </w:p>
        </w:tc>
        <w:tc>
          <w:tcPr>
            <w:tcW w:w="1337" w:type="dxa"/>
          </w:tcPr>
          <w:p w:rsidR="00B17659" w:rsidRDefault="003578D0">
            <w:pPr>
              <w:rPr>
                <w:ins w:id="209" w:author="Intel - Rafia" w:date="2020-08-19T19:00:00Z"/>
                <w:lang w:eastAsia="zh-CN"/>
              </w:rPr>
            </w:pPr>
            <w:ins w:id="210" w:author="Intel - Rafia" w:date="2020-08-19T19:00:00Z">
              <w:r>
                <w:rPr>
                  <w:lang w:eastAsia="zh-CN"/>
                </w:rPr>
                <w:t>a)</w:t>
              </w:r>
            </w:ins>
          </w:p>
        </w:tc>
        <w:tc>
          <w:tcPr>
            <w:tcW w:w="6934" w:type="dxa"/>
          </w:tcPr>
          <w:p w:rsidR="00B17659" w:rsidRPr="00D5516A" w:rsidRDefault="003578D0">
            <w:pPr>
              <w:rPr>
                <w:ins w:id="211" w:author="Intel - Rafia" w:date="2020-08-19T19:00:00Z"/>
                <w:lang w:eastAsia="zh-CN"/>
              </w:rPr>
            </w:pPr>
            <w:ins w:id="212" w:author="Intel - Rafia" w:date="2020-08-19T19:00:00Z">
              <w:r w:rsidRPr="00D5516A">
                <w:rPr>
                  <w:lang w:eastAsia="zh-CN"/>
                </w:rPr>
                <w:t>We think the focus should be on NR during study item phase</w:t>
              </w:r>
            </w:ins>
          </w:p>
        </w:tc>
      </w:tr>
      <w:tr w:rsidR="00B17659">
        <w:trPr>
          <w:ins w:id="213" w:author="yang xing" w:date="2020-08-20T10:37:00Z"/>
        </w:trPr>
        <w:tc>
          <w:tcPr>
            <w:tcW w:w="1358" w:type="dxa"/>
          </w:tcPr>
          <w:p w:rsidR="00B17659" w:rsidRDefault="003578D0">
            <w:pPr>
              <w:rPr>
                <w:ins w:id="214" w:author="yang xing" w:date="2020-08-20T10:37:00Z"/>
              </w:rPr>
            </w:pPr>
            <w:ins w:id="215" w:author="yang xing" w:date="2020-08-20T10:37:00Z">
              <w:r>
                <w:rPr>
                  <w:rFonts w:hint="eastAsia"/>
                  <w:lang w:eastAsia="zh-CN"/>
                </w:rPr>
                <w:t>X</w:t>
              </w:r>
              <w:r>
                <w:rPr>
                  <w:lang w:eastAsia="zh-CN"/>
                </w:rPr>
                <w:t>iaomi</w:t>
              </w:r>
            </w:ins>
          </w:p>
        </w:tc>
        <w:tc>
          <w:tcPr>
            <w:tcW w:w="1337" w:type="dxa"/>
          </w:tcPr>
          <w:p w:rsidR="00B17659" w:rsidRDefault="003578D0">
            <w:pPr>
              <w:rPr>
                <w:ins w:id="216" w:author="yang xing" w:date="2020-08-20T10:37:00Z"/>
              </w:rPr>
            </w:pPr>
            <w:ins w:id="217" w:author="yang xing" w:date="2020-08-20T10:37:00Z">
              <w:r>
                <w:rPr>
                  <w:rFonts w:hint="eastAsia"/>
                  <w:lang w:eastAsia="zh-CN"/>
                </w:rPr>
                <w:t>A</w:t>
              </w:r>
            </w:ins>
          </w:p>
        </w:tc>
        <w:tc>
          <w:tcPr>
            <w:tcW w:w="6934" w:type="dxa"/>
          </w:tcPr>
          <w:p w:rsidR="00B17659" w:rsidRPr="00D5516A" w:rsidRDefault="003578D0">
            <w:pPr>
              <w:rPr>
                <w:ins w:id="218" w:author="yang xing" w:date="2020-08-20T10:37:00Z"/>
              </w:rPr>
            </w:pPr>
            <w:ins w:id="219" w:author="yang xing" w:date="2020-08-20T10:37:00Z">
              <w:r w:rsidRPr="00D5516A">
                <w:rPr>
                  <w:rFonts w:hint="eastAsia"/>
                  <w:lang w:eastAsia="zh-CN"/>
                </w:rPr>
                <w:t>Inter RAT relay should be deprioritized.</w:t>
              </w:r>
            </w:ins>
          </w:p>
        </w:tc>
      </w:tr>
      <w:tr w:rsidR="00B17659">
        <w:trPr>
          <w:ins w:id="220" w:author="CATT" w:date="2020-08-20T13:40:00Z"/>
        </w:trPr>
        <w:tc>
          <w:tcPr>
            <w:tcW w:w="1358" w:type="dxa"/>
          </w:tcPr>
          <w:p w:rsidR="00B17659" w:rsidRDefault="003578D0">
            <w:pPr>
              <w:rPr>
                <w:ins w:id="221" w:author="CATT" w:date="2020-08-20T13:40:00Z"/>
                <w:lang w:eastAsia="zh-CN"/>
              </w:rPr>
            </w:pPr>
            <w:ins w:id="222" w:author="CATT" w:date="2020-08-20T13:40:00Z">
              <w:r>
                <w:rPr>
                  <w:rFonts w:hint="eastAsia"/>
                  <w:lang w:eastAsia="zh-CN"/>
                </w:rPr>
                <w:t>CATT</w:t>
              </w:r>
            </w:ins>
          </w:p>
        </w:tc>
        <w:tc>
          <w:tcPr>
            <w:tcW w:w="1337" w:type="dxa"/>
          </w:tcPr>
          <w:p w:rsidR="00B17659" w:rsidRDefault="003578D0">
            <w:pPr>
              <w:rPr>
                <w:ins w:id="223" w:author="CATT" w:date="2020-08-20T13:40:00Z"/>
                <w:lang w:eastAsia="zh-CN"/>
              </w:rPr>
            </w:pPr>
            <w:ins w:id="224" w:author="CATT" w:date="2020-08-20T13:40:00Z">
              <w:r>
                <w:rPr>
                  <w:rFonts w:hint="eastAsia"/>
                  <w:lang w:eastAsia="zh-CN"/>
                </w:rPr>
                <w:t>a)</w:t>
              </w:r>
            </w:ins>
          </w:p>
        </w:tc>
        <w:tc>
          <w:tcPr>
            <w:tcW w:w="6934" w:type="dxa"/>
          </w:tcPr>
          <w:p w:rsidR="00B17659" w:rsidRDefault="00B17659">
            <w:pPr>
              <w:rPr>
                <w:ins w:id="225" w:author="CATT" w:date="2020-08-20T13:40:00Z"/>
              </w:rPr>
            </w:pPr>
          </w:p>
        </w:tc>
      </w:tr>
      <w:tr w:rsidR="00B17659">
        <w:trPr>
          <w:ins w:id="226" w:author="Sharma, Vivek" w:date="2020-08-20T11:55:00Z"/>
        </w:trPr>
        <w:tc>
          <w:tcPr>
            <w:tcW w:w="1358" w:type="dxa"/>
          </w:tcPr>
          <w:p w:rsidR="00B17659" w:rsidRDefault="003578D0">
            <w:pPr>
              <w:rPr>
                <w:ins w:id="227" w:author="Sharma, Vivek" w:date="2020-08-20T11:55:00Z"/>
                <w:lang w:eastAsia="zh-CN"/>
              </w:rPr>
            </w:pPr>
            <w:ins w:id="228" w:author="Sharma, Vivek" w:date="2020-08-20T11:55:00Z">
              <w:r>
                <w:rPr>
                  <w:lang w:eastAsia="zh-CN"/>
                </w:rPr>
                <w:t>Sony</w:t>
              </w:r>
            </w:ins>
          </w:p>
        </w:tc>
        <w:tc>
          <w:tcPr>
            <w:tcW w:w="1337" w:type="dxa"/>
          </w:tcPr>
          <w:p w:rsidR="00B17659" w:rsidRDefault="003578D0">
            <w:pPr>
              <w:rPr>
                <w:ins w:id="229" w:author="Sharma, Vivek" w:date="2020-08-20T11:55:00Z"/>
                <w:lang w:eastAsia="zh-CN"/>
              </w:rPr>
            </w:pPr>
            <w:ins w:id="230" w:author="Sharma, Vivek" w:date="2020-08-20T11:55:00Z">
              <w:r>
                <w:rPr>
                  <w:lang w:eastAsia="zh-CN"/>
                </w:rPr>
                <w:t>a</w:t>
              </w:r>
            </w:ins>
          </w:p>
        </w:tc>
        <w:tc>
          <w:tcPr>
            <w:tcW w:w="6934" w:type="dxa"/>
          </w:tcPr>
          <w:p w:rsidR="00B17659" w:rsidRDefault="00B17659">
            <w:pPr>
              <w:rPr>
                <w:ins w:id="231" w:author="Sharma, Vivek" w:date="2020-08-20T11:55:00Z"/>
                <w:rFonts w:eastAsia="宋体"/>
                <w:lang w:val="en-US" w:eastAsia="zh-CN"/>
              </w:rPr>
            </w:pPr>
          </w:p>
        </w:tc>
      </w:tr>
      <w:tr w:rsidR="00B17659">
        <w:trPr>
          <w:ins w:id="232" w:author="ZTE - Boyuan" w:date="2020-08-20T21:51:00Z"/>
        </w:trPr>
        <w:tc>
          <w:tcPr>
            <w:tcW w:w="1358" w:type="dxa"/>
          </w:tcPr>
          <w:p w:rsidR="00B17659" w:rsidRDefault="003578D0">
            <w:pPr>
              <w:rPr>
                <w:ins w:id="233" w:author="ZTE - Boyuan" w:date="2020-08-20T21:51:00Z"/>
                <w:lang w:val="en-US" w:eastAsia="zh-CN"/>
              </w:rPr>
            </w:pPr>
            <w:ins w:id="234" w:author="ZTE - Boyuan" w:date="2020-08-20T21:51:00Z">
              <w:r>
                <w:rPr>
                  <w:rFonts w:hint="eastAsia"/>
                  <w:lang w:val="en-US" w:eastAsia="zh-CN"/>
                </w:rPr>
                <w:t>ZTE</w:t>
              </w:r>
            </w:ins>
          </w:p>
        </w:tc>
        <w:tc>
          <w:tcPr>
            <w:tcW w:w="1337" w:type="dxa"/>
          </w:tcPr>
          <w:p w:rsidR="00B17659" w:rsidRDefault="003578D0">
            <w:pPr>
              <w:rPr>
                <w:ins w:id="235" w:author="ZTE - Boyuan" w:date="2020-08-20T21:51:00Z"/>
                <w:lang w:val="en-US" w:eastAsia="zh-CN"/>
              </w:rPr>
            </w:pPr>
            <w:ins w:id="236" w:author="ZTE - Boyuan" w:date="2020-08-20T21:51:00Z">
              <w:r>
                <w:rPr>
                  <w:rFonts w:hint="eastAsia"/>
                  <w:lang w:val="en-US" w:eastAsia="zh-CN"/>
                </w:rPr>
                <w:t>a</w:t>
              </w:r>
            </w:ins>
          </w:p>
        </w:tc>
        <w:tc>
          <w:tcPr>
            <w:tcW w:w="6934" w:type="dxa"/>
          </w:tcPr>
          <w:p w:rsidR="00B17659" w:rsidRDefault="00B17659">
            <w:pPr>
              <w:rPr>
                <w:ins w:id="237" w:author="ZTE - Boyuan" w:date="2020-08-20T21:51:00Z"/>
                <w:rFonts w:eastAsia="宋体"/>
                <w:lang w:val="en-US" w:eastAsia="zh-CN"/>
              </w:rPr>
            </w:pPr>
          </w:p>
        </w:tc>
      </w:tr>
      <w:tr w:rsidR="00C564A5">
        <w:trPr>
          <w:ins w:id="238" w:author="Nokia (GWO)" w:date="2020-08-20T16:24:00Z"/>
        </w:trPr>
        <w:tc>
          <w:tcPr>
            <w:tcW w:w="1358" w:type="dxa"/>
          </w:tcPr>
          <w:p w:rsidR="00C564A5" w:rsidRDefault="00C564A5">
            <w:pPr>
              <w:rPr>
                <w:ins w:id="239" w:author="Nokia (GWO)" w:date="2020-08-20T16:24:00Z"/>
                <w:lang w:eastAsia="zh-CN"/>
              </w:rPr>
            </w:pPr>
            <w:ins w:id="240" w:author="Nokia (GWO)" w:date="2020-08-20T16:24:00Z">
              <w:r>
                <w:rPr>
                  <w:lang w:eastAsia="zh-CN"/>
                </w:rPr>
                <w:t>Nokia</w:t>
              </w:r>
            </w:ins>
          </w:p>
        </w:tc>
        <w:tc>
          <w:tcPr>
            <w:tcW w:w="1337" w:type="dxa"/>
          </w:tcPr>
          <w:p w:rsidR="00C564A5" w:rsidRDefault="00C564A5">
            <w:pPr>
              <w:rPr>
                <w:ins w:id="241" w:author="Nokia (GWO)" w:date="2020-08-20T16:24:00Z"/>
                <w:lang w:eastAsia="zh-CN"/>
              </w:rPr>
            </w:pPr>
            <w:ins w:id="242" w:author="Nokia (GWO)" w:date="2020-08-20T16:24:00Z">
              <w:r>
                <w:rPr>
                  <w:lang w:eastAsia="zh-CN"/>
                </w:rPr>
                <w:t>A</w:t>
              </w:r>
            </w:ins>
          </w:p>
        </w:tc>
        <w:tc>
          <w:tcPr>
            <w:tcW w:w="6934" w:type="dxa"/>
          </w:tcPr>
          <w:p w:rsidR="00C564A5" w:rsidRDefault="00C564A5">
            <w:pPr>
              <w:rPr>
                <w:ins w:id="243" w:author="Nokia (GWO)" w:date="2020-08-20T16:24:00Z"/>
                <w:rFonts w:eastAsia="宋体"/>
                <w:lang w:eastAsia="zh-CN"/>
              </w:rPr>
            </w:pPr>
          </w:p>
        </w:tc>
      </w:tr>
      <w:tr w:rsidR="001904A4">
        <w:trPr>
          <w:ins w:id="244" w:author="Fraunhofer" w:date="2020-08-20T17:16:00Z"/>
        </w:trPr>
        <w:tc>
          <w:tcPr>
            <w:tcW w:w="1358" w:type="dxa"/>
          </w:tcPr>
          <w:p w:rsidR="001904A4" w:rsidRDefault="001904A4" w:rsidP="001904A4">
            <w:pPr>
              <w:rPr>
                <w:ins w:id="245" w:author="Fraunhofer" w:date="2020-08-20T17:16:00Z"/>
                <w:lang w:eastAsia="zh-CN"/>
              </w:rPr>
            </w:pPr>
            <w:ins w:id="246" w:author="Fraunhofer" w:date="2020-08-20T17:16:00Z">
              <w:r>
                <w:t>Fraunhofer</w:t>
              </w:r>
            </w:ins>
          </w:p>
        </w:tc>
        <w:tc>
          <w:tcPr>
            <w:tcW w:w="1337" w:type="dxa"/>
          </w:tcPr>
          <w:p w:rsidR="001904A4" w:rsidRDefault="001904A4" w:rsidP="001904A4">
            <w:pPr>
              <w:rPr>
                <w:ins w:id="247" w:author="Fraunhofer" w:date="2020-08-20T17:16:00Z"/>
                <w:lang w:eastAsia="zh-CN"/>
              </w:rPr>
            </w:pPr>
            <w:ins w:id="248" w:author="Fraunhofer" w:date="2020-08-20T17:16:00Z">
              <w:r>
                <w:t>a</w:t>
              </w:r>
            </w:ins>
            <w:ins w:id="249" w:author="Fraunhofer" w:date="2020-08-20T17:51:00Z">
              <w:r w:rsidR="00697F9C">
                <w:t>)</w:t>
              </w:r>
            </w:ins>
          </w:p>
        </w:tc>
        <w:tc>
          <w:tcPr>
            <w:tcW w:w="6934" w:type="dxa"/>
          </w:tcPr>
          <w:p w:rsidR="001904A4" w:rsidRPr="001904A4" w:rsidRDefault="001904A4" w:rsidP="001904A4">
            <w:pPr>
              <w:rPr>
                <w:ins w:id="250" w:author="Fraunhofer" w:date="2020-08-20T17:16:00Z"/>
                <w:rFonts w:eastAsia="宋体"/>
                <w:lang w:val="en-US" w:eastAsia="zh-CN"/>
                <w:rPrChange w:id="251" w:author="Fraunhofer" w:date="2020-08-20T17:16:00Z">
                  <w:rPr>
                    <w:ins w:id="252" w:author="Fraunhofer" w:date="2020-08-20T17:16:00Z"/>
                    <w:rFonts w:eastAsia="宋体"/>
                    <w:lang w:eastAsia="zh-CN"/>
                  </w:rPr>
                </w:rPrChange>
              </w:rPr>
            </w:pPr>
            <w:ins w:id="253" w:author="Fraunhofer" w:date="2020-08-20T17:16:00Z">
              <w:r w:rsidRPr="00A7525E">
                <w:rPr>
                  <w:lang w:val="en-US"/>
                </w:rPr>
                <w:t>Preference should be given to NR.</w:t>
              </w:r>
            </w:ins>
          </w:p>
        </w:tc>
      </w:tr>
      <w:tr w:rsidR="00D36D6E">
        <w:trPr>
          <w:ins w:id="254" w:author="Hao Bi" w:date="2020-08-20T11:25:00Z"/>
        </w:trPr>
        <w:tc>
          <w:tcPr>
            <w:tcW w:w="1358" w:type="dxa"/>
          </w:tcPr>
          <w:p w:rsidR="00D36D6E" w:rsidRDefault="00D36D6E" w:rsidP="001904A4">
            <w:pPr>
              <w:rPr>
                <w:ins w:id="255" w:author="Hao Bi" w:date="2020-08-20T11:25:00Z"/>
              </w:rPr>
            </w:pPr>
            <w:ins w:id="256" w:author="Hao Bi" w:date="2020-08-20T11:26:00Z">
              <w:r>
                <w:t>Futurewei</w:t>
              </w:r>
            </w:ins>
          </w:p>
        </w:tc>
        <w:tc>
          <w:tcPr>
            <w:tcW w:w="1337" w:type="dxa"/>
          </w:tcPr>
          <w:p w:rsidR="00D36D6E" w:rsidRDefault="00D36D6E" w:rsidP="001904A4">
            <w:pPr>
              <w:rPr>
                <w:ins w:id="257" w:author="Hao Bi" w:date="2020-08-20T11:25:00Z"/>
              </w:rPr>
            </w:pPr>
            <w:ins w:id="258" w:author="Hao Bi" w:date="2020-08-20T11:26:00Z">
              <w:r>
                <w:t>A</w:t>
              </w:r>
            </w:ins>
          </w:p>
        </w:tc>
        <w:tc>
          <w:tcPr>
            <w:tcW w:w="6934" w:type="dxa"/>
          </w:tcPr>
          <w:p w:rsidR="00D36D6E" w:rsidRPr="00A7525E" w:rsidRDefault="00D36D6E" w:rsidP="001904A4">
            <w:pPr>
              <w:rPr>
                <w:ins w:id="259" w:author="Hao Bi" w:date="2020-08-20T11:25:00Z"/>
              </w:rPr>
            </w:pPr>
          </w:p>
        </w:tc>
      </w:tr>
    </w:tbl>
    <w:p w:rsidR="00B17659" w:rsidRDefault="00B17659">
      <w:pPr>
        <w:rPr>
          <w:b/>
        </w:rPr>
      </w:pPr>
    </w:p>
    <w:p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60" w:author="OPPO (Qianxi)" w:date="2020-08-18T11:41:00Z">
              <w:r>
                <w:rPr>
                  <w:rFonts w:hint="eastAsia"/>
                </w:rPr>
                <w:t>O</w:t>
              </w:r>
              <w:r>
                <w:t>PPO</w:t>
              </w:r>
            </w:ins>
          </w:p>
        </w:tc>
        <w:tc>
          <w:tcPr>
            <w:tcW w:w="1337" w:type="dxa"/>
          </w:tcPr>
          <w:p w:rsidR="00B17659" w:rsidRDefault="003578D0">
            <w:ins w:id="261" w:author="OPPO (Qianxi)" w:date="2020-08-18T11:41:00Z">
              <w:r>
                <w:rPr>
                  <w:rFonts w:hint="eastAsia"/>
                </w:rPr>
                <w:t>N</w:t>
              </w:r>
              <w:r>
                <w:t>o</w:t>
              </w:r>
            </w:ins>
          </w:p>
        </w:tc>
        <w:tc>
          <w:tcPr>
            <w:tcW w:w="6934" w:type="dxa"/>
          </w:tcPr>
          <w:p w:rsidR="00B17659" w:rsidRDefault="00B17659"/>
        </w:tc>
      </w:tr>
      <w:tr w:rsidR="00B17659">
        <w:tc>
          <w:tcPr>
            <w:tcW w:w="1358" w:type="dxa"/>
          </w:tcPr>
          <w:p w:rsidR="00B17659" w:rsidRDefault="003578D0">
            <w:ins w:id="262" w:author="Ericsson (Antonino Orsino)" w:date="2020-08-18T15:07:00Z">
              <w:r>
                <w:t>Ericsson (Tony)</w:t>
              </w:r>
            </w:ins>
          </w:p>
        </w:tc>
        <w:tc>
          <w:tcPr>
            <w:tcW w:w="1337" w:type="dxa"/>
          </w:tcPr>
          <w:p w:rsidR="00B17659" w:rsidRDefault="003578D0">
            <w:ins w:id="263" w:author="Ericsson (Antonino Orsino)" w:date="2020-08-18T15:07: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264" w:author="Prateek" w:date="2020-08-19T10:36:00Z">
                  <w:rPr>
                    <w:i/>
                    <w:lang w:eastAsia="ja-JP"/>
                  </w:rPr>
                </w:rPrChange>
              </w:rPr>
            </w:pPr>
            <w:ins w:id="265" w:author="Ericsson (Antonino Orsino)" w:date="2020-08-18T15:07:00Z">
              <w:r w:rsidRPr="00D5516A">
                <w:t>We should support this feature only within NR PC5 capable Ues.</w:t>
              </w:r>
            </w:ins>
          </w:p>
        </w:tc>
      </w:tr>
      <w:tr w:rsidR="00B17659">
        <w:tc>
          <w:tcPr>
            <w:tcW w:w="1358" w:type="dxa"/>
          </w:tcPr>
          <w:p w:rsidR="00B17659" w:rsidRDefault="003578D0">
            <w:ins w:id="266" w:author="Qualcomm - Peng Cheng" w:date="2020-08-19T08:45:00Z">
              <w:r>
                <w:t>Qualcomm</w:t>
              </w:r>
            </w:ins>
          </w:p>
        </w:tc>
        <w:tc>
          <w:tcPr>
            <w:tcW w:w="1337" w:type="dxa"/>
          </w:tcPr>
          <w:p w:rsidR="00B17659" w:rsidRDefault="003578D0">
            <w:ins w:id="267" w:author="Qualcomm - Peng Cheng" w:date="2020-08-19T08:45: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268" w:author="Prateek" w:date="2020-08-19T10:36:00Z">
                  <w:rPr>
                    <w:i/>
                    <w:lang w:eastAsia="ja-JP"/>
                  </w:rPr>
                </w:rPrChange>
              </w:rPr>
            </w:pPr>
            <w:ins w:id="269" w:author="Qualcomm - Peng Cheng" w:date="2020-08-19T08:45:00Z">
              <w:r w:rsidRPr="00D5516A">
                <w:t>Considering the current schedule of SI is already tough, we prefer to focus on NR PC5 and NR gNB, i.e. no cross-RAT control for relay</w:t>
              </w:r>
            </w:ins>
          </w:p>
        </w:tc>
      </w:tr>
      <w:tr w:rsidR="00B17659">
        <w:trPr>
          <w:ins w:id="270" w:author="Ming-Yuan Cheng" w:date="2020-08-19T14:57:00Z"/>
        </w:trPr>
        <w:tc>
          <w:tcPr>
            <w:tcW w:w="1358" w:type="dxa"/>
          </w:tcPr>
          <w:p w:rsidR="00B17659" w:rsidRDefault="003578D0">
            <w:pPr>
              <w:rPr>
                <w:ins w:id="271" w:author="Ming-Yuan Cheng" w:date="2020-08-19T14:57:00Z"/>
              </w:rPr>
            </w:pPr>
            <w:ins w:id="272" w:author="Ming-Yuan Cheng" w:date="2020-08-19T14:57:00Z">
              <w:r>
                <w:t>MediaTek</w:t>
              </w:r>
            </w:ins>
          </w:p>
        </w:tc>
        <w:tc>
          <w:tcPr>
            <w:tcW w:w="1337" w:type="dxa"/>
          </w:tcPr>
          <w:p w:rsidR="00B17659" w:rsidRDefault="003578D0">
            <w:pPr>
              <w:rPr>
                <w:ins w:id="273" w:author="Ming-Yuan Cheng" w:date="2020-08-19T14:57:00Z"/>
              </w:rPr>
            </w:pPr>
            <w:ins w:id="274" w:author="Ming-Yuan Cheng" w:date="2020-08-19T14:57:00Z">
              <w:r>
                <w:t>No</w:t>
              </w:r>
            </w:ins>
          </w:p>
        </w:tc>
        <w:tc>
          <w:tcPr>
            <w:tcW w:w="6934" w:type="dxa"/>
          </w:tcPr>
          <w:p w:rsidR="00B17659" w:rsidRPr="00B17659" w:rsidRDefault="003578D0">
            <w:pPr>
              <w:overflowPunct w:val="0"/>
              <w:autoSpaceDE w:val="0"/>
              <w:autoSpaceDN w:val="0"/>
              <w:adjustRightInd w:val="0"/>
              <w:ind w:right="28"/>
              <w:textAlignment w:val="baseline"/>
              <w:rPr>
                <w:ins w:id="275" w:author="Ming-Yuan Cheng" w:date="2020-08-19T14:57:00Z"/>
                <w:lang w:val="en-US"/>
                <w:rPrChange w:id="276" w:author="Prateek" w:date="2020-08-19T10:36:00Z">
                  <w:rPr>
                    <w:ins w:id="277" w:author="Ming-Yuan Cheng" w:date="2020-08-19T14:57:00Z"/>
                    <w:i/>
                    <w:lang w:eastAsia="ja-JP"/>
                  </w:rPr>
                </w:rPrChange>
              </w:rPr>
            </w:pPr>
            <w:ins w:id="278" w:author="Ming-Yuan Cheng" w:date="2020-08-19T14:58:00Z">
              <w:r w:rsidRPr="00D5516A">
                <w:t>We prefer a focued scope for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79" w:author="Ming-Yuan Cheng" w:date="2020-08-19T14: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80" w:author="Ming-Yuan Cheng" w:date="2020-08-19T14:57:00Z"/>
                <w:lang w:val="en-US"/>
                <w:rPrChange w:id="281" w:author="Prateek" w:date="2020-08-19T10:36:00Z">
                  <w:rPr>
                    <w:ins w:id="282" w:author="Ming-Yuan Cheng" w:date="2020-08-19T14:57:00Z"/>
                    <w:i/>
                    <w:lang w:eastAsia="ja-JP"/>
                  </w:rPr>
                </w:rPrChange>
              </w:rPr>
            </w:pPr>
            <w:ins w:id="283" w:author="Prateek" w:date="2020-08-19T10:36: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84" w:author="Ming-Yuan Cheng" w:date="2020-08-19T14:57:00Z"/>
                <w:lang w:val="en-US"/>
                <w:rPrChange w:id="285" w:author="Prateek" w:date="2020-08-19T10:36:00Z">
                  <w:rPr>
                    <w:ins w:id="286" w:author="Ming-Yuan Cheng" w:date="2020-08-19T14:57:00Z"/>
                    <w:i/>
                    <w:lang w:eastAsia="ja-JP"/>
                  </w:rPr>
                </w:rPrChange>
              </w:rPr>
            </w:pPr>
            <w:ins w:id="287" w:author="Prateek" w:date="2020-08-19T10:36:00Z">
              <w:r>
                <w:t>No</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88" w:author="Ming-Yuan Cheng" w:date="2020-08-19T14:57:00Z"/>
                <w:lang w:val="en-US"/>
                <w:rPrChange w:id="289" w:author="Prateek" w:date="2020-08-19T10:36:00Z">
                  <w:rPr>
                    <w:ins w:id="290" w:author="Ming-Yuan Cheng" w:date="2020-08-19T14:57:00Z"/>
                    <w:i/>
                    <w:lang w:eastAsia="ja-JP"/>
                  </w:rPr>
                </w:rPrChange>
              </w:rPr>
            </w:pPr>
            <w:ins w:id="291"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292">
          <w:tblGrid>
            <w:gridCol w:w="1358"/>
            <w:gridCol w:w="1337"/>
            <w:gridCol w:w="6934"/>
          </w:tblGrid>
        </w:tblGridChange>
      </w:tblGrid>
      <w:tr w:rsidR="00B17659">
        <w:trPr>
          <w:ins w:id="293" w:author="Huawei" w:date="2020-08-19T17:45:00Z"/>
        </w:trPr>
        <w:tc>
          <w:tcPr>
            <w:tcW w:w="1358" w:type="dxa"/>
          </w:tcPr>
          <w:p w:rsidR="00B17659" w:rsidRDefault="003578D0">
            <w:pPr>
              <w:rPr>
                <w:ins w:id="294" w:author="Huawei" w:date="2020-08-19T17:45:00Z"/>
                <w:lang w:eastAsia="zh-CN"/>
              </w:rPr>
            </w:pPr>
            <w:ins w:id="295" w:author="Huawei" w:date="2020-08-19T17:45:00Z">
              <w:r>
                <w:rPr>
                  <w:rFonts w:hint="eastAsia"/>
                  <w:lang w:eastAsia="zh-CN"/>
                </w:rPr>
                <w:lastRenderedPageBreak/>
                <w:t>H</w:t>
              </w:r>
              <w:r>
                <w:rPr>
                  <w:lang w:eastAsia="zh-CN"/>
                </w:rPr>
                <w:t>uawei</w:t>
              </w:r>
            </w:ins>
          </w:p>
        </w:tc>
        <w:tc>
          <w:tcPr>
            <w:tcW w:w="1337" w:type="dxa"/>
          </w:tcPr>
          <w:p w:rsidR="00B17659" w:rsidRDefault="003578D0">
            <w:pPr>
              <w:rPr>
                <w:ins w:id="296" w:author="Huawei" w:date="2020-08-19T17:45:00Z"/>
                <w:lang w:eastAsia="zh-CN"/>
              </w:rPr>
            </w:pPr>
            <w:ins w:id="297" w:author="Huawei" w:date="2020-08-19T17:45:00Z">
              <w:r>
                <w:rPr>
                  <w:rFonts w:hint="eastAsia"/>
                  <w:lang w:eastAsia="zh-CN"/>
                </w:rPr>
                <w:t>N</w:t>
              </w:r>
              <w:r>
                <w:rPr>
                  <w:lang w:eastAsia="zh-CN"/>
                </w:rPr>
                <w:t>o</w:t>
              </w:r>
            </w:ins>
          </w:p>
        </w:tc>
        <w:tc>
          <w:tcPr>
            <w:tcW w:w="6934" w:type="dxa"/>
          </w:tcPr>
          <w:p w:rsidR="00B17659" w:rsidRPr="00D5516A" w:rsidRDefault="003578D0">
            <w:pPr>
              <w:rPr>
                <w:ins w:id="298" w:author="Huawei" w:date="2020-08-19T17:45:00Z"/>
                <w:lang w:eastAsia="zh-CN"/>
              </w:rPr>
            </w:pPr>
            <w:ins w:id="299" w:author="Huawei" w:date="2020-08-19T17:45:00Z">
              <w:r w:rsidRPr="00D5516A">
                <w:rPr>
                  <w:rFonts w:hint="eastAsia"/>
                  <w:lang w:eastAsia="zh-CN"/>
                </w:rPr>
                <w:t>F</w:t>
              </w:r>
              <w:r w:rsidRPr="00D5516A">
                <w:rPr>
                  <w:lang w:eastAsia="zh-CN"/>
                </w:rPr>
                <w:t>ocus on the gNB controled NR PC5.</w:t>
              </w:r>
            </w:ins>
          </w:p>
        </w:tc>
      </w:tr>
      <w:tr w:rsidR="00B17659">
        <w:trPr>
          <w:ins w:id="300" w:author="Eshwar Pittampalli" w:date="2020-08-19T08:56:00Z"/>
        </w:trPr>
        <w:tc>
          <w:tcPr>
            <w:tcW w:w="1358" w:type="dxa"/>
          </w:tcPr>
          <w:p w:rsidR="00B17659" w:rsidRDefault="003578D0">
            <w:pPr>
              <w:rPr>
                <w:ins w:id="301" w:author="Eshwar Pittampalli" w:date="2020-08-19T08:56:00Z"/>
                <w:lang w:eastAsia="zh-CN"/>
              </w:rPr>
            </w:pPr>
            <w:ins w:id="302" w:author="Eshwar Pittampalli" w:date="2020-08-19T08:56:00Z">
              <w:r>
                <w:rPr>
                  <w:lang w:eastAsia="zh-CN"/>
                </w:rPr>
                <w:t xml:space="preserve">FirstNet </w:t>
              </w:r>
            </w:ins>
          </w:p>
        </w:tc>
        <w:tc>
          <w:tcPr>
            <w:tcW w:w="1337" w:type="dxa"/>
          </w:tcPr>
          <w:p w:rsidR="00B17659" w:rsidRDefault="003578D0">
            <w:pPr>
              <w:rPr>
                <w:ins w:id="303" w:author="Eshwar Pittampalli" w:date="2020-08-19T08:56:00Z"/>
                <w:lang w:eastAsia="zh-CN"/>
              </w:rPr>
            </w:pPr>
            <w:ins w:id="304" w:author="Eshwar Pittampalli" w:date="2020-08-19T08:56:00Z">
              <w:r>
                <w:rPr>
                  <w:lang w:eastAsia="zh-CN"/>
                </w:rPr>
                <w:t>Yes</w:t>
              </w:r>
            </w:ins>
          </w:p>
        </w:tc>
        <w:tc>
          <w:tcPr>
            <w:tcW w:w="6934" w:type="dxa"/>
          </w:tcPr>
          <w:p w:rsidR="00B17659" w:rsidRPr="00D5516A" w:rsidRDefault="003578D0">
            <w:pPr>
              <w:rPr>
                <w:ins w:id="305" w:author="Eshwar Pittampalli" w:date="2020-08-19T08:56:00Z"/>
                <w:lang w:eastAsia="zh-CN"/>
              </w:rPr>
            </w:pPr>
            <w:ins w:id="306" w:author="Eshwar Pittampalli" w:date="2020-08-19T09:01:00Z">
              <w:r w:rsidRPr="00D5516A">
                <w:rPr>
                  <w:lang w:eastAsia="zh-CN"/>
                </w:rPr>
                <w:t>When NR PC5 is de facto, one may wander into LTE cell</w:t>
              </w:r>
            </w:ins>
          </w:p>
        </w:tc>
      </w:tr>
      <w:tr w:rsidR="00B17659">
        <w:trPr>
          <w:ins w:id="307" w:author="Interdigital" w:date="2020-08-19T14:02:00Z"/>
        </w:trPr>
        <w:tc>
          <w:tcPr>
            <w:tcW w:w="1358" w:type="dxa"/>
          </w:tcPr>
          <w:p w:rsidR="00B17659" w:rsidRDefault="003578D0">
            <w:pPr>
              <w:rPr>
                <w:ins w:id="308" w:author="Interdigital" w:date="2020-08-19T14:02:00Z"/>
                <w:lang w:eastAsia="zh-CN"/>
              </w:rPr>
            </w:pPr>
            <w:ins w:id="309" w:author="Interdigital" w:date="2020-08-19T14:02:00Z">
              <w:r>
                <w:rPr>
                  <w:lang w:eastAsia="zh-CN"/>
                </w:rPr>
                <w:t>Interdigital</w:t>
              </w:r>
            </w:ins>
          </w:p>
        </w:tc>
        <w:tc>
          <w:tcPr>
            <w:tcW w:w="1337" w:type="dxa"/>
          </w:tcPr>
          <w:p w:rsidR="00B17659" w:rsidRDefault="003578D0">
            <w:pPr>
              <w:rPr>
                <w:ins w:id="310" w:author="Interdigital" w:date="2020-08-19T14:02:00Z"/>
                <w:lang w:eastAsia="zh-CN"/>
              </w:rPr>
            </w:pPr>
            <w:ins w:id="311" w:author="Interdigital" w:date="2020-08-19T14:02:00Z">
              <w:r>
                <w:rPr>
                  <w:lang w:eastAsia="zh-CN"/>
                </w:rPr>
                <w:t>No</w:t>
              </w:r>
            </w:ins>
          </w:p>
        </w:tc>
        <w:tc>
          <w:tcPr>
            <w:tcW w:w="6934" w:type="dxa"/>
          </w:tcPr>
          <w:p w:rsidR="00B17659" w:rsidRPr="00D5516A" w:rsidRDefault="003578D0">
            <w:pPr>
              <w:rPr>
                <w:ins w:id="312" w:author="Interdigital" w:date="2020-08-19T14:02:00Z"/>
                <w:lang w:eastAsia="zh-CN"/>
              </w:rPr>
            </w:pPr>
            <w:ins w:id="313" w:author="Interdigital" w:date="2020-08-19T14:02:00Z">
              <w:r w:rsidRPr="00D5516A">
                <w:rPr>
                  <w:lang w:eastAsia="zh-CN"/>
                </w:rPr>
                <w:t>We prefer to focus the study on the relaying solution, and address cross RAT later if needed.</w:t>
              </w:r>
            </w:ins>
          </w:p>
        </w:tc>
      </w:tr>
      <w:tr w:rsidR="00B17659">
        <w:trPr>
          <w:ins w:id="314" w:author="Chang, Henry" w:date="2020-08-19T13:35:00Z"/>
        </w:trPr>
        <w:tc>
          <w:tcPr>
            <w:tcW w:w="1358" w:type="dxa"/>
          </w:tcPr>
          <w:p w:rsidR="00B17659" w:rsidRDefault="003578D0">
            <w:pPr>
              <w:rPr>
                <w:ins w:id="315" w:author="Chang, Henry" w:date="2020-08-19T13:35:00Z"/>
                <w:lang w:eastAsia="zh-CN"/>
              </w:rPr>
            </w:pPr>
            <w:ins w:id="316" w:author="Chang, Henry" w:date="2020-08-19T13:35:00Z">
              <w:r>
                <w:rPr>
                  <w:lang w:eastAsia="zh-CN"/>
                </w:rPr>
                <w:t>Kyocera</w:t>
              </w:r>
            </w:ins>
          </w:p>
        </w:tc>
        <w:tc>
          <w:tcPr>
            <w:tcW w:w="1337" w:type="dxa"/>
          </w:tcPr>
          <w:p w:rsidR="00B17659" w:rsidRDefault="003578D0">
            <w:pPr>
              <w:rPr>
                <w:ins w:id="317" w:author="Chang, Henry" w:date="2020-08-19T13:35:00Z"/>
                <w:lang w:eastAsia="zh-CN"/>
              </w:rPr>
            </w:pPr>
            <w:ins w:id="318" w:author="Chang, Henry" w:date="2020-08-19T13:35:00Z">
              <w:r>
                <w:rPr>
                  <w:lang w:eastAsia="zh-CN"/>
                </w:rPr>
                <w:t>No</w:t>
              </w:r>
            </w:ins>
          </w:p>
        </w:tc>
        <w:tc>
          <w:tcPr>
            <w:tcW w:w="6934" w:type="dxa"/>
          </w:tcPr>
          <w:p w:rsidR="00B17659" w:rsidRPr="00D5516A" w:rsidRDefault="003578D0">
            <w:pPr>
              <w:rPr>
                <w:ins w:id="319" w:author="Chang, Henry" w:date="2020-08-19T13:35:00Z"/>
                <w:lang w:eastAsia="zh-CN"/>
              </w:rPr>
            </w:pPr>
            <w:ins w:id="320" w:author="Chang, Henry" w:date="2020-08-19T13:35:00Z">
              <w:r w:rsidRPr="00D5516A">
                <w:t>We are fine not to include cross-RAT control to reduce specification impact.</w:t>
              </w:r>
            </w:ins>
          </w:p>
        </w:tc>
      </w:tr>
      <w:tr w:rsidR="00B17659">
        <w:trPr>
          <w:ins w:id="321" w:author="vivo(Boubacar)" w:date="2020-08-20T07:36:00Z"/>
        </w:trPr>
        <w:tc>
          <w:tcPr>
            <w:tcW w:w="1358" w:type="dxa"/>
          </w:tcPr>
          <w:p w:rsidR="00B17659" w:rsidRDefault="003578D0">
            <w:pPr>
              <w:rPr>
                <w:ins w:id="322" w:author="vivo(Boubacar)" w:date="2020-08-20T07:36:00Z"/>
              </w:rPr>
            </w:pPr>
            <w:ins w:id="323" w:author="vivo(Boubacar)" w:date="2020-08-20T07:36:00Z">
              <w:r>
                <w:t>Vivo</w:t>
              </w:r>
            </w:ins>
          </w:p>
        </w:tc>
        <w:tc>
          <w:tcPr>
            <w:tcW w:w="1337" w:type="dxa"/>
          </w:tcPr>
          <w:p w:rsidR="00B17659" w:rsidRDefault="003578D0">
            <w:pPr>
              <w:rPr>
                <w:ins w:id="324" w:author="vivo(Boubacar)" w:date="2020-08-20T07:36:00Z"/>
              </w:rPr>
            </w:pPr>
            <w:ins w:id="325" w:author="vivo(Boubacar)" w:date="2020-08-20T07:36:00Z">
              <w:r>
                <w:t>No</w:t>
              </w:r>
            </w:ins>
          </w:p>
        </w:tc>
        <w:tc>
          <w:tcPr>
            <w:tcW w:w="6934" w:type="dxa"/>
          </w:tcPr>
          <w:p w:rsidR="00B17659" w:rsidRPr="00D5516A" w:rsidRDefault="003578D0">
            <w:pPr>
              <w:rPr>
                <w:ins w:id="326" w:author="vivo(Boubacar)" w:date="2020-08-20T07:36:00Z"/>
              </w:rPr>
            </w:pPr>
            <w:ins w:id="327" w:author="vivo(Boubacar)" w:date="2020-08-20T07:36:00Z">
              <w:r w:rsidRPr="00D5516A">
                <w:t>We do not see the necessity of cross-RAT scenario</w:t>
              </w:r>
            </w:ins>
          </w:p>
        </w:tc>
      </w:tr>
      <w:tr w:rsidR="00B17659">
        <w:trPr>
          <w:ins w:id="328" w:author="Intel - Rafia" w:date="2020-08-19T19:01:00Z"/>
        </w:trPr>
        <w:tc>
          <w:tcPr>
            <w:tcW w:w="1358" w:type="dxa"/>
          </w:tcPr>
          <w:p w:rsidR="00B17659" w:rsidRDefault="003578D0">
            <w:pPr>
              <w:rPr>
                <w:ins w:id="329" w:author="Intel - Rafia" w:date="2020-08-19T19:01:00Z"/>
              </w:rPr>
            </w:pPr>
            <w:ins w:id="330" w:author="Intel - Rafia" w:date="2020-08-19T19:01:00Z">
              <w:r>
                <w:rPr>
                  <w:lang w:eastAsia="zh-CN"/>
                </w:rPr>
                <w:t>Intel (Rafia)</w:t>
              </w:r>
            </w:ins>
          </w:p>
        </w:tc>
        <w:tc>
          <w:tcPr>
            <w:tcW w:w="1337" w:type="dxa"/>
          </w:tcPr>
          <w:p w:rsidR="00B17659" w:rsidRDefault="003578D0">
            <w:pPr>
              <w:rPr>
                <w:ins w:id="331" w:author="Intel - Rafia" w:date="2020-08-19T19:01:00Z"/>
              </w:rPr>
            </w:pPr>
            <w:ins w:id="332" w:author="Intel - Rafia" w:date="2020-08-19T19:01:00Z">
              <w:r>
                <w:rPr>
                  <w:lang w:eastAsia="zh-CN"/>
                </w:rPr>
                <w:t>No</w:t>
              </w:r>
            </w:ins>
          </w:p>
        </w:tc>
        <w:tc>
          <w:tcPr>
            <w:tcW w:w="6934" w:type="dxa"/>
          </w:tcPr>
          <w:p w:rsidR="00B17659" w:rsidRDefault="00B17659">
            <w:pPr>
              <w:rPr>
                <w:ins w:id="333" w:author="Intel - Rafia" w:date="2020-08-19T19:01:00Z"/>
              </w:rPr>
            </w:pPr>
          </w:p>
        </w:tc>
      </w:tr>
      <w:tr w:rsidR="00B17659">
        <w:trPr>
          <w:ins w:id="334" w:author="yang xing" w:date="2020-08-20T10:37:00Z"/>
        </w:trPr>
        <w:tc>
          <w:tcPr>
            <w:tcW w:w="1358" w:type="dxa"/>
          </w:tcPr>
          <w:p w:rsidR="00B17659" w:rsidRDefault="003578D0">
            <w:pPr>
              <w:rPr>
                <w:ins w:id="335" w:author="yang xing" w:date="2020-08-20T10:37:00Z"/>
              </w:rPr>
            </w:pPr>
            <w:ins w:id="336" w:author="yang xing" w:date="2020-08-20T10:37:00Z">
              <w:r>
                <w:rPr>
                  <w:rFonts w:hint="eastAsia"/>
                  <w:lang w:eastAsia="zh-CN"/>
                </w:rPr>
                <w:t>X</w:t>
              </w:r>
              <w:r>
                <w:rPr>
                  <w:lang w:eastAsia="zh-CN"/>
                </w:rPr>
                <w:t>iaomi</w:t>
              </w:r>
            </w:ins>
          </w:p>
        </w:tc>
        <w:tc>
          <w:tcPr>
            <w:tcW w:w="1337" w:type="dxa"/>
          </w:tcPr>
          <w:p w:rsidR="00B17659" w:rsidRDefault="003578D0">
            <w:pPr>
              <w:rPr>
                <w:ins w:id="337" w:author="yang xing" w:date="2020-08-20T10:37:00Z"/>
              </w:rPr>
            </w:pPr>
            <w:ins w:id="338" w:author="yang xing" w:date="2020-08-20T10:37:00Z">
              <w:r>
                <w:rPr>
                  <w:rFonts w:hint="eastAsia"/>
                  <w:lang w:eastAsia="zh-CN"/>
                </w:rPr>
                <w:t>No</w:t>
              </w:r>
            </w:ins>
          </w:p>
        </w:tc>
        <w:tc>
          <w:tcPr>
            <w:tcW w:w="6934" w:type="dxa"/>
          </w:tcPr>
          <w:p w:rsidR="00B17659" w:rsidRPr="00D5516A" w:rsidRDefault="003578D0">
            <w:pPr>
              <w:rPr>
                <w:ins w:id="339" w:author="yang xing" w:date="2020-08-20T10:37:00Z"/>
              </w:rPr>
            </w:pPr>
            <w:ins w:id="340" w:author="yang xing" w:date="2020-08-20T10:37:00Z">
              <w:r w:rsidRPr="00D5516A">
                <w:rPr>
                  <w:rFonts w:hint="eastAsia"/>
                  <w:lang w:eastAsia="zh-CN"/>
                </w:rPr>
                <w:t>Inter RAT relay should be deprioritized.</w:t>
              </w:r>
            </w:ins>
          </w:p>
        </w:tc>
      </w:tr>
      <w:tr w:rsidR="00B17659">
        <w:trPr>
          <w:ins w:id="341" w:author="CATT" w:date="2020-08-20T13:41:00Z"/>
        </w:trPr>
        <w:tc>
          <w:tcPr>
            <w:tcW w:w="1358" w:type="dxa"/>
          </w:tcPr>
          <w:p w:rsidR="00B17659" w:rsidRDefault="003578D0">
            <w:pPr>
              <w:rPr>
                <w:ins w:id="342" w:author="CATT" w:date="2020-08-20T13:41:00Z"/>
                <w:lang w:eastAsia="zh-CN"/>
              </w:rPr>
            </w:pPr>
            <w:ins w:id="343" w:author="CATT" w:date="2020-08-20T13:41:00Z">
              <w:r>
                <w:rPr>
                  <w:rFonts w:hint="eastAsia"/>
                  <w:lang w:eastAsia="zh-CN"/>
                </w:rPr>
                <w:t>CATT</w:t>
              </w:r>
            </w:ins>
          </w:p>
        </w:tc>
        <w:tc>
          <w:tcPr>
            <w:tcW w:w="1337" w:type="dxa"/>
          </w:tcPr>
          <w:p w:rsidR="00B17659" w:rsidRDefault="003578D0">
            <w:pPr>
              <w:rPr>
                <w:ins w:id="344" w:author="CATT" w:date="2020-08-20T13:41:00Z"/>
                <w:lang w:eastAsia="zh-CN"/>
              </w:rPr>
            </w:pPr>
            <w:ins w:id="345" w:author="CATT" w:date="2020-08-20T13:41:00Z">
              <w:r>
                <w:rPr>
                  <w:rFonts w:hint="eastAsia"/>
                  <w:lang w:eastAsia="zh-CN"/>
                </w:rPr>
                <w:t>No</w:t>
              </w:r>
            </w:ins>
          </w:p>
        </w:tc>
        <w:tc>
          <w:tcPr>
            <w:tcW w:w="6934" w:type="dxa"/>
          </w:tcPr>
          <w:p w:rsidR="00B17659" w:rsidRDefault="00B17659">
            <w:pPr>
              <w:rPr>
                <w:ins w:id="346" w:author="CATT" w:date="2020-08-20T13:41:00Z"/>
              </w:rPr>
            </w:pPr>
          </w:p>
        </w:tc>
      </w:tr>
      <w:tr w:rsidR="00B17659" w:rsidTr="00B17659">
        <w:tblPrEx>
          <w:tblW w:w="9629" w:type="dxa"/>
          <w:tblLayout w:type="fixed"/>
          <w:tblPrExChange w:id="347" w:author="ZTE - Boyuan" w:date="2020-08-20T21:51:00Z">
            <w:tblPrEx>
              <w:tblW w:w="9629" w:type="dxa"/>
              <w:tblLayout w:type="fixed"/>
            </w:tblPrEx>
          </w:tblPrExChange>
        </w:tblPrEx>
        <w:trPr>
          <w:trHeight w:val="585"/>
          <w:ins w:id="348" w:author="Sharma, Vivek" w:date="2020-08-20T11:55:00Z"/>
        </w:trPr>
        <w:tc>
          <w:tcPr>
            <w:tcW w:w="1358" w:type="dxa"/>
            <w:tcPrChange w:id="349" w:author="ZTE - Boyuan" w:date="2020-08-20T21:51:00Z">
              <w:tcPr>
                <w:tcW w:w="1358" w:type="dxa"/>
              </w:tcPr>
            </w:tcPrChange>
          </w:tcPr>
          <w:p w:rsidR="00B17659" w:rsidRDefault="003578D0">
            <w:pPr>
              <w:rPr>
                <w:ins w:id="350" w:author="Sharma, Vivek" w:date="2020-08-20T11:55:00Z"/>
                <w:lang w:eastAsia="zh-CN"/>
              </w:rPr>
            </w:pPr>
            <w:ins w:id="351" w:author="Sharma, Vivek" w:date="2020-08-20T11:55:00Z">
              <w:r>
                <w:rPr>
                  <w:lang w:eastAsia="zh-CN"/>
                </w:rPr>
                <w:t>Sony</w:t>
              </w:r>
            </w:ins>
          </w:p>
        </w:tc>
        <w:tc>
          <w:tcPr>
            <w:tcW w:w="1337" w:type="dxa"/>
            <w:tcPrChange w:id="352" w:author="ZTE - Boyuan" w:date="2020-08-20T21:51:00Z">
              <w:tcPr>
                <w:tcW w:w="1337" w:type="dxa"/>
              </w:tcPr>
            </w:tcPrChange>
          </w:tcPr>
          <w:p w:rsidR="00B17659" w:rsidRDefault="003578D0">
            <w:pPr>
              <w:rPr>
                <w:ins w:id="353" w:author="Sharma, Vivek" w:date="2020-08-20T11:55:00Z"/>
                <w:lang w:eastAsia="zh-CN"/>
              </w:rPr>
            </w:pPr>
            <w:ins w:id="354" w:author="Sharma, Vivek" w:date="2020-08-20T11:55:00Z">
              <w:r>
                <w:rPr>
                  <w:lang w:eastAsia="zh-CN"/>
                </w:rPr>
                <w:t>No</w:t>
              </w:r>
            </w:ins>
          </w:p>
        </w:tc>
        <w:tc>
          <w:tcPr>
            <w:tcW w:w="6934" w:type="dxa"/>
            <w:tcPrChange w:id="355" w:author="ZTE - Boyuan" w:date="2020-08-20T21:51:00Z">
              <w:tcPr>
                <w:tcW w:w="6934" w:type="dxa"/>
              </w:tcPr>
            </w:tcPrChange>
          </w:tcPr>
          <w:p w:rsidR="00B17659" w:rsidRDefault="00B17659">
            <w:pPr>
              <w:rPr>
                <w:ins w:id="356" w:author="Sharma, Vivek" w:date="2020-08-20T11:55:00Z"/>
              </w:rPr>
            </w:pPr>
          </w:p>
        </w:tc>
      </w:tr>
      <w:tr w:rsidR="00B17659">
        <w:trPr>
          <w:trHeight w:val="585"/>
          <w:ins w:id="357" w:author="ZTE - Boyuan" w:date="2020-08-20T21:51:00Z"/>
        </w:trPr>
        <w:tc>
          <w:tcPr>
            <w:tcW w:w="1358" w:type="dxa"/>
          </w:tcPr>
          <w:p w:rsidR="00B17659" w:rsidRDefault="003578D0">
            <w:pPr>
              <w:rPr>
                <w:ins w:id="358" w:author="ZTE - Boyuan" w:date="2020-08-20T21:51:00Z"/>
                <w:lang w:val="en-US" w:eastAsia="zh-CN"/>
              </w:rPr>
            </w:pPr>
            <w:ins w:id="359" w:author="ZTE - Boyuan" w:date="2020-08-20T21:51:00Z">
              <w:r>
                <w:rPr>
                  <w:rFonts w:hint="eastAsia"/>
                  <w:lang w:val="en-US" w:eastAsia="zh-CN"/>
                </w:rPr>
                <w:t>ZTE</w:t>
              </w:r>
            </w:ins>
          </w:p>
        </w:tc>
        <w:tc>
          <w:tcPr>
            <w:tcW w:w="1337" w:type="dxa"/>
          </w:tcPr>
          <w:p w:rsidR="00B17659" w:rsidRDefault="003578D0">
            <w:pPr>
              <w:rPr>
                <w:ins w:id="360" w:author="ZTE - Boyuan" w:date="2020-08-20T21:51:00Z"/>
                <w:lang w:val="en-US" w:eastAsia="zh-CN"/>
              </w:rPr>
            </w:pPr>
            <w:ins w:id="361" w:author="ZTE - Boyuan" w:date="2020-08-20T21:52:00Z">
              <w:r>
                <w:rPr>
                  <w:rFonts w:hint="eastAsia"/>
                  <w:lang w:val="en-US" w:eastAsia="zh-CN"/>
                </w:rPr>
                <w:t>Yes</w:t>
              </w:r>
            </w:ins>
          </w:p>
        </w:tc>
        <w:tc>
          <w:tcPr>
            <w:tcW w:w="6934" w:type="dxa"/>
          </w:tcPr>
          <w:p w:rsidR="00B17659" w:rsidRPr="00D5516A" w:rsidRDefault="003578D0">
            <w:pPr>
              <w:rPr>
                <w:ins w:id="362" w:author="ZTE - Boyuan" w:date="2020-08-20T21:51:00Z"/>
              </w:rPr>
            </w:pPr>
            <w:ins w:id="363" w:author="ZTE - Boyuan" w:date="2020-08-20T21:56:00Z">
              <w:r>
                <w:rPr>
                  <w:rFonts w:ascii="Times New Roman" w:eastAsia="宋体" w:hAnsi="Times New Roman" w:hint="eastAsia"/>
                  <w:sz w:val="20"/>
                  <w:szCs w:val="21"/>
                  <w:lang w:val="en-US" w:eastAsia="zh-CN"/>
                </w:rPr>
                <w:t xml:space="preserve">Regarding support of L3 UE-to-Network relay in NR, for NR </w:t>
              </w:r>
              <w:proofErr w:type="spellStart"/>
              <w:r>
                <w:rPr>
                  <w:rFonts w:ascii="Times New Roman" w:eastAsia="宋体" w:hAnsi="Times New Roman" w:hint="eastAsia"/>
                  <w:sz w:val="20"/>
                  <w:szCs w:val="21"/>
                  <w:lang w:val="en-US" w:eastAsia="zh-CN"/>
                </w:rPr>
                <w:t>Uu</w:t>
              </w:r>
              <w:proofErr w:type="spellEnd"/>
              <w:r>
                <w:rPr>
                  <w:rFonts w:ascii="Times New Roman" w:eastAsia="宋体" w:hAnsi="Times New Roman" w:hint="eastAsia"/>
                  <w:sz w:val="20"/>
                  <w:szCs w:val="21"/>
                  <w:lang w:val="en-US" w:eastAsia="zh-CN"/>
                </w:rPr>
                <w:t xml:space="preserve"> control LTE PC5, the impact to LTE-</w:t>
              </w:r>
              <w:proofErr w:type="spellStart"/>
              <w:r>
                <w:rPr>
                  <w:rFonts w:ascii="Times New Roman" w:eastAsia="宋体" w:hAnsi="Times New Roman" w:hint="eastAsia"/>
                  <w:sz w:val="20"/>
                  <w:szCs w:val="21"/>
                  <w:lang w:val="en-US" w:eastAsia="zh-CN"/>
                </w:rPr>
                <w:t>Uu</w:t>
              </w:r>
              <w:proofErr w:type="spellEnd"/>
              <w:r>
                <w:rPr>
                  <w:rFonts w:ascii="Times New Roman" w:eastAsia="宋体" w:hAnsi="Times New Roman" w:hint="eastAsia"/>
                  <w:sz w:val="20"/>
                  <w:szCs w:val="21"/>
                  <w:lang w:val="en-US" w:eastAsia="zh-CN"/>
                </w:rPr>
                <w:t xml:space="preserve"> is limited and acceptable. </w:t>
              </w:r>
            </w:ins>
          </w:p>
        </w:tc>
      </w:tr>
      <w:tr w:rsidR="00C564A5">
        <w:trPr>
          <w:trHeight w:val="585"/>
          <w:ins w:id="364" w:author="Nokia (GWO)" w:date="2020-08-20T16:24:00Z"/>
        </w:trPr>
        <w:tc>
          <w:tcPr>
            <w:tcW w:w="1358" w:type="dxa"/>
          </w:tcPr>
          <w:p w:rsidR="00C564A5" w:rsidRDefault="00C564A5">
            <w:pPr>
              <w:rPr>
                <w:ins w:id="365" w:author="Nokia (GWO)" w:date="2020-08-20T16:24:00Z"/>
                <w:lang w:eastAsia="zh-CN"/>
              </w:rPr>
            </w:pPr>
            <w:ins w:id="366" w:author="Nokia (GWO)" w:date="2020-08-20T16:24:00Z">
              <w:r>
                <w:rPr>
                  <w:lang w:eastAsia="zh-CN"/>
                </w:rPr>
                <w:t>Nokia</w:t>
              </w:r>
            </w:ins>
          </w:p>
        </w:tc>
        <w:tc>
          <w:tcPr>
            <w:tcW w:w="1337" w:type="dxa"/>
          </w:tcPr>
          <w:p w:rsidR="00C564A5" w:rsidRDefault="00C564A5">
            <w:pPr>
              <w:rPr>
                <w:ins w:id="367" w:author="Nokia (GWO)" w:date="2020-08-20T16:24:00Z"/>
                <w:lang w:eastAsia="zh-CN"/>
              </w:rPr>
            </w:pPr>
            <w:ins w:id="368" w:author="Nokia (GWO)" w:date="2020-08-20T16:24:00Z">
              <w:r>
                <w:rPr>
                  <w:lang w:eastAsia="zh-CN"/>
                </w:rPr>
                <w:t>No</w:t>
              </w:r>
            </w:ins>
          </w:p>
        </w:tc>
        <w:tc>
          <w:tcPr>
            <w:tcW w:w="6934" w:type="dxa"/>
          </w:tcPr>
          <w:p w:rsidR="00C564A5" w:rsidRPr="00D5516A" w:rsidRDefault="00C564A5">
            <w:pPr>
              <w:rPr>
                <w:ins w:id="369" w:author="Nokia (GWO)" w:date="2020-08-20T16:24:00Z"/>
                <w:rFonts w:ascii="Times New Roman" w:eastAsia="宋体" w:hAnsi="Times New Roman"/>
                <w:sz w:val="20"/>
                <w:szCs w:val="21"/>
                <w:lang w:eastAsia="zh-CN"/>
              </w:rPr>
            </w:pPr>
            <w:ins w:id="370" w:author="Nokia (GWO)" w:date="2020-08-20T16:24:00Z">
              <w:r w:rsidRPr="008D1158">
                <w:rPr>
                  <w:lang w:val="en-GB"/>
                </w:rPr>
                <w:t>This study should focus on NR PC5 in Rel-17</w:t>
              </w:r>
              <w:r>
                <w:rPr>
                  <w:lang w:val="en-GB"/>
                </w:rPr>
                <w:t xml:space="preserve"> </w:t>
              </w:r>
              <w:proofErr w:type="gramStart"/>
              <w:r>
                <w:rPr>
                  <w:lang w:val="en-GB"/>
                </w:rPr>
                <w:t>and also</w:t>
              </w:r>
              <w:proofErr w:type="gramEnd"/>
              <w:r>
                <w:rPr>
                  <w:lang w:val="en-GB"/>
                </w:rPr>
                <w:t xml:space="preserve"> NR PC5 controlled by </w:t>
              </w:r>
              <w:proofErr w:type="spellStart"/>
              <w:r>
                <w:rPr>
                  <w:lang w:val="en-GB"/>
                </w:rPr>
                <w:t>gNB</w:t>
              </w:r>
              <w:proofErr w:type="spellEnd"/>
              <w:r>
                <w:rPr>
                  <w:lang w:val="en-GB"/>
                </w:rPr>
                <w:t xml:space="preserve"> (i.e. no inter-RAT control of NR PC5 by LTE).</w:t>
              </w:r>
            </w:ins>
          </w:p>
        </w:tc>
      </w:tr>
      <w:tr w:rsidR="001904A4">
        <w:trPr>
          <w:trHeight w:val="585"/>
          <w:ins w:id="371" w:author="Fraunhofer" w:date="2020-08-20T17:17:00Z"/>
        </w:trPr>
        <w:tc>
          <w:tcPr>
            <w:tcW w:w="1358" w:type="dxa"/>
          </w:tcPr>
          <w:p w:rsidR="001904A4" w:rsidRDefault="001904A4" w:rsidP="001904A4">
            <w:pPr>
              <w:rPr>
                <w:ins w:id="372" w:author="Fraunhofer" w:date="2020-08-20T17:17:00Z"/>
                <w:lang w:eastAsia="zh-CN"/>
              </w:rPr>
            </w:pPr>
            <w:ins w:id="373" w:author="Fraunhofer" w:date="2020-08-20T17:17:00Z">
              <w:r>
                <w:t>Fraunhofer</w:t>
              </w:r>
            </w:ins>
          </w:p>
        </w:tc>
        <w:tc>
          <w:tcPr>
            <w:tcW w:w="1337" w:type="dxa"/>
          </w:tcPr>
          <w:p w:rsidR="001904A4" w:rsidRDefault="001904A4" w:rsidP="001904A4">
            <w:pPr>
              <w:rPr>
                <w:ins w:id="374" w:author="Fraunhofer" w:date="2020-08-20T17:17:00Z"/>
                <w:lang w:eastAsia="zh-CN"/>
              </w:rPr>
            </w:pPr>
            <w:ins w:id="375" w:author="Fraunhofer" w:date="2020-08-20T17:17:00Z">
              <w:r>
                <w:t>No</w:t>
              </w:r>
            </w:ins>
          </w:p>
        </w:tc>
        <w:tc>
          <w:tcPr>
            <w:tcW w:w="6934" w:type="dxa"/>
          </w:tcPr>
          <w:p w:rsidR="001904A4" w:rsidRPr="008D1158" w:rsidRDefault="001904A4" w:rsidP="001904A4">
            <w:pPr>
              <w:rPr>
                <w:ins w:id="376" w:author="Fraunhofer" w:date="2020-08-20T17:17:00Z"/>
                <w:lang w:val="en-GB"/>
              </w:rPr>
            </w:pPr>
            <w:ins w:id="377" w:author="Fraunhofer" w:date="2020-08-20T17:17:00Z">
              <w:r w:rsidRPr="00A7525E">
                <w:rPr>
                  <w:lang w:val="en-US"/>
                </w:rPr>
                <w:t>Due to the limited time units, only NR controlled UEs should be considered.</w:t>
              </w:r>
            </w:ins>
          </w:p>
        </w:tc>
      </w:tr>
      <w:tr w:rsidR="00CE4982">
        <w:trPr>
          <w:trHeight w:val="585"/>
          <w:ins w:id="378" w:author="Hao Bi" w:date="2020-08-20T11:27:00Z"/>
        </w:trPr>
        <w:tc>
          <w:tcPr>
            <w:tcW w:w="1358" w:type="dxa"/>
          </w:tcPr>
          <w:p w:rsidR="00CE4982" w:rsidRDefault="00CE4982" w:rsidP="001904A4">
            <w:pPr>
              <w:rPr>
                <w:ins w:id="379" w:author="Hao Bi" w:date="2020-08-20T11:27:00Z"/>
              </w:rPr>
            </w:pPr>
            <w:ins w:id="380" w:author="Hao Bi" w:date="2020-08-20T11:27:00Z">
              <w:r>
                <w:t>Futurewei</w:t>
              </w:r>
            </w:ins>
          </w:p>
        </w:tc>
        <w:tc>
          <w:tcPr>
            <w:tcW w:w="1337" w:type="dxa"/>
          </w:tcPr>
          <w:p w:rsidR="00CE4982" w:rsidRDefault="00CE4982" w:rsidP="001904A4">
            <w:pPr>
              <w:rPr>
                <w:ins w:id="381" w:author="Hao Bi" w:date="2020-08-20T11:27:00Z"/>
              </w:rPr>
            </w:pPr>
            <w:ins w:id="382" w:author="Hao Bi" w:date="2020-08-20T11:27:00Z">
              <w:r>
                <w:t>No</w:t>
              </w:r>
            </w:ins>
          </w:p>
        </w:tc>
        <w:tc>
          <w:tcPr>
            <w:tcW w:w="6934" w:type="dxa"/>
          </w:tcPr>
          <w:p w:rsidR="00CE4982" w:rsidRPr="00A7525E" w:rsidRDefault="00CE4982" w:rsidP="001904A4">
            <w:pPr>
              <w:rPr>
                <w:ins w:id="383" w:author="Hao Bi" w:date="2020-08-20T11:27:00Z"/>
              </w:rPr>
            </w:pPr>
          </w:p>
        </w:tc>
      </w:tr>
    </w:tbl>
    <w:p w:rsidR="00B17659" w:rsidRDefault="00B17659">
      <w:pPr>
        <w:rPr>
          <w:b/>
        </w:rPr>
      </w:pPr>
    </w:p>
    <w:p w:rsidR="00B17659" w:rsidRDefault="003578D0">
      <w:pPr>
        <w:pStyle w:val="Heading2"/>
      </w:pPr>
      <w:r>
        <w:t>Coverage Scenarios for UE-to-NW Relay</w:t>
      </w:r>
    </w:p>
    <w:p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B17659" w:rsidRDefault="003578D0">
      <w:pPr>
        <w:pStyle w:val="ListParagraph"/>
        <w:numPr>
          <w:ilvl w:val="0"/>
          <w:numId w:val="18"/>
        </w:numPr>
        <w:pPrChange w:id="384" w:author="Huawei" w:date="2020-08-19T19:38:00Z">
          <w:pPr>
            <w:pStyle w:val="ListParagraph"/>
            <w:numPr>
              <w:numId w:val="5"/>
            </w:numPr>
            <w:ind w:left="1287" w:hanging="360"/>
          </w:pPr>
        </w:pPrChange>
      </w:pPr>
      <w:r>
        <w:t>UE-to-NW relay is in-coverage (IC)</w:t>
      </w:r>
    </w:p>
    <w:p w:rsidR="00B17659" w:rsidRDefault="003578D0">
      <w:pPr>
        <w:pStyle w:val="ListParagraph"/>
        <w:numPr>
          <w:ilvl w:val="0"/>
          <w:numId w:val="18"/>
        </w:numPr>
        <w:pPrChange w:id="385" w:author="Huawei" w:date="2020-08-19T19:38:00Z">
          <w:pPr>
            <w:pStyle w:val="ListParagraph"/>
            <w:numPr>
              <w:numId w:val="5"/>
            </w:numPr>
            <w:ind w:left="1287" w:hanging="360"/>
          </w:pPr>
        </w:pPrChange>
      </w:pPr>
      <w:r>
        <w:t>Remote UE is either in-coverage (IC) or Out-of-coverage (OOC)</w:t>
      </w:r>
    </w:p>
    <w:p w:rsidR="00B17659" w:rsidRDefault="003578D0">
      <w:pPr>
        <w:rPr>
          <w:b/>
        </w:rPr>
      </w:pPr>
      <w:r>
        <w:rPr>
          <w:b/>
        </w:rPr>
        <w:t>Question 4: Do you agree to the following coverage scenarios for UE to NW relay?</w:t>
      </w:r>
    </w:p>
    <w:p w:rsidR="00B17659" w:rsidRDefault="003578D0">
      <w:pPr>
        <w:pStyle w:val="ListParagraph"/>
        <w:numPr>
          <w:ilvl w:val="0"/>
          <w:numId w:val="16"/>
        </w:numPr>
        <w:rPr>
          <w:b/>
        </w:rPr>
        <w:pPrChange w:id="386" w:author="Huawei" w:date="2020-08-19T19:38:00Z">
          <w:pPr>
            <w:pStyle w:val="ListParagraph"/>
            <w:numPr>
              <w:numId w:val="15"/>
            </w:numPr>
            <w:ind w:hanging="360"/>
          </w:pPr>
        </w:pPrChange>
      </w:pPr>
      <w:r>
        <w:rPr>
          <w:b/>
        </w:rPr>
        <w:t>a) Relay UE in coverage, and remote UE out of coverage</w:t>
      </w:r>
    </w:p>
    <w:p w:rsidR="00B17659" w:rsidRDefault="003578D0">
      <w:pPr>
        <w:pStyle w:val="ListParagraph"/>
        <w:numPr>
          <w:ilvl w:val="0"/>
          <w:numId w:val="16"/>
        </w:numPr>
        <w:rPr>
          <w:b/>
        </w:rPr>
        <w:pPrChange w:id="387" w:author="Huawei" w:date="2020-08-19T19:38:00Z">
          <w:pPr>
            <w:pStyle w:val="ListParagraph"/>
            <w:numPr>
              <w:numId w:val="15"/>
            </w:numPr>
            <w:ind w:hanging="360"/>
          </w:pPr>
        </w:pPrChange>
      </w:pPr>
      <w:r>
        <w:rPr>
          <w:b/>
        </w:rPr>
        <w:t>b) Relay UE in coverage, and remote UE in coverage</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Pr="00B17659" w:rsidRDefault="003578D0">
            <w:pPr>
              <w:rPr>
                <w:rFonts w:eastAsia="Calibri"/>
                <w:lang w:val="en-US"/>
                <w:rPrChange w:id="388" w:author="Prateek" w:date="2020-08-19T10:36:00Z">
                  <w:rPr>
                    <w:rFonts w:eastAsia="Calibri"/>
                    <w:lang w:val="en-US" w:eastAsia="zh-CN"/>
                  </w:rPr>
                </w:rPrChange>
              </w:rPr>
            </w:pPr>
            <w:r>
              <w:rPr>
                <w:rFonts w:eastAsia="Calibri"/>
                <w:lang w:val="en-US"/>
              </w:rPr>
              <w:t>Response (Y/N to a/b)</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89" w:author="OPPO (Qianxi)" w:date="2020-08-18T11:42:00Z">
              <w:r>
                <w:rPr>
                  <w:rFonts w:hint="eastAsia"/>
                </w:rPr>
                <w:t>O</w:t>
              </w:r>
              <w:r>
                <w:t>PPO</w:t>
              </w:r>
            </w:ins>
          </w:p>
        </w:tc>
        <w:tc>
          <w:tcPr>
            <w:tcW w:w="1337" w:type="dxa"/>
          </w:tcPr>
          <w:p w:rsidR="00B17659" w:rsidRDefault="003578D0">
            <w:ins w:id="390" w:author="OPPO (Qianxi)" w:date="2020-08-18T11:42:00Z">
              <w:r>
                <w:t>Y (i.e., a and b)</w:t>
              </w:r>
            </w:ins>
          </w:p>
        </w:tc>
        <w:tc>
          <w:tcPr>
            <w:tcW w:w="6934" w:type="dxa"/>
          </w:tcPr>
          <w:p w:rsidR="00B17659" w:rsidRDefault="00B17659"/>
        </w:tc>
      </w:tr>
      <w:tr w:rsidR="00B17659">
        <w:tc>
          <w:tcPr>
            <w:tcW w:w="1358" w:type="dxa"/>
          </w:tcPr>
          <w:p w:rsidR="00B17659" w:rsidRDefault="003578D0">
            <w:ins w:id="391" w:author="Ericsson (Antonino Orsino)" w:date="2020-08-18T15:08:00Z">
              <w:r>
                <w:lastRenderedPageBreak/>
                <w:t>Ericsson (Tony)</w:t>
              </w:r>
            </w:ins>
          </w:p>
        </w:tc>
        <w:tc>
          <w:tcPr>
            <w:tcW w:w="1337" w:type="dxa"/>
          </w:tcPr>
          <w:p w:rsidR="00B17659" w:rsidRDefault="003578D0">
            <w:ins w:id="392" w:author="Ericsson (Antonino Orsino)" w:date="2020-08-18T15:08:00Z">
              <w:r>
                <w:t>A and B</w:t>
              </w:r>
            </w:ins>
          </w:p>
        </w:tc>
        <w:tc>
          <w:tcPr>
            <w:tcW w:w="6934" w:type="dxa"/>
          </w:tcPr>
          <w:p w:rsidR="00B17659" w:rsidRPr="00B17659" w:rsidRDefault="003578D0">
            <w:pPr>
              <w:overflowPunct w:val="0"/>
              <w:autoSpaceDE w:val="0"/>
              <w:autoSpaceDN w:val="0"/>
              <w:adjustRightInd w:val="0"/>
              <w:ind w:right="28"/>
              <w:textAlignment w:val="baseline"/>
              <w:rPr>
                <w:ins w:id="393" w:author="Ericsson (Antonino Orsino)" w:date="2020-08-18T15:08:00Z"/>
                <w:lang w:val="en-US"/>
                <w:rPrChange w:id="394" w:author="Prateek" w:date="2020-08-19T10:36:00Z">
                  <w:rPr>
                    <w:ins w:id="395" w:author="Ericsson (Antonino Orsino)" w:date="2020-08-18T15:08:00Z"/>
                    <w:i/>
                    <w:lang w:eastAsia="ja-JP"/>
                  </w:rPr>
                </w:rPrChange>
              </w:rPr>
            </w:pPr>
            <w:ins w:id="396"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B17659" w:rsidRPr="00B17659" w:rsidRDefault="00B17659">
            <w:pPr>
              <w:rPr>
                <w:ins w:id="397" w:author="Ericsson (Antonino Orsino)" w:date="2020-08-18T15:08:00Z"/>
                <w:lang w:val="en-US"/>
                <w:rPrChange w:id="398" w:author="Prateek" w:date="2020-08-19T10:36:00Z">
                  <w:rPr>
                    <w:ins w:id="399" w:author="Ericsson (Antonino Orsino)" w:date="2020-08-18T15:08:00Z"/>
                    <w:lang w:val="en-US" w:eastAsia="zh-CN"/>
                  </w:rPr>
                </w:rPrChange>
              </w:rPr>
            </w:pPr>
          </w:p>
          <w:p w:rsidR="00B17659" w:rsidRPr="00B17659" w:rsidRDefault="003578D0">
            <w:pPr>
              <w:rPr>
                <w:lang w:val="en-US"/>
                <w:rPrChange w:id="400" w:author="Prateek" w:date="2020-08-19T10:36:00Z">
                  <w:rPr>
                    <w:lang w:val="en-US" w:eastAsia="zh-CN"/>
                  </w:rPr>
                </w:rPrChange>
              </w:rPr>
            </w:pPr>
            <w:ins w:id="401"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tc>
          <w:tcPr>
            <w:tcW w:w="1358" w:type="dxa"/>
          </w:tcPr>
          <w:p w:rsidR="00B17659" w:rsidRDefault="003578D0">
            <w:ins w:id="402" w:author="Qualcomm - Peng Cheng" w:date="2020-08-19T08:45:00Z">
              <w:r>
                <w:t>Qualcomm</w:t>
              </w:r>
            </w:ins>
          </w:p>
        </w:tc>
        <w:tc>
          <w:tcPr>
            <w:tcW w:w="1337" w:type="dxa"/>
          </w:tcPr>
          <w:p w:rsidR="00B17659" w:rsidRDefault="003578D0">
            <w:ins w:id="403" w:author="Qualcomm - Peng Cheng" w:date="2020-08-19T08:45:00Z">
              <w:r>
                <w:t>a), b)</w:t>
              </w:r>
            </w:ins>
          </w:p>
        </w:tc>
        <w:tc>
          <w:tcPr>
            <w:tcW w:w="6934" w:type="dxa"/>
          </w:tcPr>
          <w:p w:rsidR="00B17659" w:rsidRDefault="003578D0">
            <w:ins w:id="404" w:author="Qualcomm - Peng Cheng" w:date="2020-08-19T08:45:00Z">
              <w:r>
                <w:t>OK to follow LTE</w:t>
              </w:r>
            </w:ins>
          </w:p>
        </w:tc>
      </w:tr>
      <w:tr w:rsidR="00B17659">
        <w:trPr>
          <w:ins w:id="405" w:author="Ming-Yuan Cheng" w:date="2020-08-19T14:59:00Z"/>
        </w:trPr>
        <w:tc>
          <w:tcPr>
            <w:tcW w:w="1358" w:type="dxa"/>
          </w:tcPr>
          <w:p w:rsidR="00B17659" w:rsidRDefault="003578D0">
            <w:pPr>
              <w:rPr>
                <w:ins w:id="406" w:author="Ming-Yuan Cheng" w:date="2020-08-19T14:59:00Z"/>
              </w:rPr>
            </w:pPr>
            <w:ins w:id="407" w:author="Ming-Yuan Cheng" w:date="2020-08-19T14:59:00Z">
              <w:r>
                <w:t>MediaTek</w:t>
              </w:r>
            </w:ins>
          </w:p>
        </w:tc>
        <w:tc>
          <w:tcPr>
            <w:tcW w:w="1337" w:type="dxa"/>
          </w:tcPr>
          <w:p w:rsidR="00B17659" w:rsidRPr="00B17659" w:rsidRDefault="003578D0">
            <w:pPr>
              <w:overflowPunct w:val="0"/>
              <w:autoSpaceDE w:val="0"/>
              <w:autoSpaceDN w:val="0"/>
              <w:adjustRightInd w:val="0"/>
              <w:ind w:right="28"/>
              <w:textAlignment w:val="baseline"/>
              <w:rPr>
                <w:ins w:id="408" w:author="Ming-Yuan Cheng" w:date="2020-08-19T14:59:00Z"/>
                <w:lang w:val="en-US"/>
                <w:rPrChange w:id="409" w:author="Prateek" w:date="2020-08-19T10:36:00Z">
                  <w:rPr>
                    <w:ins w:id="410" w:author="Ming-Yuan Cheng" w:date="2020-08-19T14:59:00Z"/>
                    <w:i/>
                    <w:lang w:eastAsia="ja-JP"/>
                  </w:rPr>
                </w:rPrChange>
              </w:rPr>
            </w:pPr>
            <w:ins w:id="411" w:author="Ming-Yuan Cheng" w:date="2020-08-19T14:59:00Z">
              <w:r w:rsidRPr="00D5516A">
                <w:t>Both Yes to a) and b)</w:t>
              </w:r>
            </w:ins>
          </w:p>
        </w:tc>
        <w:tc>
          <w:tcPr>
            <w:tcW w:w="6934" w:type="dxa"/>
          </w:tcPr>
          <w:p w:rsidR="00B17659" w:rsidRPr="00B17659" w:rsidRDefault="00B17659">
            <w:pPr>
              <w:rPr>
                <w:ins w:id="412" w:author="Ming-Yuan Cheng" w:date="2020-08-19T14:59:00Z"/>
                <w:lang w:val="en-US"/>
                <w:rPrChange w:id="413" w:author="Prateek" w:date="2020-08-19T10:36:00Z">
                  <w:rPr>
                    <w:ins w:id="414" w:author="Ming-Yuan Cheng" w:date="2020-08-19T14:59: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415" w:author="Ming-Yuan Cheng" w:date="2020-08-19T14:59: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416" w:author="Ming-Yuan Cheng" w:date="2020-08-19T14:59:00Z"/>
                <w:lang w:val="en-US"/>
                <w:rPrChange w:id="417" w:author="Prateek" w:date="2020-08-19T10:36:00Z">
                  <w:rPr>
                    <w:ins w:id="418" w:author="Ming-Yuan Cheng" w:date="2020-08-19T14:59:00Z"/>
                    <w:i/>
                    <w:lang w:eastAsia="ja-JP"/>
                  </w:rPr>
                </w:rPrChange>
              </w:rPr>
            </w:pPr>
            <w:ins w:id="419" w:author="Prateek" w:date="2020-08-19T10:36: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420" w:author="Ming-Yuan Cheng" w:date="2020-08-19T14:59:00Z"/>
                <w:lang w:val="en-US"/>
                <w:rPrChange w:id="421" w:author="Prateek" w:date="2020-08-19T10:36:00Z">
                  <w:rPr>
                    <w:ins w:id="422" w:author="Ming-Yuan Cheng" w:date="2020-08-19T14:59:00Z"/>
                    <w:i/>
                    <w:lang w:eastAsia="ja-JP"/>
                  </w:rPr>
                </w:rPrChange>
              </w:rPr>
            </w:pPr>
            <w:ins w:id="423" w:author="Prateek" w:date="2020-08-19T10:36:00Z">
              <w:r>
                <w:t>Y (both)</w:t>
              </w:r>
            </w:ins>
          </w:p>
        </w:tc>
        <w:tc>
          <w:tcPr>
            <w:tcW w:w="6934" w:type="dxa"/>
          </w:tcPr>
          <w:p w:rsidR="00B17659" w:rsidRPr="00B17659" w:rsidRDefault="00B17659">
            <w:pPr>
              <w:framePr w:w="10206" w:h="284" w:hRule="exact" w:wrap="notBeside" w:vAnchor="page" w:hAnchor="margin" w:y="1986"/>
              <w:rPr>
                <w:ins w:id="424" w:author="Ming-Yuan Cheng" w:date="2020-08-19T14:59:00Z"/>
                <w:lang w:val="en-US"/>
                <w:rPrChange w:id="425" w:author="Prateek" w:date="2020-08-19T10:36:00Z">
                  <w:rPr>
                    <w:ins w:id="426" w:author="Ming-Yuan Cheng" w:date="2020-08-19T14:59:00Z"/>
                    <w:lang w:val="en-US" w:eastAsia="zh-CN"/>
                  </w:rPr>
                </w:rPrChange>
              </w:rPr>
            </w:pPr>
          </w:p>
        </w:tc>
      </w:tr>
      <w:tr w:rsidR="00B17659">
        <w:trPr>
          <w:ins w:id="427" w:author="ZTE - Boyuan" w:date="2020-08-20T21:51:00Z"/>
        </w:trPr>
        <w:tc>
          <w:tcPr>
            <w:tcW w:w="1358" w:type="dxa"/>
          </w:tcPr>
          <w:p w:rsidR="00B17659" w:rsidRDefault="003578D0">
            <w:pPr>
              <w:framePr w:w="10206" w:h="284" w:hRule="exact" w:wrap="notBeside" w:vAnchor="page" w:hAnchor="margin" w:y="1986"/>
              <w:overflowPunct w:val="0"/>
              <w:autoSpaceDE w:val="0"/>
              <w:autoSpaceDN w:val="0"/>
              <w:adjustRightInd w:val="0"/>
              <w:ind w:right="28"/>
              <w:textAlignment w:val="baseline"/>
              <w:rPr>
                <w:ins w:id="428" w:author="ZTE - Boyuan" w:date="2020-08-20T21:51:00Z"/>
                <w:rFonts w:eastAsia="宋体"/>
                <w:lang w:val="en-US" w:eastAsia="zh-CN"/>
              </w:rPr>
            </w:pPr>
            <w:ins w:id="429" w:author="ZTE - Boyuan" w:date="2020-08-20T21:51:00Z">
              <w:r>
                <w:rPr>
                  <w:rFonts w:eastAsia="宋体" w:hint="eastAsia"/>
                  <w:lang w:val="en-US" w:eastAsia="zh-CN"/>
                </w:rPr>
                <w:t>ZTE</w:t>
              </w:r>
            </w:ins>
          </w:p>
        </w:tc>
        <w:tc>
          <w:tcPr>
            <w:tcW w:w="1337" w:type="dxa"/>
          </w:tcPr>
          <w:p w:rsidR="00B17659" w:rsidRDefault="00B17659">
            <w:pPr>
              <w:framePr w:w="10206" w:h="284" w:hRule="exact" w:wrap="notBeside" w:vAnchor="page" w:hAnchor="margin" w:y="1986"/>
              <w:overflowPunct w:val="0"/>
              <w:autoSpaceDE w:val="0"/>
              <w:autoSpaceDN w:val="0"/>
              <w:adjustRightInd w:val="0"/>
              <w:ind w:right="28"/>
              <w:textAlignment w:val="baseline"/>
              <w:rPr>
                <w:ins w:id="430" w:author="ZTE - Boyuan" w:date="2020-08-20T21:51:00Z"/>
              </w:rPr>
            </w:pPr>
          </w:p>
        </w:tc>
        <w:tc>
          <w:tcPr>
            <w:tcW w:w="6934" w:type="dxa"/>
          </w:tcPr>
          <w:p w:rsidR="00B17659" w:rsidRDefault="00B17659">
            <w:pPr>
              <w:framePr w:w="10206" w:h="284" w:hRule="exact" w:wrap="notBeside" w:vAnchor="page" w:hAnchor="margin" w:y="1986"/>
              <w:rPr>
                <w:ins w:id="431"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432" w:author="Huawei" w:date="2020-08-19T17:45:00Z"/>
        </w:trPr>
        <w:tc>
          <w:tcPr>
            <w:tcW w:w="1358" w:type="dxa"/>
          </w:tcPr>
          <w:p w:rsidR="00B17659" w:rsidRDefault="003578D0">
            <w:pPr>
              <w:rPr>
                <w:ins w:id="433" w:author="Huawei" w:date="2020-08-19T17:45:00Z"/>
                <w:lang w:eastAsia="zh-CN"/>
              </w:rPr>
            </w:pPr>
            <w:ins w:id="434" w:author="Huawei" w:date="2020-08-19T17:45:00Z">
              <w:r>
                <w:rPr>
                  <w:lang w:eastAsia="zh-CN"/>
                </w:rPr>
                <w:t>Huawei</w:t>
              </w:r>
            </w:ins>
          </w:p>
        </w:tc>
        <w:tc>
          <w:tcPr>
            <w:tcW w:w="1337" w:type="dxa"/>
          </w:tcPr>
          <w:p w:rsidR="00B17659" w:rsidRDefault="003578D0">
            <w:pPr>
              <w:rPr>
                <w:ins w:id="435" w:author="Huawei" w:date="2020-08-19T17:45:00Z"/>
                <w:lang w:eastAsia="zh-CN"/>
              </w:rPr>
            </w:pPr>
            <w:ins w:id="436" w:author="Huawei" w:date="2020-08-19T17:46:00Z">
              <w:r>
                <w:rPr>
                  <w:rFonts w:hint="eastAsia"/>
                  <w:lang w:eastAsia="zh-CN"/>
                </w:rPr>
                <w:t>Y</w:t>
              </w:r>
              <w:r>
                <w:rPr>
                  <w:lang w:eastAsia="zh-CN"/>
                </w:rPr>
                <w:t>es to a)+b)</w:t>
              </w:r>
            </w:ins>
          </w:p>
        </w:tc>
        <w:tc>
          <w:tcPr>
            <w:tcW w:w="6934" w:type="dxa"/>
          </w:tcPr>
          <w:p w:rsidR="00B17659" w:rsidRDefault="00B17659">
            <w:pPr>
              <w:rPr>
                <w:ins w:id="437" w:author="Huawei" w:date="2020-08-19T17:45:00Z"/>
              </w:rPr>
            </w:pPr>
          </w:p>
        </w:tc>
      </w:tr>
      <w:tr w:rsidR="00B17659">
        <w:trPr>
          <w:ins w:id="438" w:author="Eshwar Pittampalli" w:date="2020-08-19T09:17:00Z"/>
        </w:trPr>
        <w:tc>
          <w:tcPr>
            <w:tcW w:w="1358" w:type="dxa"/>
          </w:tcPr>
          <w:p w:rsidR="00B17659" w:rsidRDefault="003578D0">
            <w:pPr>
              <w:rPr>
                <w:ins w:id="439" w:author="Eshwar Pittampalli" w:date="2020-08-19T09:17:00Z"/>
                <w:lang w:eastAsia="zh-CN"/>
              </w:rPr>
            </w:pPr>
            <w:ins w:id="440" w:author="Eshwar Pittampalli" w:date="2020-08-19T09:17:00Z">
              <w:r>
                <w:rPr>
                  <w:lang w:eastAsia="zh-CN"/>
                </w:rPr>
                <w:t>FirstNet</w:t>
              </w:r>
            </w:ins>
          </w:p>
        </w:tc>
        <w:tc>
          <w:tcPr>
            <w:tcW w:w="1337" w:type="dxa"/>
          </w:tcPr>
          <w:p w:rsidR="00B17659" w:rsidRDefault="003578D0">
            <w:pPr>
              <w:rPr>
                <w:ins w:id="441" w:author="Eshwar Pittampalli" w:date="2020-08-19T09:17:00Z"/>
                <w:lang w:eastAsia="zh-CN"/>
              </w:rPr>
            </w:pPr>
            <w:ins w:id="442" w:author="Eshwar Pittampalli" w:date="2020-08-19T09:17:00Z">
              <w:r>
                <w:rPr>
                  <w:lang w:eastAsia="zh-CN"/>
                </w:rPr>
                <w:t>a) &amp;b)</w:t>
              </w:r>
            </w:ins>
          </w:p>
        </w:tc>
        <w:tc>
          <w:tcPr>
            <w:tcW w:w="6934" w:type="dxa"/>
          </w:tcPr>
          <w:p w:rsidR="00B17659" w:rsidRDefault="00B17659">
            <w:pPr>
              <w:rPr>
                <w:ins w:id="443" w:author="Eshwar Pittampalli" w:date="2020-08-19T09:17:00Z"/>
              </w:rPr>
            </w:pPr>
          </w:p>
        </w:tc>
      </w:tr>
      <w:tr w:rsidR="00B17659">
        <w:trPr>
          <w:ins w:id="444" w:author="Interdigital" w:date="2020-08-19T14:02:00Z"/>
        </w:trPr>
        <w:tc>
          <w:tcPr>
            <w:tcW w:w="1358" w:type="dxa"/>
          </w:tcPr>
          <w:p w:rsidR="00B17659" w:rsidRDefault="003578D0">
            <w:pPr>
              <w:rPr>
                <w:ins w:id="445" w:author="Interdigital" w:date="2020-08-19T14:02:00Z"/>
                <w:lang w:eastAsia="zh-CN"/>
              </w:rPr>
            </w:pPr>
            <w:ins w:id="446" w:author="Interdigital" w:date="2020-08-19T14:02:00Z">
              <w:r>
                <w:rPr>
                  <w:lang w:eastAsia="zh-CN"/>
                </w:rPr>
                <w:t>Interdigital</w:t>
              </w:r>
            </w:ins>
          </w:p>
        </w:tc>
        <w:tc>
          <w:tcPr>
            <w:tcW w:w="1337" w:type="dxa"/>
          </w:tcPr>
          <w:p w:rsidR="00B17659" w:rsidRDefault="003578D0">
            <w:pPr>
              <w:rPr>
                <w:ins w:id="447" w:author="Interdigital" w:date="2020-08-19T14:02:00Z"/>
                <w:lang w:eastAsia="zh-CN"/>
              </w:rPr>
            </w:pPr>
            <w:ins w:id="448" w:author="Interdigital" w:date="2020-08-19T14:02:00Z">
              <w:r>
                <w:rPr>
                  <w:lang w:eastAsia="zh-CN"/>
                </w:rPr>
                <w:t>Yes (both)</w:t>
              </w:r>
            </w:ins>
          </w:p>
        </w:tc>
        <w:tc>
          <w:tcPr>
            <w:tcW w:w="6934" w:type="dxa"/>
          </w:tcPr>
          <w:p w:rsidR="00B17659" w:rsidRDefault="003578D0">
            <w:pPr>
              <w:rPr>
                <w:ins w:id="449" w:author="Interdigital" w:date="2020-08-19T14:02:00Z"/>
              </w:rPr>
            </w:pPr>
            <w:ins w:id="450" w:author="Interdigital" w:date="2020-08-19T14:02:00Z">
              <w:r>
                <w:t>We should follow LTE.</w:t>
              </w:r>
            </w:ins>
          </w:p>
        </w:tc>
      </w:tr>
      <w:tr w:rsidR="00B17659">
        <w:trPr>
          <w:ins w:id="451" w:author="Chang, Henry" w:date="2020-08-19T13:38:00Z"/>
        </w:trPr>
        <w:tc>
          <w:tcPr>
            <w:tcW w:w="1358" w:type="dxa"/>
          </w:tcPr>
          <w:p w:rsidR="00B17659" w:rsidRDefault="003578D0">
            <w:pPr>
              <w:rPr>
                <w:ins w:id="452" w:author="Chang, Henry" w:date="2020-08-19T13:38:00Z"/>
                <w:lang w:eastAsia="zh-CN"/>
              </w:rPr>
            </w:pPr>
            <w:ins w:id="453" w:author="Chang, Henry" w:date="2020-08-19T13:38:00Z">
              <w:r>
                <w:t>Kyocera</w:t>
              </w:r>
            </w:ins>
          </w:p>
        </w:tc>
        <w:tc>
          <w:tcPr>
            <w:tcW w:w="1337" w:type="dxa"/>
          </w:tcPr>
          <w:p w:rsidR="00B17659" w:rsidRDefault="003578D0">
            <w:pPr>
              <w:rPr>
                <w:ins w:id="454" w:author="Chang, Henry" w:date="2020-08-19T13:38:00Z"/>
                <w:lang w:eastAsia="zh-CN"/>
              </w:rPr>
            </w:pPr>
            <w:ins w:id="455" w:author="Chang, Henry" w:date="2020-08-19T13:38:00Z">
              <w:r>
                <w:t>a and b</w:t>
              </w:r>
            </w:ins>
          </w:p>
        </w:tc>
        <w:tc>
          <w:tcPr>
            <w:tcW w:w="6934" w:type="dxa"/>
          </w:tcPr>
          <w:p w:rsidR="00B17659" w:rsidRDefault="00B17659">
            <w:pPr>
              <w:rPr>
                <w:ins w:id="456" w:author="Chang, Henry" w:date="2020-08-19T13:38:00Z"/>
              </w:rPr>
            </w:pPr>
          </w:p>
        </w:tc>
      </w:tr>
      <w:tr w:rsidR="00B17659">
        <w:trPr>
          <w:ins w:id="457" w:author="vivo(Boubacar)" w:date="2020-08-20T07:36:00Z"/>
        </w:trPr>
        <w:tc>
          <w:tcPr>
            <w:tcW w:w="1358" w:type="dxa"/>
          </w:tcPr>
          <w:p w:rsidR="00B17659" w:rsidRDefault="003578D0">
            <w:pPr>
              <w:rPr>
                <w:ins w:id="458" w:author="vivo(Boubacar)" w:date="2020-08-20T07:36:00Z"/>
              </w:rPr>
            </w:pPr>
            <w:ins w:id="459" w:author="vivo(Boubacar)" w:date="2020-08-20T07:36:00Z">
              <w:r>
                <w:t>vivo</w:t>
              </w:r>
            </w:ins>
          </w:p>
        </w:tc>
        <w:tc>
          <w:tcPr>
            <w:tcW w:w="1337" w:type="dxa"/>
          </w:tcPr>
          <w:p w:rsidR="00B17659" w:rsidRDefault="003578D0">
            <w:pPr>
              <w:rPr>
                <w:ins w:id="460" w:author="vivo(Boubacar)" w:date="2020-08-20T07:36:00Z"/>
              </w:rPr>
            </w:pPr>
            <w:ins w:id="461" w:author="vivo(Boubacar)" w:date="2020-08-20T07:36:00Z">
              <w:r>
                <w:t>a), b)</w:t>
              </w:r>
            </w:ins>
          </w:p>
        </w:tc>
        <w:tc>
          <w:tcPr>
            <w:tcW w:w="6934" w:type="dxa"/>
          </w:tcPr>
          <w:p w:rsidR="00B17659" w:rsidRDefault="00B17659">
            <w:pPr>
              <w:rPr>
                <w:ins w:id="462" w:author="vivo(Boubacar)" w:date="2020-08-20T07:36:00Z"/>
              </w:rPr>
            </w:pPr>
          </w:p>
        </w:tc>
      </w:tr>
      <w:tr w:rsidR="00B17659">
        <w:trPr>
          <w:ins w:id="463" w:author="Intel - Rafia" w:date="2020-08-19T19:01:00Z"/>
        </w:trPr>
        <w:tc>
          <w:tcPr>
            <w:tcW w:w="1358" w:type="dxa"/>
          </w:tcPr>
          <w:p w:rsidR="00B17659" w:rsidRDefault="003578D0">
            <w:pPr>
              <w:rPr>
                <w:ins w:id="464" w:author="Intel - Rafia" w:date="2020-08-19T19:01:00Z"/>
              </w:rPr>
            </w:pPr>
            <w:ins w:id="465" w:author="Intel - Rafia" w:date="2020-08-19T19:01:00Z">
              <w:r>
                <w:rPr>
                  <w:lang w:eastAsia="zh-CN"/>
                </w:rPr>
                <w:t>Intel (Rafia)</w:t>
              </w:r>
            </w:ins>
          </w:p>
        </w:tc>
        <w:tc>
          <w:tcPr>
            <w:tcW w:w="1337" w:type="dxa"/>
          </w:tcPr>
          <w:p w:rsidR="00B17659" w:rsidRDefault="003578D0">
            <w:pPr>
              <w:rPr>
                <w:ins w:id="466" w:author="Intel - Rafia" w:date="2020-08-19T19:01:00Z"/>
              </w:rPr>
            </w:pPr>
            <w:ins w:id="467" w:author="Intel - Rafia" w:date="2020-08-19T19:01:00Z">
              <w:r>
                <w:rPr>
                  <w:lang w:eastAsia="zh-CN"/>
                </w:rPr>
                <w:t>a) and b)</w:t>
              </w:r>
            </w:ins>
          </w:p>
        </w:tc>
        <w:tc>
          <w:tcPr>
            <w:tcW w:w="6934" w:type="dxa"/>
          </w:tcPr>
          <w:p w:rsidR="00B17659" w:rsidRDefault="00B17659">
            <w:pPr>
              <w:rPr>
                <w:ins w:id="468" w:author="Intel - Rafia" w:date="2020-08-19T19:01:00Z"/>
              </w:rPr>
            </w:pPr>
          </w:p>
        </w:tc>
      </w:tr>
      <w:tr w:rsidR="00B17659">
        <w:trPr>
          <w:ins w:id="469" w:author="yang xing" w:date="2020-08-20T10:37:00Z"/>
        </w:trPr>
        <w:tc>
          <w:tcPr>
            <w:tcW w:w="1358" w:type="dxa"/>
          </w:tcPr>
          <w:p w:rsidR="00B17659" w:rsidRDefault="003578D0">
            <w:pPr>
              <w:rPr>
                <w:ins w:id="470" w:author="yang xing" w:date="2020-08-20T10:37:00Z"/>
              </w:rPr>
            </w:pPr>
            <w:ins w:id="471" w:author="yang xing" w:date="2020-08-20T10:37:00Z">
              <w:r>
                <w:rPr>
                  <w:rFonts w:hint="eastAsia"/>
                  <w:lang w:eastAsia="zh-CN"/>
                </w:rPr>
                <w:t>Xiaomi</w:t>
              </w:r>
            </w:ins>
          </w:p>
        </w:tc>
        <w:tc>
          <w:tcPr>
            <w:tcW w:w="1337" w:type="dxa"/>
          </w:tcPr>
          <w:p w:rsidR="00B17659" w:rsidRDefault="003578D0">
            <w:pPr>
              <w:rPr>
                <w:ins w:id="472" w:author="yang xing" w:date="2020-08-20T10:37:00Z"/>
              </w:rPr>
            </w:pPr>
            <w:ins w:id="473" w:author="yang xing" w:date="2020-08-20T10:37:00Z">
              <w:r>
                <w:rPr>
                  <w:rFonts w:hint="eastAsia"/>
                  <w:lang w:eastAsia="zh-CN"/>
                </w:rPr>
                <w:t>Y to both</w:t>
              </w:r>
            </w:ins>
          </w:p>
        </w:tc>
        <w:tc>
          <w:tcPr>
            <w:tcW w:w="6934" w:type="dxa"/>
          </w:tcPr>
          <w:p w:rsidR="00B17659" w:rsidRPr="00D5516A" w:rsidRDefault="003578D0">
            <w:pPr>
              <w:rPr>
                <w:ins w:id="474" w:author="yang xing" w:date="2020-08-20T10:37:00Z"/>
              </w:rPr>
            </w:pPr>
            <w:ins w:id="475" w:author="yang xing" w:date="2020-08-20T10:37:00Z">
              <w:r w:rsidRPr="00D5516A">
                <w:rPr>
                  <w:lang w:eastAsia="zh-CN"/>
                </w:rPr>
                <w:t>S</w:t>
              </w:r>
              <w:r w:rsidRPr="00D5516A">
                <w:rPr>
                  <w:rFonts w:hint="eastAsia"/>
                  <w:lang w:eastAsia="zh-CN"/>
                </w:rPr>
                <w:t xml:space="preserve">cenario </w:t>
              </w:r>
              <w:r w:rsidRPr="00D5516A">
                <w:rPr>
                  <w:lang w:eastAsia="zh-CN"/>
                </w:rPr>
                <w:t>a is straightforward. Scenario b is also possible during the UE leaving gNB coverage. But scenario b should not last for long. UE should try to stay connected with gNB as much as possible.</w:t>
              </w:r>
            </w:ins>
          </w:p>
        </w:tc>
      </w:tr>
      <w:tr w:rsidR="00B17659">
        <w:trPr>
          <w:ins w:id="476" w:author="CATT" w:date="2020-08-20T13:41:00Z"/>
        </w:trPr>
        <w:tc>
          <w:tcPr>
            <w:tcW w:w="1358" w:type="dxa"/>
          </w:tcPr>
          <w:p w:rsidR="00B17659" w:rsidRDefault="003578D0">
            <w:pPr>
              <w:rPr>
                <w:ins w:id="477" w:author="CATT" w:date="2020-08-20T13:41:00Z"/>
                <w:lang w:eastAsia="zh-CN"/>
              </w:rPr>
            </w:pPr>
            <w:ins w:id="478" w:author="CATT" w:date="2020-08-20T13:41:00Z">
              <w:r>
                <w:rPr>
                  <w:rFonts w:hint="eastAsia"/>
                  <w:lang w:eastAsia="zh-CN"/>
                </w:rPr>
                <w:t>CATT</w:t>
              </w:r>
            </w:ins>
          </w:p>
        </w:tc>
        <w:tc>
          <w:tcPr>
            <w:tcW w:w="1337" w:type="dxa"/>
          </w:tcPr>
          <w:p w:rsidR="00B17659" w:rsidRDefault="003578D0">
            <w:pPr>
              <w:rPr>
                <w:ins w:id="479" w:author="CATT" w:date="2020-08-20T13:41:00Z"/>
                <w:lang w:eastAsia="zh-CN"/>
              </w:rPr>
            </w:pPr>
            <w:ins w:id="480" w:author="CATT" w:date="2020-08-20T13:41:00Z">
              <w:r>
                <w:rPr>
                  <w:rFonts w:hint="eastAsia"/>
                  <w:lang w:eastAsia="zh-CN"/>
                </w:rPr>
                <w:t>a),b)</w:t>
              </w:r>
            </w:ins>
          </w:p>
        </w:tc>
        <w:tc>
          <w:tcPr>
            <w:tcW w:w="6934" w:type="dxa"/>
          </w:tcPr>
          <w:p w:rsidR="00B17659" w:rsidRDefault="00B17659">
            <w:pPr>
              <w:rPr>
                <w:ins w:id="481" w:author="CATT" w:date="2020-08-20T13:41:00Z"/>
              </w:rPr>
            </w:pPr>
          </w:p>
        </w:tc>
      </w:tr>
      <w:tr w:rsidR="00B17659">
        <w:trPr>
          <w:ins w:id="482" w:author="Sharma, Vivek" w:date="2020-08-20T11:56:00Z"/>
        </w:trPr>
        <w:tc>
          <w:tcPr>
            <w:tcW w:w="1358" w:type="dxa"/>
          </w:tcPr>
          <w:p w:rsidR="00B17659" w:rsidRDefault="003578D0">
            <w:pPr>
              <w:rPr>
                <w:ins w:id="483" w:author="Sharma, Vivek" w:date="2020-08-20T11:56:00Z"/>
                <w:lang w:eastAsia="zh-CN"/>
              </w:rPr>
            </w:pPr>
            <w:ins w:id="484" w:author="Sharma, Vivek" w:date="2020-08-20T11:56:00Z">
              <w:r>
                <w:rPr>
                  <w:lang w:eastAsia="zh-CN"/>
                </w:rPr>
                <w:t>Sony</w:t>
              </w:r>
            </w:ins>
          </w:p>
        </w:tc>
        <w:tc>
          <w:tcPr>
            <w:tcW w:w="1337" w:type="dxa"/>
          </w:tcPr>
          <w:p w:rsidR="00B17659" w:rsidRDefault="003578D0">
            <w:pPr>
              <w:rPr>
                <w:ins w:id="485" w:author="Sharma, Vivek" w:date="2020-08-20T11:56:00Z"/>
                <w:lang w:eastAsia="zh-CN"/>
              </w:rPr>
            </w:pPr>
            <w:ins w:id="486" w:author="Sharma, Vivek" w:date="2020-08-20T11:56:00Z">
              <w:r>
                <w:rPr>
                  <w:lang w:eastAsia="zh-CN"/>
                </w:rPr>
                <w:t>A,b</w:t>
              </w:r>
            </w:ins>
          </w:p>
        </w:tc>
        <w:tc>
          <w:tcPr>
            <w:tcW w:w="6934" w:type="dxa"/>
          </w:tcPr>
          <w:p w:rsidR="00B17659" w:rsidRDefault="00B17659">
            <w:pPr>
              <w:rPr>
                <w:ins w:id="487" w:author="Sharma, Vivek" w:date="2020-08-20T11:56:00Z"/>
              </w:rPr>
            </w:pPr>
          </w:p>
        </w:tc>
      </w:tr>
      <w:tr w:rsidR="00B17659">
        <w:trPr>
          <w:ins w:id="488" w:author="ZTE - Boyuan" w:date="2020-08-20T21:56:00Z"/>
        </w:trPr>
        <w:tc>
          <w:tcPr>
            <w:tcW w:w="1358" w:type="dxa"/>
          </w:tcPr>
          <w:p w:rsidR="00B17659" w:rsidRDefault="003578D0">
            <w:pPr>
              <w:rPr>
                <w:ins w:id="489" w:author="ZTE - Boyuan" w:date="2020-08-20T21:56:00Z"/>
                <w:lang w:val="en-US" w:eastAsia="zh-CN"/>
              </w:rPr>
            </w:pPr>
            <w:ins w:id="490" w:author="ZTE - Boyuan" w:date="2020-08-20T21:56:00Z">
              <w:r>
                <w:rPr>
                  <w:rFonts w:hint="eastAsia"/>
                  <w:lang w:val="en-US" w:eastAsia="zh-CN"/>
                </w:rPr>
                <w:t>ZTE</w:t>
              </w:r>
            </w:ins>
          </w:p>
        </w:tc>
        <w:tc>
          <w:tcPr>
            <w:tcW w:w="1337" w:type="dxa"/>
          </w:tcPr>
          <w:p w:rsidR="00B17659" w:rsidRDefault="003578D0">
            <w:pPr>
              <w:numPr>
                <w:ilvl w:val="0"/>
                <w:numId w:val="19"/>
                <w:ins w:id="491" w:author="Yulong" w:date="2020-08-20T21:56:00Z"/>
              </w:numPr>
              <w:rPr>
                <w:ins w:id="492" w:author="ZTE - Boyuan" w:date="2020-08-20T21:56:00Z"/>
                <w:lang w:val="en-US" w:eastAsia="zh-CN"/>
              </w:rPr>
              <w:pPrChange w:id="493" w:author="Nokia (GWO)" w:date="2020-08-20T21:56:00Z">
                <w:pPr/>
              </w:pPrChange>
            </w:pPr>
            <w:ins w:id="494" w:author="ZTE - Boyuan" w:date="2020-08-20T21:56:00Z">
              <w:r>
                <w:rPr>
                  <w:rFonts w:hint="eastAsia"/>
                  <w:lang w:val="en-US" w:eastAsia="zh-CN"/>
                </w:rPr>
                <w:t>B)_</w:t>
              </w:r>
            </w:ins>
          </w:p>
        </w:tc>
        <w:tc>
          <w:tcPr>
            <w:tcW w:w="6934" w:type="dxa"/>
          </w:tcPr>
          <w:p w:rsidR="00B17659" w:rsidRDefault="00B17659">
            <w:pPr>
              <w:rPr>
                <w:ins w:id="495" w:author="ZTE - Boyuan" w:date="2020-08-20T21:56:00Z"/>
              </w:rPr>
            </w:pPr>
          </w:p>
        </w:tc>
      </w:tr>
      <w:tr w:rsidR="00C564A5">
        <w:trPr>
          <w:ins w:id="496" w:author="Nokia (GWO)" w:date="2020-08-20T16:24:00Z"/>
        </w:trPr>
        <w:tc>
          <w:tcPr>
            <w:tcW w:w="1358" w:type="dxa"/>
          </w:tcPr>
          <w:p w:rsidR="00C564A5" w:rsidRDefault="00C564A5">
            <w:pPr>
              <w:rPr>
                <w:ins w:id="497" w:author="Nokia (GWO)" w:date="2020-08-20T16:24:00Z"/>
                <w:lang w:eastAsia="zh-CN"/>
              </w:rPr>
            </w:pPr>
            <w:ins w:id="498" w:author="Nokia (GWO)" w:date="2020-08-20T16:24:00Z">
              <w:r>
                <w:rPr>
                  <w:lang w:eastAsia="zh-CN"/>
                </w:rPr>
                <w:t>Nokia</w:t>
              </w:r>
            </w:ins>
          </w:p>
        </w:tc>
        <w:tc>
          <w:tcPr>
            <w:tcW w:w="1337" w:type="dxa"/>
          </w:tcPr>
          <w:p w:rsidR="00C564A5" w:rsidRDefault="00C564A5">
            <w:pPr>
              <w:rPr>
                <w:ins w:id="499" w:author="Nokia (GWO)" w:date="2020-08-20T16:24:00Z"/>
                <w:lang w:eastAsia="zh-CN"/>
              </w:rPr>
              <w:pPrChange w:id="500" w:author="Yulong" w:date="2020-08-20T16:24:00Z">
                <w:pPr>
                  <w:numPr>
                    <w:numId w:val="19"/>
                  </w:numPr>
                </w:pPr>
              </w:pPrChange>
            </w:pPr>
            <w:ins w:id="501" w:author="Nokia (GWO)" w:date="2020-08-20T16:25:00Z">
              <w:r>
                <w:t>a) and b)</w:t>
              </w:r>
            </w:ins>
          </w:p>
        </w:tc>
        <w:tc>
          <w:tcPr>
            <w:tcW w:w="6934" w:type="dxa"/>
          </w:tcPr>
          <w:p w:rsidR="00C564A5" w:rsidRDefault="00C564A5">
            <w:pPr>
              <w:rPr>
                <w:ins w:id="502" w:author="Nokia (GWO)" w:date="2020-08-20T16:24:00Z"/>
              </w:rPr>
            </w:pPr>
          </w:p>
        </w:tc>
      </w:tr>
      <w:tr w:rsidR="001904A4">
        <w:trPr>
          <w:ins w:id="503" w:author="Fraunhofer" w:date="2020-08-20T17:18:00Z"/>
        </w:trPr>
        <w:tc>
          <w:tcPr>
            <w:tcW w:w="1358" w:type="dxa"/>
          </w:tcPr>
          <w:p w:rsidR="001904A4" w:rsidRDefault="001904A4" w:rsidP="001904A4">
            <w:pPr>
              <w:rPr>
                <w:ins w:id="504" w:author="Fraunhofer" w:date="2020-08-20T17:18:00Z"/>
                <w:lang w:eastAsia="zh-CN"/>
              </w:rPr>
            </w:pPr>
            <w:ins w:id="505" w:author="Fraunhofer" w:date="2020-08-20T17:18:00Z">
              <w:r>
                <w:rPr>
                  <w:lang w:eastAsia="zh-CN"/>
                </w:rPr>
                <w:t>Fraunhofer</w:t>
              </w:r>
            </w:ins>
          </w:p>
        </w:tc>
        <w:tc>
          <w:tcPr>
            <w:tcW w:w="1337" w:type="dxa"/>
          </w:tcPr>
          <w:p w:rsidR="001904A4" w:rsidRDefault="001904A4" w:rsidP="001904A4">
            <w:pPr>
              <w:rPr>
                <w:ins w:id="506" w:author="Fraunhofer" w:date="2020-08-20T17:18:00Z"/>
              </w:rPr>
            </w:pPr>
            <w:ins w:id="507" w:author="Fraunhofer" w:date="2020-08-20T17:18:00Z">
              <w:r>
                <w:rPr>
                  <w:rFonts w:hint="eastAsia"/>
                  <w:lang w:eastAsia="zh-CN"/>
                </w:rPr>
                <w:t>a),b)</w:t>
              </w:r>
            </w:ins>
          </w:p>
        </w:tc>
        <w:tc>
          <w:tcPr>
            <w:tcW w:w="6934" w:type="dxa"/>
          </w:tcPr>
          <w:p w:rsidR="001904A4" w:rsidRDefault="001904A4" w:rsidP="001904A4">
            <w:pPr>
              <w:rPr>
                <w:ins w:id="508" w:author="Fraunhofer" w:date="2020-08-20T17:18:00Z"/>
              </w:rPr>
            </w:pPr>
          </w:p>
        </w:tc>
      </w:tr>
      <w:tr w:rsidR="00F21612">
        <w:trPr>
          <w:ins w:id="509" w:author="Hao Bi" w:date="2020-08-20T11:28:00Z"/>
        </w:trPr>
        <w:tc>
          <w:tcPr>
            <w:tcW w:w="1358" w:type="dxa"/>
          </w:tcPr>
          <w:p w:rsidR="00F21612" w:rsidRDefault="00F21612" w:rsidP="001904A4">
            <w:pPr>
              <w:rPr>
                <w:ins w:id="510" w:author="Hao Bi" w:date="2020-08-20T11:28:00Z"/>
                <w:lang w:eastAsia="zh-CN"/>
              </w:rPr>
            </w:pPr>
            <w:ins w:id="511" w:author="Hao Bi" w:date="2020-08-20T11:28:00Z">
              <w:r>
                <w:rPr>
                  <w:lang w:eastAsia="zh-CN"/>
                </w:rPr>
                <w:t>Futurewei</w:t>
              </w:r>
            </w:ins>
          </w:p>
        </w:tc>
        <w:tc>
          <w:tcPr>
            <w:tcW w:w="1337" w:type="dxa"/>
          </w:tcPr>
          <w:p w:rsidR="00F21612" w:rsidRPr="00F21612" w:rsidRDefault="00F21612" w:rsidP="00F21612">
            <w:pPr>
              <w:rPr>
                <w:ins w:id="512" w:author="Hao Bi" w:date="2020-08-20T11:28:00Z"/>
                <w:rFonts w:hint="eastAsia"/>
                <w:lang w:eastAsia="zh-CN"/>
                <w:rPrChange w:id="513" w:author="Hao Bi" w:date="2020-08-20T11:29:00Z">
                  <w:rPr>
                    <w:ins w:id="514" w:author="Hao Bi" w:date="2020-08-20T11:28:00Z"/>
                    <w:rFonts w:hint="eastAsia"/>
                    <w:lang w:eastAsia="zh-CN"/>
                  </w:rPr>
                </w:rPrChange>
              </w:rPr>
            </w:pPr>
            <w:ins w:id="515" w:author="Hao Bi" w:date="2020-08-20T11:28:00Z">
              <w:r w:rsidRPr="00F21612">
                <w:rPr>
                  <w:lang w:eastAsia="zh-CN"/>
                </w:rPr>
                <w:t>a)</w:t>
              </w:r>
            </w:ins>
            <w:ins w:id="516" w:author="Hao Bi" w:date="2020-08-20T11:29:00Z">
              <w:r>
                <w:rPr>
                  <w:lang w:eastAsia="zh-CN"/>
                </w:rPr>
                <w:t xml:space="preserve"> a</w:t>
              </w:r>
            </w:ins>
            <w:ins w:id="517" w:author="Hao Bi" w:date="2020-08-20T11:28:00Z">
              <w:r w:rsidRPr="00F21612">
                <w:rPr>
                  <w:lang w:eastAsia="zh-CN"/>
                </w:rPr>
                <w:t>nd b</w:t>
              </w:r>
              <w:r w:rsidRPr="003215CE">
                <w:rPr>
                  <w:lang w:eastAsia="zh-CN"/>
                </w:rPr>
                <w:t>)</w:t>
              </w:r>
            </w:ins>
          </w:p>
        </w:tc>
        <w:tc>
          <w:tcPr>
            <w:tcW w:w="6934" w:type="dxa"/>
          </w:tcPr>
          <w:p w:rsidR="00F21612" w:rsidRDefault="00F21612" w:rsidP="001904A4">
            <w:pPr>
              <w:rPr>
                <w:ins w:id="518" w:author="Hao Bi" w:date="2020-08-20T11:28:00Z"/>
              </w:rPr>
            </w:pPr>
          </w:p>
        </w:tc>
      </w:tr>
    </w:tbl>
    <w:p w:rsidR="00B17659" w:rsidRDefault="00B17659"/>
    <w:p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rsidR="00B17659" w:rsidRDefault="003578D0">
      <w:pPr>
        <w:rPr>
          <w:b/>
        </w:rPr>
      </w:pPr>
      <w:r>
        <w:rPr>
          <w:b/>
        </w:rPr>
        <w:t>Question 5: For the remote UE in coverage, which scenario(s) should be supported?</w:t>
      </w:r>
    </w:p>
    <w:p w:rsidR="00B17659" w:rsidRDefault="003578D0">
      <w:pPr>
        <w:pStyle w:val="ListParagraph"/>
        <w:numPr>
          <w:ilvl w:val="0"/>
          <w:numId w:val="20"/>
        </w:numPr>
        <w:rPr>
          <w:b/>
        </w:rPr>
        <w:pPrChange w:id="519" w:author="Huawei" w:date="2020-08-19T19:38:00Z">
          <w:pPr>
            <w:pStyle w:val="ListParagraph"/>
            <w:numPr>
              <w:numId w:val="4"/>
            </w:numPr>
            <w:ind w:left="1571" w:hanging="360"/>
          </w:pPr>
        </w:pPrChange>
      </w:pPr>
      <w:r>
        <w:rPr>
          <w:b/>
        </w:rPr>
        <w:t>Remote UE in coverage of the same gNB/ng-eNB as the relay UE</w:t>
      </w:r>
    </w:p>
    <w:p w:rsidR="00B17659" w:rsidRDefault="003578D0">
      <w:pPr>
        <w:pStyle w:val="ListParagraph"/>
        <w:numPr>
          <w:ilvl w:val="0"/>
          <w:numId w:val="20"/>
        </w:numPr>
        <w:rPr>
          <w:b/>
        </w:rPr>
        <w:pPrChange w:id="520" w:author="Huawei" w:date="2020-08-19T19:38:00Z">
          <w:pPr>
            <w:pStyle w:val="ListParagraph"/>
            <w:numPr>
              <w:numId w:val="4"/>
            </w:numPr>
            <w:ind w:left="1571" w:hanging="360"/>
          </w:pPr>
        </w:pPrChange>
      </w:pPr>
      <w:r>
        <w:rPr>
          <w:b/>
        </w:rPr>
        <w:lastRenderedPageBreak/>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Response (Y/N)</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521" w:author="OPPO (Qianxi)" w:date="2020-08-18T11:42:00Z">
              <w:r>
                <w:rPr>
                  <w:rFonts w:hint="eastAsia"/>
                </w:rPr>
                <w:t>O</w:t>
              </w:r>
              <w:r>
                <w:t>PPO</w:t>
              </w:r>
            </w:ins>
          </w:p>
        </w:tc>
        <w:tc>
          <w:tcPr>
            <w:tcW w:w="1337" w:type="dxa"/>
          </w:tcPr>
          <w:p w:rsidR="00B17659" w:rsidRDefault="003578D0">
            <w:ins w:id="522" w:author="OPPO (Qianxi)" w:date="2020-08-18T11:45:00Z">
              <w:r>
                <w:rPr>
                  <w:rFonts w:hint="eastAsia"/>
                </w:rPr>
                <w:t>S</w:t>
              </w:r>
              <w:r>
                <w:t>ee comment</w:t>
              </w:r>
            </w:ins>
          </w:p>
        </w:tc>
        <w:tc>
          <w:tcPr>
            <w:tcW w:w="6934" w:type="dxa"/>
          </w:tcPr>
          <w:p w:rsidR="00B17659" w:rsidRPr="00B17659" w:rsidRDefault="003578D0">
            <w:pPr>
              <w:overflowPunct w:val="0"/>
              <w:autoSpaceDE w:val="0"/>
              <w:autoSpaceDN w:val="0"/>
              <w:adjustRightInd w:val="0"/>
              <w:ind w:right="28"/>
              <w:textAlignment w:val="baseline"/>
              <w:rPr>
                <w:ins w:id="523" w:author="OPPO (Qianxi)" w:date="2020-08-18T11:44:00Z"/>
                <w:lang w:val="en-US"/>
                <w:rPrChange w:id="524" w:author="Prateek" w:date="2020-08-19T10:36:00Z">
                  <w:rPr>
                    <w:ins w:id="525" w:author="OPPO (Qianxi)" w:date="2020-08-18T11:44:00Z"/>
                    <w:i/>
                    <w:lang w:eastAsia="ja-JP"/>
                  </w:rPr>
                </w:rPrChange>
              </w:rPr>
            </w:pPr>
            <w:ins w:id="526" w:author="OPPO (Qianxi)" w:date="2020-08-18T11:42:00Z">
              <w:r w:rsidRPr="00D5516A">
                <w:t xml:space="preserve">we do </w:t>
              </w:r>
            </w:ins>
            <w:ins w:id="527" w:author="OPPO (Qianxi)" w:date="2020-08-18T11:43:00Z">
              <w:r w:rsidRPr="00D5516A">
                <w:t>not think one has to care the serving-gNB of remote UE since our preference is not considering remote UE has a simultaneous active Uu connection, but just the relayed connection is a</w:t>
              </w:r>
            </w:ins>
            <w:ins w:id="528" w:author="OPPO (Qianxi)" w:date="2020-08-18T11:44:00Z">
              <w:r w:rsidRPr="00D5516A">
                <w:t>ctive.</w:t>
              </w:r>
            </w:ins>
          </w:p>
          <w:p w:rsidR="00B17659" w:rsidRPr="00B17659" w:rsidRDefault="00B17659">
            <w:pPr>
              <w:rPr>
                <w:ins w:id="529" w:author="OPPO (Qianxi)" w:date="2020-08-18T11:44:00Z"/>
                <w:lang w:val="en-US"/>
                <w:rPrChange w:id="530" w:author="Prateek" w:date="2020-08-19T10:36:00Z">
                  <w:rPr>
                    <w:ins w:id="531" w:author="OPPO (Qianxi)" w:date="2020-08-18T11:44:00Z"/>
                    <w:lang w:val="en-US" w:eastAsia="zh-CN"/>
                  </w:rPr>
                </w:rPrChange>
              </w:rPr>
            </w:pPr>
          </w:p>
          <w:p w:rsidR="00B17659" w:rsidRPr="00B17659" w:rsidRDefault="003578D0">
            <w:pPr>
              <w:rPr>
                <w:lang w:val="en-US"/>
                <w:rPrChange w:id="532" w:author="Prateek" w:date="2020-08-19T10:36:00Z">
                  <w:rPr>
                    <w:lang w:val="en-US" w:eastAsia="zh-CN"/>
                  </w:rPr>
                </w:rPrChange>
              </w:rPr>
            </w:pPr>
            <w:ins w:id="533" w:author="OPPO (Qianxi)" w:date="2020-08-18T11:44:00Z">
              <w:r w:rsidRPr="00D5516A">
                <w:t>Therefore, regardless of the remote UE geo-location (in the coverage of a same /different cell or not), it connected to network via the relay UE, so located at the same cell from CN perspective</w:t>
              </w:r>
            </w:ins>
            <w:ins w:id="534" w:author="OPPO (Qianxi)" w:date="2020-08-18T11:45:00Z">
              <w:r w:rsidRPr="00D5516A">
                <w:t>.</w:t>
              </w:r>
            </w:ins>
          </w:p>
        </w:tc>
      </w:tr>
      <w:tr w:rsidR="00B17659">
        <w:tc>
          <w:tcPr>
            <w:tcW w:w="1358" w:type="dxa"/>
          </w:tcPr>
          <w:p w:rsidR="00B17659" w:rsidRDefault="003578D0">
            <w:ins w:id="535" w:author="Ericsson (Antonino Orsino)" w:date="2020-08-18T15:08:00Z">
              <w:r>
                <w:t>Ericsson (Tony)</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536" w:author="Prateek" w:date="2020-08-19T10:36:00Z">
                  <w:rPr>
                    <w:i/>
                    <w:lang w:eastAsia="ja-JP"/>
                  </w:rPr>
                </w:rPrChange>
              </w:rPr>
            </w:pPr>
            <w:ins w:id="537"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tc>
          <w:tcPr>
            <w:tcW w:w="1358" w:type="dxa"/>
          </w:tcPr>
          <w:p w:rsidR="00B17659" w:rsidRDefault="003578D0">
            <w:ins w:id="538" w:author="Qualcomm - Peng Cheng" w:date="2020-08-19T08:46:00Z">
              <w:r>
                <w:t>Qualcomm</w:t>
              </w:r>
            </w:ins>
          </w:p>
        </w:tc>
        <w:tc>
          <w:tcPr>
            <w:tcW w:w="1337" w:type="dxa"/>
          </w:tcPr>
          <w:p w:rsidR="00B17659" w:rsidRPr="00B17659" w:rsidRDefault="003578D0">
            <w:pPr>
              <w:overflowPunct w:val="0"/>
              <w:autoSpaceDE w:val="0"/>
              <w:autoSpaceDN w:val="0"/>
              <w:adjustRightInd w:val="0"/>
              <w:ind w:right="28"/>
              <w:contextualSpacing/>
              <w:textAlignment w:val="baseline"/>
              <w:rPr>
                <w:ins w:id="539" w:author="Qualcomm - Peng Cheng" w:date="2020-08-19T08:46:00Z"/>
                <w:lang w:val="en-US"/>
                <w:rPrChange w:id="540" w:author="Prateek" w:date="2020-08-19T10:36:00Z">
                  <w:rPr>
                    <w:ins w:id="541" w:author="Qualcomm - Peng Cheng" w:date="2020-08-19T08:46:00Z"/>
                    <w:i/>
                    <w:lang w:eastAsia="ja-JP"/>
                  </w:rPr>
                </w:rPrChange>
              </w:rPr>
            </w:pPr>
            <w:ins w:id="542" w:author="Qualcomm - Peng Cheng" w:date="2020-08-19T08:46:00Z">
              <w:r w:rsidRPr="00D5516A">
                <w:t xml:space="preserve">a) and </w:t>
              </w:r>
            </w:ins>
          </w:p>
          <w:p w:rsidR="00B17659" w:rsidRPr="00B17659" w:rsidRDefault="003578D0">
            <w:pPr>
              <w:overflowPunct w:val="0"/>
              <w:autoSpaceDE w:val="0"/>
              <w:autoSpaceDN w:val="0"/>
              <w:adjustRightInd w:val="0"/>
              <w:ind w:right="28"/>
              <w:contextualSpacing/>
              <w:textAlignment w:val="baseline"/>
              <w:rPr>
                <w:ins w:id="543" w:author="Qualcomm - Peng Cheng" w:date="2020-08-19T08:46:00Z"/>
                <w:lang w:val="en-US"/>
                <w:rPrChange w:id="544" w:author="Prateek" w:date="2020-08-19T10:36:00Z">
                  <w:rPr>
                    <w:ins w:id="545" w:author="Qualcomm - Peng Cheng" w:date="2020-08-19T08:46:00Z"/>
                    <w:i/>
                    <w:lang w:eastAsia="ja-JP"/>
                  </w:rPr>
                </w:rPrChange>
              </w:rPr>
            </w:pPr>
            <w:ins w:id="546" w:author="Qualcomm - Peng Cheng" w:date="2020-08-19T08:46:00Z">
              <w:r w:rsidRPr="00D5516A">
                <w:t>b) needs further discussion</w:t>
              </w:r>
            </w:ins>
          </w:p>
          <w:p w:rsidR="00B17659" w:rsidRPr="00B17659" w:rsidRDefault="00B17659">
            <w:pPr>
              <w:rPr>
                <w:lang w:val="en-US"/>
                <w:rPrChange w:id="547" w:author="Prateek" w:date="2020-08-19T10:36:00Z">
                  <w:rPr>
                    <w:lang w:val="en-US" w:eastAsia="zh-CN"/>
                  </w:rPr>
                </w:rPrChange>
              </w:rPr>
            </w:pPr>
          </w:p>
        </w:tc>
        <w:tc>
          <w:tcPr>
            <w:tcW w:w="6934" w:type="dxa"/>
          </w:tcPr>
          <w:p w:rsidR="00B17659" w:rsidRPr="00B17659" w:rsidRDefault="003578D0">
            <w:pPr>
              <w:overflowPunct w:val="0"/>
              <w:autoSpaceDE w:val="0"/>
              <w:autoSpaceDN w:val="0"/>
              <w:adjustRightInd w:val="0"/>
              <w:ind w:right="28"/>
              <w:textAlignment w:val="baseline"/>
              <w:rPr>
                <w:ins w:id="548" w:author="Qualcomm - Peng Cheng" w:date="2020-08-19T08:46:00Z"/>
                <w:lang w:val="en-US"/>
                <w:rPrChange w:id="549" w:author="Prateek" w:date="2020-08-19T10:36:00Z">
                  <w:rPr>
                    <w:ins w:id="550" w:author="Qualcomm - Peng Cheng" w:date="2020-08-19T08:46:00Z"/>
                    <w:i/>
                    <w:lang w:eastAsia="ja-JP"/>
                  </w:rPr>
                </w:rPrChange>
              </w:rPr>
            </w:pPr>
            <w:ins w:id="551" w:author="Qualcomm - Peng Cheng" w:date="2020-08-19T08:46:00Z">
              <w:r w:rsidRPr="00D5516A">
                <w:t>We think a) should be supported of course</w:t>
              </w:r>
            </w:ins>
          </w:p>
          <w:p w:rsidR="00B17659" w:rsidRDefault="003578D0">
            <w:pPr>
              <w:rPr>
                <w:ins w:id="552" w:author="Qualcomm - Peng Cheng" w:date="2020-08-19T08:46:00Z"/>
                <w:lang w:val="en-US"/>
              </w:rPr>
            </w:pPr>
            <w:ins w:id="553"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B17659" w:rsidRPr="00B17659" w:rsidRDefault="00B17659">
            <w:pPr>
              <w:rPr>
                <w:lang w:val="en-US"/>
                <w:rPrChange w:id="554" w:author="Prateek" w:date="2020-08-19T10:33:00Z">
                  <w:rPr>
                    <w:lang w:val="en-US" w:eastAsia="zh-CN"/>
                  </w:rPr>
                </w:rPrChange>
              </w:rPr>
            </w:pPr>
          </w:p>
        </w:tc>
      </w:tr>
      <w:tr w:rsidR="00B17659">
        <w:trPr>
          <w:ins w:id="555" w:author="Ming-Yuan Cheng" w:date="2020-08-19T15:00:00Z"/>
        </w:trPr>
        <w:tc>
          <w:tcPr>
            <w:tcW w:w="1358" w:type="dxa"/>
          </w:tcPr>
          <w:p w:rsidR="00B17659" w:rsidRDefault="003578D0">
            <w:pPr>
              <w:rPr>
                <w:ins w:id="556" w:author="Ming-Yuan Cheng" w:date="2020-08-19T15:00:00Z"/>
              </w:rPr>
            </w:pPr>
            <w:ins w:id="557" w:author="Ming-Yuan Cheng" w:date="2020-08-19T15:00:00Z">
              <w:r>
                <w:t>MediaTek</w:t>
              </w:r>
            </w:ins>
          </w:p>
        </w:tc>
        <w:tc>
          <w:tcPr>
            <w:tcW w:w="1337" w:type="dxa"/>
          </w:tcPr>
          <w:p w:rsidR="00B17659" w:rsidRDefault="003578D0">
            <w:pPr>
              <w:contextualSpacing/>
              <w:rPr>
                <w:ins w:id="558" w:author="Ming-Yuan Cheng" w:date="2020-08-19T15:00:00Z"/>
              </w:rPr>
            </w:pPr>
            <w:ins w:id="559" w:author="Ming-Yuan Cheng" w:date="2020-08-19T15:01:00Z">
              <w:r>
                <w:t>Y to a)</w:t>
              </w:r>
            </w:ins>
          </w:p>
        </w:tc>
        <w:tc>
          <w:tcPr>
            <w:tcW w:w="6934" w:type="dxa"/>
          </w:tcPr>
          <w:p w:rsidR="00B17659" w:rsidRDefault="003578D0">
            <w:pPr>
              <w:rPr>
                <w:ins w:id="560" w:author="Ming-Yuan Cheng" w:date="2020-08-19T15:00:00Z"/>
              </w:rPr>
            </w:pPr>
            <w:ins w:id="561" w:author="Ming-Yuan Cheng" w:date="2020-08-19T15:01:00Z">
              <w:r>
                <w:t>b) with lower priority.</w:t>
              </w:r>
            </w:ins>
          </w:p>
        </w:tc>
      </w:tr>
      <w:tr w:rsidR="00B17659">
        <w:trPr>
          <w:ins w:id="562" w:author="Ming-Yuan Cheng" w:date="2020-08-19T15:00:00Z"/>
        </w:trPr>
        <w:tc>
          <w:tcPr>
            <w:tcW w:w="1358" w:type="dxa"/>
          </w:tcPr>
          <w:p w:rsidR="00B17659" w:rsidRDefault="003578D0">
            <w:pPr>
              <w:rPr>
                <w:ins w:id="563" w:author="Ming-Yuan Cheng" w:date="2020-08-19T15:00:00Z"/>
              </w:rPr>
            </w:pPr>
            <w:ins w:id="564" w:author="Prateek" w:date="2020-08-19T10:37:00Z">
              <w:r>
                <w:t>Lenovo, MotM</w:t>
              </w:r>
            </w:ins>
          </w:p>
        </w:tc>
        <w:tc>
          <w:tcPr>
            <w:tcW w:w="1337" w:type="dxa"/>
          </w:tcPr>
          <w:p w:rsidR="00B17659" w:rsidRDefault="003578D0">
            <w:pPr>
              <w:contextualSpacing/>
              <w:rPr>
                <w:ins w:id="565" w:author="Ming-Yuan Cheng" w:date="2020-08-19T15:00:00Z"/>
              </w:rPr>
            </w:pPr>
            <w:ins w:id="566" w:author="Prateek" w:date="2020-08-19T10:37:00Z">
              <w:r>
                <w:rPr>
                  <w:lang w:val="en-US"/>
                </w:rPr>
                <w:t>Y (both)</w:t>
              </w:r>
            </w:ins>
          </w:p>
        </w:tc>
        <w:tc>
          <w:tcPr>
            <w:tcW w:w="6934" w:type="dxa"/>
          </w:tcPr>
          <w:p w:rsidR="00B17659" w:rsidRPr="00B17659" w:rsidRDefault="003578D0">
            <w:pPr>
              <w:overflowPunct w:val="0"/>
              <w:autoSpaceDE w:val="0"/>
              <w:autoSpaceDN w:val="0"/>
              <w:adjustRightInd w:val="0"/>
              <w:ind w:right="28"/>
              <w:textAlignment w:val="baseline"/>
              <w:rPr>
                <w:ins w:id="567" w:author="Ming-Yuan Cheng" w:date="2020-08-19T15:00:00Z"/>
                <w:lang w:val="en-US"/>
                <w:rPrChange w:id="568" w:author="Prateek" w:date="2020-08-19T10:37:00Z">
                  <w:rPr>
                    <w:ins w:id="569" w:author="Ming-Yuan Cheng" w:date="2020-08-19T15:00:00Z"/>
                    <w:i/>
                    <w:lang w:eastAsia="ja-JP"/>
                  </w:rPr>
                </w:rPrChange>
              </w:rPr>
            </w:pPr>
            <w:ins w:id="570"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trPr>
          <w:ins w:id="571" w:author="Huawei" w:date="2020-08-19T17:46:00Z"/>
        </w:trPr>
        <w:tc>
          <w:tcPr>
            <w:tcW w:w="1358" w:type="dxa"/>
          </w:tcPr>
          <w:p w:rsidR="00B17659" w:rsidRDefault="003578D0">
            <w:pPr>
              <w:rPr>
                <w:ins w:id="572" w:author="Huawei" w:date="2020-08-19T17:46:00Z"/>
                <w:lang w:eastAsia="zh-CN"/>
              </w:rPr>
            </w:pPr>
            <w:ins w:id="573" w:author="Huawei" w:date="2020-08-19T17:46:00Z">
              <w:r>
                <w:rPr>
                  <w:rFonts w:hint="eastAsia"/>
                  <w:lang w:eastAsia="zh-CN"/>
                </w:rPr>
                <w:t>H</w:t>
              </w:r>
              <w:r>
                <w:rPr>
                  <w:lang w:eastAsia="zh-CN"/>
                </w:rPr>
                <w:t>uawei</w:t>
              </w:r>
            </w:ins>
          </w:p>
        </w:tc>
        <w:tc>
          <w:tcPr>
            <w:tcW w:w="1337" w:type="dxa"/>
          </w:tcPr>
          <w:p w:rsidR="00B17659" w:rsidRDefault="00B17659">
            <w:pPr>
              <w:contextualSpacing/>
              <w:rPr>
                <w:ins w:id="574" w:author="Huawei" w:date="2020-08-19T17:46:00Z"/>
              </w:rPr>
            </w:pPr>
          </w:p>
        </w:tc>
        <w:tc>
          <w:tcPr>
            <w:tcW w:w="6934" w:type="dxa"/>
          </w:tcPr>
          <w:p w:rsidR="00B17659" w:rsidRPr="00D5516A" w:rsidRDefault="003578D0">
            <w:pPr>
              <w:rPr>
                <w:ins w:id="575" w:author="Huawei" w:date="2020-08-19T17:46:00Z"/>
                <w:lang w:eastAsia="zh-CN"/>
              </w:rPr>
            </w:pPr>
            <w:ins w:id="576" w:author="Huawei" w:date="2020-08-19T17:46:00Z">
              <w:r w:rsidRPr="00D5516A">
                <w:rPr>
                  <w:rFonts w:hint="eastAsia"/>
                  <w:lang w:eastAsia="zh-CN"/>
                </w:rPr>
                <w:t>W</w:t>
              </w:r>
              <w:r w:rsidRPr="00D5516A">
                <w:rPr>
                  <w:lang w:eastAsia="zh-CN"/>
                </w:rPr>
                <w:t>e don’t need to clearly agree something on this question.</w:t>
              </w:r>
            </w:ins>
            <w:ins w:id="577" w:author="Huawei" w:date="2020-08-19T17:47:00Z">
              <w:r w:rsidRPr="00D5516A">
                <w:rPr>
                  <w:lang w:eastAsia="zh-CN"/>
                </w:rPr>
                <w:t xml:space="preserve"> As commeeted by OPPO</w:t>
              </w:r>
            </w:ins>
            <w:ins w:id="578" w:author="Huawei" w:date="2020-08-19T17:48:00Z">
              <w:r w:rsidRPr="00D5516A">
                <w:rPr>
                  <w:lang w:eastAsia="zh-CN"/>
                </w:rPr>
                <w:t xml:space="preserve"> and Ericsson</w:t>
              </w:r>
            </w:ins>
            <w:ins w:id="579" w:author="Huawei" w:date="2020-08-19T17:47:00Z">
              <w:r w:rsidRPr="00D5516A">
                <w:rPr>
                  <w:lang w:eastAsia="zh-CN"/>
                </w:rPr>
                <w:t>, we agreee remote UE will alwasy be controled by relay UE’s gNB once connected via relay.</w:t>
              </w:r>
            </w:ins>
          </w:p>
        </w:tc>
      </w:tr>
      <w:tr w:rsidR="00B17659">
        <w:trPr>
          <w:ins w:id="580" w:author="Eshwar Pittampalli" w:date="2020-08-19T09:17:00Z"/>
        </w:trPr>
        <w:tc>
          <w:tcPr>
            <w:tcW w:w="1358" w:type="dxa"/>
          </w:tcPr>
          <w:p w:rsidR="00B17659" w:rsidRDefault="003578D0">
            <w:pPr>
              <w:rPr>
                <w:ins w:id="581" w:author="Eshwar Pittampalli" w:date="2020-08-19T09:17:00Z"/>
                <w:lang w:eastAsia="zh-CN"/>
              </w:rPr>
            </w:pPr>
            <w:ins w:id="582" w:author="Eshwar Pittampalli" w:date="2020-08-19T09:17:00Z">
              <w:r>
                <w:rPr>
                  <w:lang w:eastAsia="zh-CN"/>
                </w:rPr>
                <w:t>FirstNet</w:t>
              </w:r>
            </w:ins>
          </w:p>
        </w:tc>
        <w:tc>
          <w:tcPr>
            <w:tcW w:w="1337" w:type="dxa"/>
          </w:tcPr>
          <w:p w:rsidR="00B17659" w:rsidRDefault="003578D0">
            <w:pPr>
              <w:contextualSpacing/>
              <w:rPr>
                <w:ins w:id="583" w:author="Eshwar Pittampalli" w:date="2020-08-19T09:17:00Z"/>
              </w:rPr>
            </w:pPr>
            <w:ins w:id="584" w:author="Eshwar Pittampalli" w:date="2020-08-19T09:18:00Z">
              <w:r>
                <w:rPr>
                  <w:lang w:eastAsia="zh-CN"/>
                </w:rPr>
                <w:t>a) &amp;b)</w:t>
              </w:r>
            </w:ins>
          </w:p>
        </w:tc>
        <w:tc>
          <w:tcPr>
            <w:tcW w:w="6934" w:type="dxa"/>
          </w:tcPr>
          <w:p w:rsidR="00B17659" w:rsidRDefault="00B17659">
            <w:pPr>
              <w:rPr>
                <w:ins w:id="585" w:author="Eshwar Pittampalli" w:date="2020-08-19T09:17:00Z"/>
                <w:lang w:eastAsia="zh-CN"/>
              </w:rPr>
            </w:pPr>
          </w:p>
        </w:tc>
      </w:tr>
      <w:tr w:rsidR="00B17659">
        <w:trPr>
          <w:ins w:id="586" w:author="Interdigital" w:date="2020-08-19T14:02:00Z"/>
        </w:trPr>
        <w:tc>
          <w:tcPr>
            <w:tcW w:w="1358" w:type="dxa"/>
          </w:tcPr>
          <w:p w:rsidR="00B17659" w:rsidRDefault="003578D0">
            <w:pPr>
              <w:rPr>
                <w:ins w:id="587" w:author="Interdigital" w:date="2020-08-19T14:02:00Z"/>
                <w:lang w:eastAsia="zh-CN"/>
              </w:rPr>
            </w:pPr>
            <w:ins w:id="588" w:author="Interdigital" w:date="2020-08-19T14:03:00Z">
              <w:r>
                <w:rPr>
                  <w:lang w:eastAsia="zh-CN"/>
                </w:rPr>
                <w:t>Interdigital</w:t>
              </w:r>
            </w:ins>
          </w:p>
        </w:tc>
        <w:tc>
          <w:tcPr>
            <w:tcW w:w="1337" w:type="dxa"/>
          </w:tcPr>
          <w:p w:rsidR="00B17659" w:rsidRDefault="003578D0">
            <w:pPr>
              <w:contextualSpacing/>
              <w:rPr>
                <w:ins w:id="589" w:author="Interdigital" w:date="2020-08-19T14:02:00Z"/>
                <w:lang w:eastAsia="zh-CN"/>
              </w:rPr>
            </w:pPr>
            <w:ins w:id="590" w:author="Interdigital" w:date="2020-08-19T14:03:00Z">
              <w:r>
                <w:t>See comments</w:t>
              </w:r>
            </w:ins>
          </w:p>
        </w:tc>
        <w:tc>
          <w:tcPr>
            <w:tcW w:w="6934" w:type="dxa"/>
          </w:tcPr>
          <w:p w:rsidR="00B17659" w:rsidRPr="00D5516A" w:rsidRDefault="003578D0">
            <w:pPr>
              <w:rPr>
                <w:ins w:id="591" w:author="Interdigital" w:date="2020-08-19T14:02:00Z"/>
                <w:lang w:eastAsia="zh-CN"/>
              </w:rPr>
            </w:pPr>
            <w:ins w:id="592" w:author="Interdigital" w:date="2020-08-19T14:03:00Z">
              <w:r w:rsidRPr="00D5516A">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trPr>
          <w:ins w:id="593" w:author="Chang, Henry" w:date="2020-08-19T13:38:00Z"/>
        </w:trPr>
        <w:tc>
          <w:tcPr>
            <w:tcW w:w="1358" w:type="dxa"/>
          </w:tcPr>
          <w:p w:rsidR="00B17659" w:rsidRDefault="003578D0">
            <w:pPr>
              <w:rPr>
                <w:ins w:id="594" w:author="Chang, Henry" w:date="2020-08-19T13:38:00Z"/>
                <w:lang w:eastAsia="zh-CN"/>
              </w:rPr>
            </w:pPr>
            <w:ins w:id="595" w:author="Chang, Henry" w:date="2020-08-19T13:39:00Z">
              <w:r>
                <w:t xml:space="preserve">Kyocera </w:t>
              </w:r>
            </w:ins>
          </w:p>
        </w:tc>
        <w:tc>
          <w:tcPr>
            <w:tcW w:w="1337" w:type="dxa"/>
          </w:tcPr>
          <w:p w:rsidR="00B17659" w:rsidRDefault="003578D0">
            <w:pPr>
              <w:contextualSpacing/>
              <w:rPr>
                <w:ins w:id="596" w:author="Chang, Henry" w:date="2020-08-19T13:38:00Z"/>
              </w:rPr>
            </w:pPr>
            <w:ins w:id="597" w:author="Chang, Henry" w:date="2020-08-19T13:39:00Z">
              <w:r>
                <w:t>b</w:t>
              </w:r>
            </w:ins>
          </w:p>
        </w:tc>
        <w:tc>
          <w:tcPr>
            <w:tcW w:w="6934" w:type="dxa"/>
          </w:tcPr>
          <w:p w:rsidR="00B17659" w:rsidRPr="00D5516A" w:rsidRDefault="003578D0">
            <w:pPr>
              <w:rPr>
                <w:ins w:id="598" w:author="Chang, Henry" w:date="2020-08-19T13:38:00Z"/>
                <w:lang w:eastAsia="zh-CN"/>
              </w:rPr>
            </w:pPr>
            <w:ins w:id="599" w:author="Chang, Henry" w:date="2020-08-19T13:39:00Z">
              <w:r w:rsidRPr="00D5516A">
                <w:t>We assume b would also cover scenario a).</w:t>
              </w:r>
            </w:ins>
          </w:p>
        </w:tc>
      </w:tr>
      <w:tr w:rsidR="00B17659">
        <w:trPr>
          <w:ins w:id="600" w:author="vivo(Boubacar)" w:date="2020-08-20T07:36:00Z"/>
        </w:trPr>
        <w:tc>
          <w:tcPr>
            <w:tcW w:w="1358" w:type="dxa"/>
          </w:tcPr>
          <w:p w:rsidR="00B17659" w:rsidRDefault="003578D0">
            <w:pPr>
              <w:rPr>
                <w:ins w:id="601" w:author="vivo(Boubacar)" w:date="2020-08-20T07:36:00Z"/>
              </w:rPr>
            </w:pPr>
            <w:ins w:id="602" w:author="vivo(Boubacar)" w:date="2020-08-20T07:36:00Z">
              <w:r>
                <w:t>Vivo</w:t>
              </w:r>
            </w:ins>
          </w:p>
        </w:tc>
        <w:tc>
          <w:tcPr>
            <w:tcW w:w="1337" w:type="dxa"/>
          </w:tcPr>
          <w:p w:rsidR="00B17659" w:rsidRPr="00D5516A" w:rsidRDefault="003578D0">
            <w:pPr>
              <w:contextualSpacing/>
              <w:rPr>
                <w:ins w:id="603" w:author="vivo(Boubacar)" w:date="2020-08-20T07:36:00Z"/>
              </w:rPr>
            </w:pPr>
            <w:ins w:id="604" w:author="vivo(Boubacar)" w:date="2020-08-20T07:36:00Z">
              <w:r w:rsidRPr="00D5516A">
                <w:t xml:space="preserve">Ok for a). </w:t>
              </w:r>
            </w:ins>
          </w:p>
          <w:p w:rsidR="00B17659" w:rsidRPr="00D5516A" w:rsidRDefault="003578D0">
            <w:pPr>
              <w:contextualSpacing/>
              <w:rPr>
                <w:ins w:id="605" w:author="vivo(Boubacar)" w:date="2020-08-20T07:36:00Z"/>
              </w:rPr>
            </w:pPr>
            <w:ins w:id="606" w:author="vivo(Boubacar)" w:date="2020-08-20T07:36:00Z">
              <w:r w:rsidRPr="00D5516A">
                <w:t>For b) FFS</w:t>
              </w:r>
            </w:ins>
          </w:p>
        </w:tc>
        <w:tc>
          <w:tcPr>
            <w:tcW w:w="6934" w:type="dxa"/>
          </w:tcPr>
          <w:p w:rsidR="00B17659" w:rsidRPr="00D5516A" w:rsidRDefault="003578D0">
            <w:pPr>
              <w:pStyle w:val="CommentText"/>
              <w:rPr>
                <w:ins w:id="607" w:author="vivo(Boubacar)" w:date="2020-08-20T07:37:00Z"/>
                <w:rFonts w:eastAsiaTheme="minorEastAsia"/>
                <w:lang w:eastAsia="zh-CN"/>
              </w:rPr>
            </w:pPr>
            <w:ins w:id="608" w:author="vivo(Boubacar)" w:date="2020-08-20T07:37:00Z">
              <w:r w:rsidRPr="00D5516A">
                <w:rPr>
                  <w:rFonts w:eastAsiaTheme="minorEastAsia" w:hint="eastAsia"/>
                  <w:lang w:eastAsia="zh-CN"/>
                </w:rPr>
                <w:t>F</w:t>
              </w:r>
              <w:r w:rsidRPr="00D5516A">
                <w:rPr>
                  <w:rFonts w:eastAsiaTheme="minorEastAsia"/>
                  <w:lang w:eastAsia="zh-CN"/>
                </w:rPr>
                <w:t>irstly, we think that the two scenarios are valid and possible.</w:t>
              </w:r>
            </w:ins>
          </w:p>
          <w:p w:rsidR="00B17659" w:rsidRPr="00D5516A" w:rsidRDefault="003578D0">
            <w:pPr>
              <w:pStyle w:val="CommentText"/>
              <w:rPr>
                <w:ins w:id="609" w:author="vivo(Boubacar)" w:date="2020-08-20T07:37:00Z"/>
                <w:rFonts w:eastAsiaTheme="minorEastAsia"/>
                <w:lang w:eastAsia="zh-CN"/>
              </w:rPr>
            </w:pPr>
            <w:ins w:id="610" w:author="vivo(Boubacar)" w:date="2020-08-20T07:37:00Z">
              <w:r w:rsidRPr="00D5516A">
                <w:rPr>
                  <w:rFonts w:eastAsiaTheme="minorEastAsia" w:hint="eastAsia"/>
                  <w:lang w:eastAsia="zh-CN"/>
                </w:rPr>
                <w:t>B</w:t>
              </w:r>
              <w:r w:rsidRPr="00D5516A">
                <w:rPr>
                  <w:rFonts w:eastAsiaTheme="minorEastAsia"/>
                  <w:lang w:eastAsia="zh-CN"/>
                </w:rPr>
                <w:t>ut for case b), details should be FFS such as:</w:t>
              </w:r>
            </w:ins>
          </w:p>
          <w:p w:rsidR="00B17659" w:rsidRDefault="003578D0">
            <w:pPr>
              <w:rPr>
                <w:ins w:id="611" w:author="vivo(Boubacar)" w:date="2020-08-20T07:36:00Z"/>
              </w:rPr>
            </w:pPr>
            <w:ins w:id="612" w:author="vivo(Boubacar)" w:date="2020-08-20T07:37:00Z">
              <w:r w:rsidRPr="00D5516A">
                <w:rPr>
                  <w:rFonts w:hint="eastAsia"/>
                  <w:lang w:eastAsia="zh-CN"/>
                </w:rPr>
                <w:t>F</w:t>
              </w:r>
              <w:r w:rsidRPr="00D5516A">
                <w:rPr>
                  <w:lang w:eastAsia="zh-CN"/>
                </w:rPr>
                <w:t xml:space="preserve">or L2 relay, when remote UE is initially in Idle mode under gNB1, it may trigger relay selection/establishment to a relay UE under gNB2. That is to </w:t>
              </w:r>
              <w:r w:rsidRPr="00D5516A">
                <w:rPr>
                  <w:lang w:eastAsia="zh-CN"/>
                </w:rPr>
                <w:lastRenderedPageBreak/>
                <w:t xml:space="preserve">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rPr>
                  <w:lang w:eastAsia="zh-CN"/>
                </w:rPr>
                <w:t xml:space="preserve">Is </w:t>
              </w:r>
            </w:ins>
            <w:ins w:id="613" w:author="vivo(Boubacar)" w:date="2020-08-20T07:38:00Z">
              <w:r>
                <w:rPr>
                  <w:lang w:eastAsia="zh-CN"/>
                </w:rPr>
                <w:t>this</w:t>
              </w:r>
            </w:ins>
            <w:ins w:id="614" w:author="vivo(Boubacar)" w:date="2020-08-20T07:37:00Z">
              <w:r>
                <w:rPr>
                  <w:lang w:eastAsia="zh-CN"/>
                </w:rPr>
                <w:t xml:space="preserve"> a</w:t>
              </w:r>
            </w:ins>
            <w:ins w:id="615" w:author="vivo(Boubacar)" w:date="2020-08-20T07:38:00Z">
              <w:r>
                <w:rPr>
                  <w:lang w:eastAsia="zh-CN"/>
                </w:rPr>
                <w:t>n</w:t>
              </w:r>
            </w:ins>
            <w:ins w:id="616" w:author="vivo(Boubacar)" w:date="2020-08-20T07:37:00Z">
              <w:r>
                <w:rPr>
                  <w:lang w:eastAsia="zh-CN"/>
                </w:rPr>
                <w:t xml:space="preserve"> expected remote UE behavior?</w:t>
              </w:r>
            </w:ins>
          </w:p>
        </w:tc>
      </w:tr>
      <w:tr w:rsidR="00B17659">
        <w:trPr>
          <w:ins w:id="617" w:author="Intel - Rafia" w:date="2020-08-19T19:02:00Z"/>
        </w:trPr>
        <w:tc>
          <w:tcPr>
            <w:tcW w:w="1358" w:type="dxa"/>
          </w:tcPr>
          <w:p w:rsidR="00B17659" w:rsidRDefault="003578D0">
            <w:pPr>
              <w:rPr>
                <w:ins w:id="618" w:author="Intel - Rafia" w:date="2020-08-19T19:02:00Z"/>
              </w:rPr>
            </w:pPr>
            <w:ins w:id="619" w:author="Intel - Rafia" w:date="2020-08-19T19:02:00Z">
              <w:r>
                <w:rPr>
                  <w:lang w:eastAsia="zh-CN"/>
                </w:rPr>
                <w:lastRenderedPageBreak/>
                <w:t>Intel (Rafia)</w:t>
              </w:r>
            </w:ins>
          </w:p>
        </w:tc>
        <w:tc>
          <w:tcPr>
            <w:tcW w:w="1337" w:type="dxa"/>
          </w:tcPr>
          <w:p w:rsidR="00B17659" w:rsidRDefault="003578D0">
            <w:pPr>
              <w:contextualSpacing/>
              <w:rPr>
                <w:ins w:id="620" w:author="Intel - Rafia" w:date="2020-08-19T19:02:00Z"/>
              </w:rPr>
            </w:pPr>
            <w:ins w:id="621" w:author="Intel - Rafia" w:date="2020-08-19T19:02:00Z">
              <w:r>
                <w:t>a) and b)</w:t>
              </w:r>
            </w:ins>
          </w:p>
        </w:tc>
        <w:tc>
          <w:tcPr>
            <w:tcW w:w="6934" w:type="dxa"/>
          </w:tcPr>
          <w:p w:rsidR="00B17659" w:rsidRDefault="00B17659">
            <w:pPr>
              <w:pStyle w:val="CommentText"/>
              <w:rPr>
                <w:ins w:id="622" w:author="Intel - Rafia" w:date="2020-08-19T19:02:00Z"/>
                <w:rFonts w:eastAsiaTheme="minorEastAsia"/>
                <w:lang w:eastAsia="zh-CN"/>
              </w:rPr>
            </w:pPr>
          </w:p>
        </w:tc>
      </w:tr>
      <w:tr w:rsidR="00B17659">
        <w:trPr>
          <w:ins w:id="623" w:author="yang xing" w:date="2020-08-20T10:37:00Z"/>
        </w:trPr>
        <w:tc>
          <w:tcPr>
            <w:tcW w:w="1358" w:type="dxa"/>
          </w:tcPr>
          <w:p w:rsidR="00B17659" w:rsidRDefault="003578D0">
            <w:pPr>
              <w:rPr>
                <w:ins w:id="624" w:author="yang xing" w:date="2020-08-20T10:37:00Z"/>
              </w:rPr>
            </w:pPr>
            <w:ins w:id="625" w:author="yang xing" w:date="2020-08-20T10:37:00Z">
              <w:r>
                <w:rPr>
                  <w:rFonts w:hint="eastAsia"/>
                  <w:lang w:eastAsia="zh-CN"/>
                </w:rPr>
                <w:t>Xia</w:t>
              </w:r>
              <w:r>
                <w:rPr>
                  <w:lang w:eastAsia="zh-CN"/>
                </w:rPr>
                <w:t>omi</w:t>
              </w:r>
            </w:ins>
          </w:p>
        </w:tc>
        <w:tc>
          <w:tcPr>
            <w:tcW w:w="1337" w:type="dxa"/>
          </w:tcPr>
          <w:p w:rsidR="00B17659" w:rsidRDefault="003578D0">
            <w:pPr>
              <w:contextualSpacing/>
              <w:rPr>
                <w:ins w:id="626" w:author="yang xing" w:date="2020-08-20T10:37:00Z"/>
              </w:rPr>
            </w:pPr>
            <w:ins w:id="627" w:author="yang xing" w:date="2020-08-20T10:37:00Z">
              <w:r>
                <w:rPr>
                  <w:lang w:eastAsia="zh-CN"/>
                </w:rPr>
                <w:t>B</w:t>
              </w:r>
              <w:r>
                <w:rPr>
                  <w:rFonts w:hint="eastAsia"/>
                  <w:lang w:eastAsia="zh-CN"/>
                </w:rPr>
                <w:t>oth</w:t>
              </w:r>
            </w:ins>
          </w:p>
        </w:tc>
        <w:tc>
          <w:tcPr>
            <w:tcW w:w="6934" w:type="dxa"/>
          </w:tcPr>
          <w:p w:rsidR="00B17659" w:rsidRDefault="003578D0">
            <w:pPr>
              <w:pStyle w:val="CommentText"/>
              <w:rPr>
                <w:ins w:id="628" w:author="yang xing" w:date="2020-08-20T10:37:00Z"/>
                <w:rFonts w:eastAsiaTheme="minorEastAsia"/>
                <w:lang w:eastAsia="zh-CN"/>
              </w:rPr>
            </w:pPr>
            <w:ins w:id="629" w:author="yang xing" w:date="2020-08-20T10:37:00Z">
              <w:r w:rsidRPr="00D5516A">
                <w:rPr>
                  <w:lang w:eastAsia="zh-CN"/>
                </w:rPr>
                <w:t xml:space="preserve">Remote UE should try to select the relay UE which is in the same coverage of gNB with remote UE. The data forwarding could be done within the same gNB. </w:t>
              </w:r>
              <w:r>
                <w:rPr>
                  <w:lang w:eastAsia="zh-CN"/>
                </w:rPr>
                <w:t>The signaling exchange between gNB could be avoided.</w:t>
              </w:r>
            </w:ins>
          </w:p>
        </w:tc>
      </w:tr>
      <w:tr w:rsidR="00B17659">
        <w:trPr>
          <w:ins w:id="630" w:author="CATT" w:date="2020-08-20T13:42:00Z"/>
        </w:trPr>
        <w:tc>
          <w:tcPr>
            <w:tcW w:w="1358" w:type="dxa"/>
          </w:tcPr>
          <w:p w:rsidR="00B17659" w:rsidRDefault="003578D0">
            <w:pPr>
              <w:rPr>
                <w:ins w:id="631" w:author="CATT" w:date="2020-08-20T13:42:00Z"/>
                <w:lang w:eastAsia="zh-CN"/>
              </w:rPr>
            </w:pPr>
            <w:ins w:id="632" w:author="CATT" w:date="2020-08-20T13:42:00Z">
              <w:r>
                <w:rPr>
                  <w:rFonts w:hint="eastAsia"/>
                  <w:lang w:eastAsia="zh-CN"/>
                </w:rPr>
                <w:t>CATT</w:t>
              </w:r>
            </w:ins>
          </w:p>
        </w:tc>
        <w:tc>
          <w:tcPr>
            <w:tcW w:w="1337" w:type="dxa"/>
          </w:tcPr>
          <w:p w:rsidR="00B17659" w:rsidRDefault="003578D0">
            <w:pPr>
              <w:contextualSpacing/>
              <w:rPr>
                <w:ins w:id="633" w:author="CATT" w:date="2020-08-20T13:42:00Z"/>
                <w:lang w:eastAsia="zh-CN"/>
              </w:rPr>
            </w:pPr>
            <w:ins w:id="634" w:author="CATT" w:date="2020-08-20T13:42:00Z">
              <w:r>
                <w:rPr>
                  <w:rFonts w:hint="eastAsia"/>
                  <w:lang w:eastAsia="zh-CN"/>
                </w:rPr>
                <w:t>a),b)</w:t>
              </w:r>
            </w:ins>
          </w:p>
        </w:tc>
        <w:tc>
          <w:tcPr>
            <w:tcW w:w="6934" w:type="dxa"/>
          </w:tcPr>
          <w:p w:rsidR="00B17659" w:rsidRPr="00D5516A" w:rsidRDefault="003578D0">
            <w:pPr>
              <w:pStyle w:val="CommentText"/>
              <w:rPr>
                <w:ins w:id="635" w:author="CATT" w:date="2020-08-20T13:42:00Z"/>
                <w:lang w:eastAsia="zh-CN"/>
              </w:rPr>
            </w:pPr>
            <w:ins w:id="636" w:author="CATT" w:date="2020-08-20T13:42:00Z">
              <w:r w:rsidRPr="00D5516A">
                <w:rPr>
                  <w:rFonts w:hint="eastAsia"/>
                  <w:lang w:eastAsia="zh-CN"/>
                </w:rPr>
                <w:t xml:space="preserve">The case that the remote UE performs path switch between direct Uu link and indirect relay link, and the relay UE is in a </w:t>
              </w:r>
              <w:r w:rsidRPr="00D5516A">
                <w:t>different gNB</w:t>
              </w:r>
              <w:r w:rsidRPr="00D5516A">
                <w:rPr>
                  <w:rFonts w:hint="eastAsia"/>
                  <w:lang w:eastAsia="zh-CN"/>
                </w:rPr>
                <w:t xml:space="preserve"> should be supported.</w:t>
              </w:r>
            </w:ins>
          </w:p>
        </w:tc>
      </w:tr>
      <w:tr w:rsidR="00B17659">
        <w:trPr>
          <w:ins w:id="637" w:author="Sharma, Vivek" w:date="2020-08-20T11:57:00Z"/>
        </w:trPr>
        <w:tc>
          <w:tcPr>
            <w:tcW w:w="1358" w:type="dxa"/>
          </w:tcPr>
          <w:p w:rsidR="00B17659" w:rsidRDefault="003578D0">
            <w:pPr>
              <w:rPr>
                <w:ins w:id="638" w:author="Sharma, Vivek" w:date="2020-08-20T11:57:00Z"/>
                <w:lang w:eastAsia="zh-CN"/>
              </w:rPr>
            </w:pPr>
            <w:ins w:id="639" w:author="Sharma, Vivek" w:date="2020-08-20T11:57:00Z">
              <w:r>
                <w:rPr>
                  <w:lang w:eastAsia="zh-CN"/>
                </w:rPr>
                <w:t>Sony</w:t>
              </w:r>
            </w:ins>
          </w:p>
        </w:tc>
        <w:tc>
          <w:tcPr>
            <w:tcW w:w="1337" w:type="dxa"/>
          </w:tcPr>
          <w:p w:rsidR="00B17659" w:rsidRDefault="003578D0">
            <w:pPr>
              <w:contextualSpacing/>
              <w:rPr>
                <w:ins w:id="640" w:author="Sharma, Vivek" w:date="2020-08-20T11:57:00Z"/>
                <w:lang w:eastAsia="zh-CN"/>
              </w:rPr>
            </w:pPr>
            <w:ins w:id="641" w:author="Sharma, Vivek" w:date="2020-08-20T11:57:00Z">
              <w:r>
                <w:rPr>
                  <w:lang w:eastAsia="zh-CN"/>
                </w:rPr>
                <w:t xml:space="preserve">A, b </w:t>
              </w:r>
            </w:ins>
          </w:p>
        </w:tc>
        <w:tc>
          <w:tcPr>
            <w:tcW w:w="6934" w:type="dxa"/>
          </w:tcPr>
          <w:p w:rsidR="00B17659" w:rsidRPr="00D5516A" w:rsidRDefault="003578D0">
            <w:pPr>
              <w:pStyle w:val="CommentText"/>
              <w:rPr>
                <w:ins w:id="642" w:author="Sharma, Vivek" w:date="2020-08-20T11:57:00Z"/>
                <w:lang w:eastAsia="zh-CN"/>
              </w:rPr>
            </w:pPr>
            <w:ins w:id="643" w:author="Sharma, Vivek" w:date="2020-08-20T11:57:00Z">
              <w:r w:rsidRPr="00D5516A">
                <w:t>Both scenarios should be supported.</w:t>
              </w:r>
            </w:ins>
          </w:p>
        </w:tc>
      </w:tr>
      <w:tr w:rsidR="00B17659">
        <w:trPr>
          <w:ins w:id="644" w:author="ZTE - Boyuan" w:date="2020-08-20T21:56:00Z"/>
        </w:trPr>
        <w:tc>
          <w:tcPr>
            <w:tcW w:w="1358" w:type="dxa"/>
          </w:tcPr>
          <w:p w:rsidR="00B17659" w:rsidRDefault="003578D0">
            <w:pPr>
              <w:rPr>
                <w:ins w:id="645" w:author="ZTE - Boyuan" w:date="2020-08-20T21:56:00Z"/>
                <w:lang w:val="en-US" w:eastAsia="zh-CN"/>
              </w:rPr>
            </w:pPr>
            <w:ins w:id="646" w:author="ZTE - Boyuan" w:date="2020-08-20T21:56:00Z">
              <w:r>
                <w:rPr>
                  <w:rFonts w:hint="eastAsia"/>
                  <w:lang w:val="en-US" w:eastAsia="zh-CN"/>
                </w:rPr>
                <w:t>ZTE</w:t>
              </w:r>
            </w:ins>
          </w:p>
        </w:tc>
        <w:tc>
          <w:tcPr>
            <w:tcW w:w="1337" w:type="dxa"/>
          </w:tcPr>
          <w:p w:rsidR="00B17659" w:rsidRDefault="003578D0">
            <w:pPr>
              <w:numPr>
                <w:ilvl w:val="0"/>
                <w:numId w:val="21"/>
                <w:ins w:id="647" w:author="Yulong" w:date="2020-08-20T21:56:00Z"/>
              </w:numPr>
              <w:contextualSpacing/>
              <w:rPr>
                <w:ins w:id="648" w:author="ZTE - Boyuan" w:date="2020-08-20T21:56:00Z"/>
                <w:lang w:val="en-US" w:eastAsia="zh-CN"/>
              </w:rPr>
              <w:pPrChange w:id="649" w:author="Nokia (GWO)" w:date="2020-08-20T21:56:00Z">
                <w:pPr>
                  <w:contextualSpacing/>
                </w:pPr>
              </w:pPrChange>
            </w:pPr>
            <w:ins w:id="650" w:author="ZTE - Boyuan" w:date="2020-08-20T21:56:00Z">
              <w:r>
                <w:rPr>
                  <w:rFonts w:hint="eastAsia"/>
                  <w:lang w:val="en-US" w:eastAsia="zh-CN"/>
                </w:rPr>
                <w:t>&amp; b)</w:t>
              </w:r>
            </w:ins>
          </w:p>
        </w:tc>
        <w:tc>
          <w:tcPr>
            <w:tcW w:w="6934" w:type="dxa"/>
          </w:tcPr>
          <w:p w:rsidR="00B17659" w:rsidRDefault="003578D0">
            <w:pPr>
              <w:pStyle w:val="CommentText"/>
              <w:rPr>
                <w:ins w:id="651" w:author="ZTE - Boyuan" w:date="2020-08-20T21:56:00Z"/>
                <w:rFonts w:eastAsia="宋体"/>
                <w:lang w:val="en-US" w:eastAsia="zh-CN"/>
              </w:rPr>
            </w:pPr>
            <w:ins w:id="652" w:author="ZTE - Boyuan" w:date="2020-08-20T21:58:00Z">
              <w:r>
                <w:rPr>
                  <w:rFonts w:eastAsia="宋体" w:hint="eastAsia"/>
                  <w:lang w:val="en-US" w:eastAsia="zh-CN"/>
                </w:rPr>
                <w:t xml:space="preserve">The Question is bit blurred. From our perspective, for remote UE performing relay UE selection, of course it can select any relay UE with intra/inter </w:t>
              </w:r>
              <w:proofErr w:type="spellStart"/>
              <w:r>
                <w:rPr>
                  <w:rFonts w:eastAsia="宋体" w:hint="eastAsia"/>
                  <w:lang w:val="en-US" w:eastAsia="zh-CN"/>
                </w:rPr>
                <w:t>gNB</w:t>
              </w:r>
              <w:proofErr w:type="spellEnd"/>
              <w:r>
                <w:rPr>
                  <w:rFonts w:eastAsia="宋体" w:hint="eastAsia"/>
                  <w:lang w:val="en-US" w:eastAsia="zh-CN"/>
                </w:rPr>
                <w:t xml:space="preserve"> coverage</w:t>
              </w:r>
            </w:ins>
            <w:ins w:id="653" w:author="ZTE - Boyuan" w:date="2020-08-20T21:59:00Z">
              <w:r>
                <w:rPr>
                  <w:rFonts w:eastAsia="宋体" w:hint="eastAsia"/>
                  <w:lang w:val="en-US" w:eastAsia="zh-CN"/>
                </w:rPr>
                <w:t xml:space="preserve">. But as OPPO mentioned, we should avoid simultaneous connection scenario, i.e. remote UE </w:t>
              </w:r>
            </w:ins>
            <w:ins w:id="654" w:author="ZTE - Boyuan" w:date="2020-08-20T22:00:00Z">
              <w:r>
                <w:rPr>
                  <w:rFonts w:eastAsia="宋体" w:hint="eastAsia"/>
                  <w:lang w:val="en-US" w:eastAsia="zh-CN"/>
                </w:rPr>
                <w:t xml:space="preserve">direct connects to the </w:t>
              </w:r>
              <w:proofErr w:type="spellStart"/>
              <w:r>
                <w:rPr>
                  <w:rFonts w:eastAsia="宋体" w:hint="eastAsia"/>
                  <w:lang w:val="en-US" w:eastAsia="zh-CN"/>
                </w:rPr>
                <w:t>Uu</w:t>
              </w:r>
              <w:proofErr w:type="spellEnd"/>
              <w:r>
                <w:rPr>
                  <w:rFonts w:eastAsia="宋体" w:hint="eastAsia"/>
                  <w:lang w:val="en-US" w:eastAsia="zh-CN"/>
                </w:rPr>
                <w:t xml:space="preserve"> link while have an active PC5-RRC connection with a relay UE.</w:t>
              </w:r>
            </w:ins>
          </w:p>
        </w:tc>
      </w:tr>
      <w:tr w:rsidR="00C564A5">
        <w:trPr>
          <w:ins w:id="655" w:author="Nokia (GWO)" w:date="2020-08-20T16:25:00Z"/>
        </w:trPr>
        <w:tc>
          <w:tcPr>
            <w:tcW w:w="1358" w:type="dxa"/>
          </w:tcPr>
          <w:p w:rsidR="00C564A5" w:rsidRDefault="00C564A5">
            <w:pPr>
              <w:rPr>
                <w:ins w:id="656" w:author="Nokia (GWO)" w:date="2020-08-20T16:25:00Z"/>
                <w:lang w:eastAsia="zh-CN"/>
              </w:rPr>
            </w:pPr>
            <w:ins w:id="657" w:author="Nokia (GWO)" w:date="2020-08-20T16:25:00Z">
              <w:r>
                <w:rPr>
                  <w:lang w:eastAsia="zh-CN"/>
                </w:rPr>
                <w:t>Nokia</w:t>
              </w:r>
            </w:ins>
          </w:p>
        </w:tc>
        <w:tc>
          <w:tcPr>
            <w:tcW w:w="1337" w:type="dxa"/>
          </w:tcPr>
          <w:p w:rsidR="00C564A5" w:rsidRDefault="00C564A5">
            <w:pPr>
              <w:contextualSpacing/>
              <w:rPr>
                <w:ins w:id="658" w:author="Nokia (GWO)" w:date="2020-08-20T16:25:00Z"/>
                <w:lang w:eastAsia="zh-CN"/>
              </w:rPr>
              <w:pPrChange w:id="659" w:author="Yulong" w:date="2020-08-20T16:25:00Z">
                <w:pPr>
                  <w:numPr>
                    <w:numId w:val="21"/>
                  </w:numPr>
                  <w:contextualSpacing/>
                </w:pPr>
              </w:pPrChange>
            </w:pPr>
            <w:ins w:id="660" w:author="Nokia (GWO)" w:date="2020-08-20T16:25:00Z">
              <w:r>
                <w:t>a) and b)</w:t>
              </w:r>
            </w:ins>
          </w:p>
        </w:tc>
        <w:tc>
          <w:tcPr>
            <w:tcW w:w="6934" w:type="dxa"/>
          </w:tcPr>
          <w:p w:rsidR="00C564A5" w:rsidRPr="00D5516A" w:rsidRDefault="00C564A5" w:rsidP="00C564A5">
            <w:pPr>
              <w:pStyle w:val="CommentText"/>
              <w:rPr>
                <w:ins w:id="661" w:author="Nokia (GWO)" w:date="2020-08-20T16:25:00Z"/>
                <w:rFonts w:eastAsia="宋体"/>
                <w:lang w:eastAsia="zh-CN"/>
              </w:rPr>
            </w:pPr>
            <w:ins w:id="662" w:author="Nokia (GWO)" w:date="2020-08-20T16:25:00Z">
              <w:r w:rsidRPr="00D5516A">
                <w:rPr>
                  <w:rFonts w:eastAsia="宋体"/>
                  <w:lang w:eastAsia="zh-CN"/>
                </w:rPr>
                <w:t>Both should be studied. Scenario b) is also important: a Remote UE can move away from Relay UE t</w:t>
              </w:r>
            </w:ins>
            <w:ins w:id="663" w:author="Nokia (GWO)" w:date="2020-08-20T16:26:00Z">
              <w:r w:rsidRPr="00D5516A">
                <w:rPr>
                  <w:rFonts w:eastAsia="宋体"/>
                  <w:lang w:eastAsia="zh-CN"/>
                </w:rPr>
                <w:t>o</w:t>
              </w:r>
            </w:ins>
            <w:ins w:id="664" w:author="Nokia (GWO)" w:date="2020-08-20T16:25:00Z">
              <w:r w:rsidRPr="00D5516A">
                <w:rPr>
                  <w:rFonts w:eastAsia="宋体"/>
                  <w:lang w:eastAsia="zh-CN"/>
                </w:rPr>
                <w:t xml:space="preserve"> </w:t>
              </w:r>
            </w:ins>
            <w:ins w:id="665" w:author="Nokia (GWO)" w:date="2020-08-20T16:26:00Z">
              <w:r w:rsidRPr="00D5516A">
                <w:rPr>
                  <w:rFonts w:eastAsia="宋体"/>
                  <w:lang w:eastAsia="zh-CN"/>
                </w:rPr>
                <w:t>t</w:t>
              </w:r>
            </w:ins>
            <w:ins w:id="666" w:author="Nokia (GWO)" w:date="2020-08-20T16:25:00Z">
              <w:r w:rsidRPr="00D5516A">
                <w:rPr>
                  <w:rFonts w:eastAsia="宋体"/>
                  <w:lang w:eastAsia="zh-CN"/>
                </w:rPr>
                <w:t>he coverage area of a different gNB</w:t>
              </w:r>
            </w:ins>
          </w:p>
          <w:p w:rsidR="00C564A5" w:rsidRPr="00D5516A" w:rsidRDefault="00C564A5" w:rsidP="00C564A5">
            <w:pPr>
              <w:pStyle w:val="CommentText"/>
              <w:rPr>
                <w:ins w:id="667" w:author="Nokia (GWO)" w:date="2020-08-20T16:25:00Z"/>
                <w:rFonts w:eastAsia="宋体"/>
                <w:lang w:eastAsia="zh-CN"/>
              </w:rPr>
            </w:pPr>
            <w:ins w:id="668" w:author="Nokia (GWO)" w:date="2020-08-20T16:25:00Z">
              <w:r w:rsidRPr="00D5516A">
                <w:rPr>
                  <w:rFonts w:eastAsia="宋体"/>
                  <w:lang w:eastAsia="zh-CN"/>
                </w:rPr>
                <w:t>We also think that this should not increase the complexity significantl</w:t>
              </w:r>
            </w:ins>
            <w:ins w:id="669" w:author="Nokia (GWO)" w:date="2020-08-20T16:26:00Z">
              <w:r w:rsidRPr="00D5516A">
                <w:rPr>
                  <w:rFonts w:eastAsia="宋体"/>
                  <w:lang w:eastAsia="zh-CN"/>
                </w:rPr>
                <w:t>y</w:t>
              </w:r>
            </w:ins>
          </w:p>
        </w:tc>
      </w:tr>
      <w:tr w:rsidR="008863A7">
        <w:trPr>
          <w:ins w:id="670" w:author="Fraunhofer" w:date="2020-08-20T17:19:00Z"/>
        </w:trPr>
        <w:tc>
          <w:tcPr>
            <w:tcW w:w="1358" w:type="dxa"/>
          </w:tcPr>
          <w:p w:rsidR="008863A7" w:rsidRDefault="008863A7" w:rsidP="008863A7">
            <w:pPr>
              <w:rPr>
                <w:ins w:id="671" w:author="Fraunhofer" w:date="2020-08-20T17:19:00Z"/>
                <w:lang w:eastAsia="zh-CN"/>
              </w:rPr>
            </w:pPr>
            <w:ins w:id="672" w:author="Fraunhofer" w:date="2020-08-20T17:19:00Z">
              <w:r>
                <w:t>Fraunhofer</w:t>
              </w:r>
            </w:ins>
          </w:p>
        </w:tc>
        <w:tc>
          <w:tcPr>
            <w:tcW w:w="1337" w:type="dxa"/>
          </w:tcPr>
          <w:p w:rsidR="008863A7" w:rsidRDefault="008863A7" w:rsidP="008863A7">
            <w:pPr>
              <w:contextualSpacing/>
              <w:rPr>
                <w:ins w:id="673" w:author="Fraunhofer" w:date="2020-08-20T17:19:00Z"/>
              </w:rPr>
            </w:pPr>
            <w:ins w:id="674" w:author="Fraunhofer" w:date="2020-08-20T17:19:00Z">
              <w:r>
                <w:t xml:space="preserve">a) </w:t>
              </w:r>
              <w:r w:rsidRPr="008D0D24">
                <w:t xml:space="preserve">and </w:t>
              </w:r>
              <w:r>
                <w:t>b)</w:t>
              </w:r>
            </w:ins>
          </w:p>
        </w:tc>
        <w:tc>
          <w:tcPr>
            <w:tcW w:w="6934" w:type="dxa"/>
          </w:tcPr>
          <w:p w:rsidR="008863A7" w:rsidRDefault="008863A7" w:rsidP="008863A7">
            <w:pPr>
              <w:rPr>
                <w:ins w:id="675" w:author="Fraunhofer" w:date="2020-08-20T17:19:00Z"/>
                <w:lang w:val="en-US"/>
              </w:rPr>
            </w:pPr>
            <w:ins w:id="676" w:author="Fraunhofer" w:date="2020-08-20T17:19:00Z">
              <w:r w:rsidRPr="00A7525E">
                <w:rPr>
                  <w:lang w:val="en-US"/>
                </w:rPr>
                <w:t>a</w:t>
              </w:r>
              <w:r>
                <w:rPr>
                  <w:lang w:val="en-US"/>
                </w:rPr>
                <w:t>)</w:t>
              </w:r>
              <w:r w:rsidRPr="00A7525E">
                <w:rPr>
                  <w:lang w:val="en-US"/>
                </w:rPr>
                <w:t xml:space="preserve"> should obviously be supported. </w:t>
              </w:r>
            </w:ins>
          </w:p>
          <w:p w:rsidR="008863A7" w:rsidRPr="008863A7" w:rsidRDefault="008863A7" w:rsidP="008863A7">
            <w:pPr>
              <w:pStyle w:val="CommentText"/>
              <w:rPr>
                <w:ins w:id="677" w:author="Fraunhofer" w:date="2020-08-20T17:19:00Z"/>
                <w:rFonts w:eastAsia="宋体"/>
                <w:lang w:val="en-US" w:eastAsia="zh-CN"/>
                <w:rPrChange w:id="678" w:author="Fraunhofer" w:date="2020-08-20T17:19:00Z">
                  <w:rPr>
                    <w:ins w:id="679" w:author="Fraunhofer" w:date="2020-08-20T17:19:00Z"/>
                    <w:rFonts w:eastAsia="宋体"/>
                    <w:lang w:eastAsia="zh-CN"/>
                  </w:rPr>
                </w:rPrChange>
              </w:rPr>
            </w:pPr>
            <w:ins w:id="680" w:author="Fraunhofer" w:date="2020-08-20T17:19:00Z">
              <w:r>
                <w:rPr>
                  <w:lang w:val="en-US"/>
                </w:rPr>
                <w:t>b) should be considered, if no further impact on RAN2 is expected</w:t>
              </w:r>
            </w:ins>
          </w:p>
        </w:tc>
      </w:tr>
      <w:tr w:rsidR="003A4620">
        <w:trPr>
          <w:ins w:id="681" w:author="Hao Bi" w:date="2020-08-20T11:33:00Z"/>
        </w:trPr>
        <w:tc>
          <w:tcPr>
            <w:tcW w:w="1358" w:type="dxa"/>
          </w:tcPr>
          <w:p w:rsidR="003A4620" w:rsidRDefault="003A4620" w:rsidP="008863A7">
            <w:pPr>
              <w:rPr>
                <w:ins w:id="682" w:author="Hao Bi" w:date="2020-08-20T11:33:00Z"/>
              </w:rPr>
            </w:pPr>
            <w:ins w:id="683" w:author="Hao Bi" w:date="2020-08-20T11:33:00Z">
              <w:r>
                <w:t>Futurewei</w:t>
              </w:r>
            </w:ins>
          </w:p>
        </w:tc>
        <w:tc>
          <w:tcPr>
            <w:tcW w:w="1337" w:type="dxa"/>
          </w:tcPr>
          <w:p w:rsidR="003A4620" w:rsidRDefault="003A4620" w:rsidP="008863A7">
            <w:pPr>
              <w:contextualSpacing/>
              <w:rPr>
                <w:ins w:id="684" w:author="Hao Bi" w:date="2020-08-20T11:33:00Z"/>
              </w:rPr>
            </w:pPr>
            <w:ins w:id="685" w:author="Hao Bi" w:date="2020-08-20T11:35:00Z">
              <w:r>
                <w:t>a) and b)</w:t>
              </w:r>
            </w:ins>
          </w:p>
        </w:tc>
        <w:tc>
          <w:tcPr>
            <w:tcW w:w="6934" w:type="dxa"/>
          </w:tcPr>
          <w:p w:rsidR="003A4620" w:rsidRPr="00A7525E" w:rsidRDefault="00B5035B" w:rsidP="008863A7">
            <w:pPr>
              <w:rPr>
                <w:ins w:id="686" w:author="Hao Bi" w:date="2020-08-20T11:33:00Z"/>
              </w:rPr>
            </w:pPr>
            <w:ins w:id="687" w:author="Hao Bi" w:date="2020-08-20T11:37:00Z">
              <w:r>
                <w:t xml:space="preserve">b) matters </w:t>
              </w:r>
            </w:ins>
            <w:ins w:id="688" w:author="Hao Bi" w:date="2020-08-20T11:38:00Z">
              <w:r w:rsidR="00527621">
                <w:t>to the study of</w:t>
              </w:r>
            </w:ins>
            <w:ins w:id="689" w:author="Hao Bi" w:date="2020-08-20T11:37:00Z">
              <w:r>
                <w:t xml:space="preserve"> service continuity.</w:t>
              </w:r>
            </w:ins>
          </w:p>
        </w:tc>
      </w:tr>
    </w:tbl>
    <w:p w:rsidR="00B17659" w:rsidRDefault="00B17659">
      <w:pPr>
        <w:rPr>
          <w:b/>
        </w:rPr>
      </w:pPr>
    </w:p>
    <w:p w:rsidR="00B17659" w:rsidRDefault="003578D0">
      <w:pPr>
        <w:pStyle w:val="Heading2"/>
      </w:pPr>
      <w:r>
        <w:t>Coverage Scenarios for UE-to-UE Relay</w:t>
      </w:r>
    </w:p>
    <w:p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B17659" w:rsidRDefault="003578D0">
      <w:pPr>
        <w:rPr>
          <w:b/>
        </w:rPr>
      </w:pPr>
      <w:r>
        <w:rPr>
          <w:b/>
        </w:rPr>
        <w:t>Question 6: Which coverage scenarios should be supported for the UE to UE relay?</w:t>
      </w:r>
    </w:p>
    <w:p w:rsidR="00B17659" w:rsidRDefault="003578D0">
      <w:pPr>
        <w:pStyle w:val="ListParagraph"/>
        <w:numPr>
          <w:ilvl w:val="0"/>
          <w:numId w:val="22"/>
        </w:numPr>
        <w:rPr>
          <w:b/>
        </w:rPr>
        <w:pPrChange w:id="690" w:author="Huawei" w:date="2020-08-19T19:38:00Z">
          <w:pPr>
            <w:pStyle w:val="ListParagraph"/>
            <w:numPr>
              <w:numId w:val="3"/>
            </w:numPr>
            <w:ind w:left="1854" w:hanging="360"/>
          </w:pPr>
        </w:pPrChange>
      </w:pPr>
      <w:r>
        <w:rPr>
          <w:b/>
        </w:rPr>
        <w:t>All UEs (Source, Relay, Target) in coverage</w:t>
      </w:r>
    </w:p>
    <w:p w:rsidR="00B17659" w:rsidRDefault="003578D0">
      <w:pPr>
        <w:pStyle w:val="ListParagraph"/>
        <w:numPr>
          <w:ilvl w:val="0"/>
          <w:numId w:val="22"/>
        </w:numPr>
        <w:rPr>
          <w:b/>
        </w:rPr>
        <w:pPrChange w:id="691" w:author="Huawei" w:date="2020-08-19T19:38:00Z">
          <w:pPr>
            <w:pStyle w:val="ListParagraph"/>
            <w:numPr>
              <w:numId w:val="3"/>
            </w:numPr>
            <w:ind w:left="1854" w:hanging="360"/>
          </w:pPr>
        </w:pPrChange>
      </w:pPr>
      <w:r>
        <w:rPr>
          <w:b/>
        </w:rPr>
        <w:t>All UEs (Source, Relay, Target) out of coverage</w:t>
      </w:r>
    </w:p>
    <w:p w:rsidR="00B17659" w:rsidRDefault="003578D0">
      <w:pPr>
        <w:pStyle w:val="ListParagraph"/>
        <w:numPr>
          <w:ilvl w:val="0"/>
          <w:numId w:val="22"/>
        </w:numPr>
        <w:rPr>
          <w:b/>
        </w:rPr>
        <w:pPrChange w:id="692" w:author="Huawei" w:date="2020-08-19T19:38:00Z">
          <w:pPr>
            <w:pStyle w:val="ListParagraph"/>
            <w:numPr>
              <w:numId w:val="3"/>
            </w:numPr>
            <w:ind w:left="1854" w:hanging="360"/>
          </w:pPr>
        </w:pPrChange>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693" w:author="OPPO (Qianxi)" w:date="2020-08-18T11:45:00Z">
              <w:r>
                <w:rPr>
                  <w:rFonts w:hint="eastAsia"/>
                </w:rPr>
                <w:lastRenderedPageBreak/>
                <w:t>O</w:t>
              </w:r>
              <w:r>
                <w:t>PPO</w:t>
              </w:r>
            </w:ins>
          </w:p>
        </w:tc>
        <w:tc>
          <w:tcPr>
            <w:tcW w:w="1337" w:type="dxa"/>
          </w:tcPr>
          <w:p w:rsidR="00B17659" w:rsidRDefault="003578D0">
            <w:ins w:id="694" w:author="OPPO (Qianxi)" w:date="2020-08-18T11:45:00Z">
              <w:r>
                <w:t>See comment</w:t>
              </w:r>
            </w:ins>
          </w:p>
        </w:tc>
        <w:tc>
          <w:tcPr>
            <w:tcW w:w="6934" w:type="dxa"/>
          </w:tcPr>
          <w:p w:rsidR="00B17659" w:rsidRPr="00B17659" w:rsidRDefault="003578D0">
            <w:pPr>
              <w:overflowPunct w:val="0"/>
              <w:autoSpaceDE w:val="0"/>
              <w:autoSpaceDN w:val="0"/>
              <w:adjustRightInd w:val="0"/>
              <w:ind w:right="28"/>
              <w:textAlignment w:val="baseline"/>
              <w:rPr>
                <w:lang w:val="en-US"/>
                <w:rPrChange w:id="695" w:author="Prateek" w:date="2020-08-19T10:36:00Z">
                  <w:rPr>
                    <w:i/>
                    <w:lang w:eastAsia="ja-JP"/>
                  </w:rPr>
                </w:rPrChange>
              </w:rPr>
            </w:pPr>
            <w:ins w:id="696" w:author="OPPO (Qianxi)" w:date="2020-08-18T11:45:00Z">
              <w:r w:rsidRPr="00D5516A">
                <w:t xml:space="preserve">Since our preference is </w:t>
              </w:r>
            </w:ins>
            <w:ins w:id="697" w:author="OPPO (Qianxi)" w:date="2020-08-18T11:46:00Z">
              <w:r w:rsidRPr="00D5516A">
                <w:t>there is no need for UE-to-UE relay to be visible to RAN, there is no need to care the coverage status of Ues in a U2U relay connection.</w:t>
              </w:r>
            </w:ins>
          </w:p>
        </w:tc>
      </w:tr>
      <w:tr w:rsidR="00B17659">
        <w:tc>
          <w:tcPr>
            <w:tcW w:w="1358" w:type="dxa"/>
          </w:tcPr>
          <w:p w:rsidR="00B17659" w:rsidRDefault="003578D0">
            <w:ins w:id="698" w:author="Ericsson (Antonino Orsino)" w:date="2020-08-18T15:08:00Z">
              <w:r>
                <w:t>Ericsson (Tony)</w:t>
              </w:r>
            </w:ins>
          </w:p>
        </w:tc>
        <w:tc>
          <w:tcPr>
            <w:tcW w:w="1337" w:type="dxa"/>
          </w:tcPr>
          <w:p w:rsidR="00B17659" w:rsidRDefault="003578D0">
            <w:ins w:id="699" w:author="Ericsson (Antonino Orsino)" w:date="2020-08-18T15:08:00Z">
              <w:r>
                <w:t>a)-b)-c)</w:t>
              </w:r>
            </w:ins>
          </w:p>
        </w:tc>
        <w:tc>
          <w:tcPr>
            <w:tcW w:w="6934" w:type="dxa"/>
          </w:tcPr>
          <w:p w:rsidR="00B17659" w:rsidRPr="00B17659" w:rsidRDefault="003578D0">
            <w:pPr>
              <w:overflowPunct w:val="0"/>
              <w:autoSpaceDE w:val="0"/>
              <w:autoSpaceDN w:val="0"/>
              <w:adjustRightInd w:val="0"/>
              <w:ind w:right="28"/>
              <w:textAlignment w:val="baseline"/>
              <w:rPr>
                <w:lang w:val="en-US"/>
                <w:rPrChange w:id="700" w:author="Prateek" w:date="2020-08-19T10:36:00Z">
                  <w:rPr>
                    <w:i/>
                    <w:lang w:eastAsia="ja-JP"/>
                  </w:rPr>
                </w:rPrChange>
              </w:rPr>
            </w:pPr>
            <w:ins w:id="701" w:author="Ericsson (Antonino Orsino)" w:date="2020-08-18T15:08:00Z">
              <w:r w:rsidRPr="00D5516A">
                <w:t>For c) we need to consider only the scenario when the relay UE is in coverage.</w:t>
              </w:r>
            </w:ins>
          </w:p>
        </w:tc>
      </w:tr>
      <w:tr w:rsidR="00B17659">
        <w:tc>
          <w:tcPr>
            <w:tcW w:w="1358" w:type="dxa"/>
          </w:tcPr>
          <w:p w:rsidR="00B17659" w:rsidRDefault="003578D0">
            <w:ins w:id="702" w:author="Qualcomm - Peng Cheng" w:date="2020-08-19T08:46:00Z">
              <w:r>
                <w:t>Qualcomm</w:t>
              </w:r>
            </w:ins>
          </w:p>
        </w:tc>
        <w:tc>
          <w:tcPr>
            <w:tcW w:w="1337" w:type="dxa"/>
          </w:tcPr>
          <w:p w:rsidR="00B17659" w:rsidRDefault="003578D0">
            <w:ins w:id="703" w:author="Qualcomm - Peng Cheng" w:date="2020-08-19T08:46:00Z">
              <w:r>
                <w:t>All (a/b/c)</w:t>
              </w:r>
            </w:ins>
          </w:p>
        </w:tc>
        <w:tc>
          <w:tcPr>
            <w:tcW w:w="6934" w:type="dxa"/>
          </w:tcPr>
          <w:p w:rsidR="00B17659" w:rsidRPr="00B17659" w:rsidRDefault="003578D0">
            <w:pPr>
              <w:overflowPunct w:val="0"/>
              <w:autoSpaceDE w:val="0"/>
              <w:autoSpaceDN w:val="0"/>
              <w:adjustRightInd w:val="0"/>
              <w:ind w:right="28"/>
              <w:textAlignment w:val="baseline"/>
              <w:rPr>
                <w:lang w:val="en-US"/>
                <w:rPrChange w:id="704" w:author="Prateek" w:date="2020-08-19T10:36:00Z">
                  <w:rPr>
                    <w:i/>
                    <w:lang w:eastAsia="ja-JP"/>
                  </w:rPr>
                </w:rPrChange>
              </w:rPr>
            </w:pPr>
            <w:ins w:id="705" w:author="Qualcomm - Peng Cheng" w:date="2020-08-19T08:46:00Z">
              <w:r w:rsidRPr="00D5516A">
                <w:t xml:space="preserve">We understand b) is the main use scenario for UE-to-UE relay. Then, if b) is precluded, we will not understand why UE-to-UE relay is still in scoping. </w:t>
              </w:r>
            </w:ins>
          </w:p>
        </w:tc>
      </w:tr>
      <w:tr w:rsidR="00B17659">
        <w:trPr>
          <w:ins w:id="706" w:author="Ming-Yuan Cheng" w:date="2020-08-19T15:02:00Z"/>
        </w:trPr>
        <w:tc>
          <w:tcPr>
            <w:tcW w:w="1358" w:type="dxa"/>
          </w:tcPr>
          <w:p w:rsidR="00B17659" w:rsidRDefault="003578D0">
            <w:pPr>
              <w:rPr>
                <w:ins w:id="707" w:author="Ming-Yuan Cheng" w:date="2020-08-19T15:02:00Z"/>
              </w:rPr>
            </w:pPr>
            <w:ins w:id="708" w:author="Ming-Yuan Cheng" w:date="2020-08-19T15:02:00Z">
              <w:r>
                <w:t>MediaTek</w:t>
              </w:r>
            </w:ins>
          </w:p>
        </w:tc>
        <w:tc>
          <w:tcPr>
            <w:tcW w:w="1337" w:type="dxa"/>
          </w:tcPr>
          <w:p w:rsidR="00B17659" w:rsidRDefault="003578D0">
            <w:pPr>
              <w:rPr>
                <w:ins w:id="709" w:author="Ming-Yuan Cheng" w:date="2020-08-19T15:02:00Z"/>
              </w:rPr>
            </w:pPr>
            <w:ins w:id="710" w:author="Ming-Yuan Cheng" w:date="2020-08-19T15:02:00Z">
              <w:r>
                <w:t>a), b), c)</w:t>
              </w:r>
            </w:ins>
          </w:p>
        </w:tc>
        <w:tc>
          <w:tcPr>
            <w:tcW w:w="6934" w:type="dxa"/>
          </w:tcPr>
          <w:p w:rsidR="00B17659" w:rsidRDefault="00B17659">
            <w:pPr>
              <w:rPr>
                <w:ins w:id="711" w:author="Ming-Yuan Cheng" w:date="2020-08-19T15:02:00Z"/>
              </w:rPr>
            </w:pPr>
          </w:p>
        </w:tc>
      </w:tr>
      <w:tr w:rsidR="00B17659">
        <w:trPr>
          <w:ins w:id="712" w:author="Ming-Yuan Cheng" w:date="2020-08-19T15:02:00Z"/>
        </w:trPr>
        <w:tc>
          <w:tcPr>
            <w:tcW w:w="1358" w:type="dxa"/>
          </w:tcPr>
          <w:p w:rsidR="00B17659" w:rsidRDefault="003578D0">
            <w:pPr>
              <w:rPr>
                <w:ins w:id="713" w:author="Ming-Yuan Cheng" w:date="2020-08-19T15:02:00Z"/>
              </w:rPr>
            </w:pPr>
            <w:ins w:id="714" w:author="Prateek" w:date="2020-08-19T10:37:00Z">
              <w:r>
                <w:t>Lenovo, MotM</w:t>
              </w:r>
            </w:ins>
          </w:p>
        </w:tc>
        <w:tc>
          <w:tcPr>
            <w:tcW w:w="1337" w:type="dxa"/>
          </w:tcPr>
          <w:p w:rsidR="00B17659" w:rsidRDefault="003578D0">
            <w:pPr>
              <w:rPr>
                <w:ins w:id="715" w:author="Ming-Yuan Cheng" w:date="2020-08-19T15:02:00Z"/>
              </w:rPr>
            </w:pPr>
            <w:ins w:id="716" w:author="Prateek" w:date="2020-08-19T10:37:00Z">
              <w:r>
                <w:rPr>
                  <w:lang w:val="en-US"/>
                </w:rPr>
                <w:t>All</w:t>
              </w:r>
            </w:ins>
          </w:p>
        </w:tc>
        <w:tc>
          <w:tcPr>
            <w:tcW w:w="6934" w:type="dxa"/>
          </w:tcPr>
          <w:p w:rsidR="00B17659" w:rsidRDefault="003578D0">
            <w:pPr>
              <w:rPr>
                <w:ins w:id="717" w:author="Ming-Yuan Cheng" w:date="2020-08-19T15:02:00Z"/>
              </w:rPr>
            </w:pPr>
            <w:ins w:id="718"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trPr>
          <w:ins w:id="719" w:author="Yulong" w:date="2020-08-19T17:05:00Z"/>
        </w:trPr>
        <w:tc>
          <w:tcPr>
            <w:tcW w:w="1358" w:type="dxa"/>
          </w:tcPr>
          <w:p w:rsidR="00B17659" w:rsidRDefault="003578D0">
            <w:pPr>
              <w:rPr>
                <w:ins w:id="720" w:author="Yulong" w:date="2020-08-19T17:05:00Z"/>
                <w:lang w:eastAsia="zh-CN"/>
              </w:rPr>
            </w:pPr>
            <w:ins w:id="721" w:author="Huawei" w:date="2020-08-19T17:49:00Z">
              <w:r>
                <w:rPr>
                  <w:rFonts w:hint="eastAsia"/>
                  <w:lang w:eastAsia="zh-CN"/>
                </w:rPr>
                <w:t>Huawei</w:t>
              </w:r>
            </w:ins>
          </w:p>
        </w:tc>
        <w:tc>
          <w:tcPr>
            <w:tcW w:w="1337" w:type="dxa"/>
          </w:tcPr>
          <w:p w:rsidR="00B17659" w:rsidRDefault="003578D0">
            <w:pPr>
              <w:rPr>
                <w:ins w:id="722" w:author="Yulong" w:date="2020-08-19T17:05:00Z"/>
                <w:lang w:eastAsia="zh-CN"/>
              </w:rPr>
            </w:pPr>
            <w:ins w:id="723" w:author="Huawei" w:date="2020-08-19T17:49:00Z">
              <w:r>
                <w:rPr>
                  <w:rFonts w:hint="eastAsia"/>
                  <w:lang w:eastAsia="zh-CN"/>
                </w:rPr>
                <w:t>S</w:t>
              </w:r>
              <w:r>
                <w:rPr>
                  <w:lang w:eastAsia="zh-CN"/>
                </w:rPr>
                <w:t>ee comments</w:t>
              </w:r>
            </w:ins>
          </w:p>
        </w:tc>
        <w:tc>
          <w:tcPr>
            <w:tcW w:w="6934" w:type="dxa"/>
          </w:tcPr>
          <w:p w:rsidR="00B17659" w:rsidRPr="00D5516A" w:rsidRDefault="003578D0">
            <w:pPr>
              <w:rPr>
                <w:ins w:id="724" w:author="Yulong" w:date="2020-08-19T18:51:00Z"/>
                <w:del w:id="725" w:author="Huawei" w:date="2020-08-19T19:35:00Z"/>
                <w:lang w:eastAsia="zh-CN"/>
              </w:rPr>
            </w:pPr>
            <w:ins w:id="726" w:author="Huawei" w:date="2020-08-19T17:49:00Z">
              <w:r w:rsidRPr="00D5516A">
                <w:rPr>
                  <w:lang w:eastAsia="zh-CN"/>
                </w:rPr>
                <w:t>Share the view with OPPO. If we assume there is no RAN involvement, we don’t need to specify/exclude any particula</w:t>
              </w:r>
            </w:ins>
            <w:ins w:id="727" w:author="Huawei" w:date="2020-08-19T19:34:00Z">
              <w:r w:rsidRPr="00D5516A">
                <w:rPr>
                  <w:lang w:eastAsia="zh-CN"/>
                </w:rPr>
                <w:t>r</w:t>
              </w:r>
            </w:ins>
            <w:ins w:id="728" w:author="Huawei" w:date="2020-08-19T17:49:00Z">
              <w:r w:rsidRPr="00D5516A">
                <w:rPr>
                  <w:lang w:eastAsia="zh-CN"/>
                </w:rPr>
                <w:t xml:space="preserve"> scenarios.</w:t>
              </w:r>
            </w:ins>
          </w:p>
          <w:p w:rsidR="00B17659" w:rsidRPr="00D5516A" w:rsidRDefault="003578D0">
            <w:pPr>
              <w:rPr>
                <w:ins w:id="729" w:author="Yulong" w:date="2020-08-19T17:05:00Z"/>
                <w:lang w:eastAsia="zh-CN"/>
              </w:rPr>
            </w:pPr>
            <w:ins w:id="730" w:author="Huawei" w:date="2020-08-19T18:52:00Z">
              <w:r w:rsidRPr="00D5516A">
                <w:rPr>
                  <w:lang w:eastAsia="zh-CN"/>
                </w:rPr>
                <w:t xml:space="preserve"> </w:t>
              </w:r>
            </w:ins>
          </w:p>
        </w:tc>
      </w:tr>
      <w:tr w:rsidR="00B17659">
        <w:trPr>
          <w:ins w:id="731" w:author="Eshwar Pittampalli" w:date="2020-08-19T09:18:00Z"/>
        </w:trPr>
        <w:tc>
          <w:tcPr>
            <w:tcW w:w="1358" w:type="dxa"/>
          </w:tcPr>
          <w:p w:rsidR="00B17659" w:rsidRDefault="003578D0">
            <w:pPr>
              <w:rPr>
                <w:ins w:id="732" w:author="Eshwar Pittampalli" w:date="2020-08-19T09:18:00Z"/>
                <w:lang w:eastAsia="zh-CN"/>
              </w:rPr>
            </w:pPr>
            <w:ins w:id="733" w:author="Eshwar Pittampalli" w:date="2020-08-19T09:18:00Z">
              <w:r>
                <w:rPr>
                  <w:lang w:eastAsia="zh-CN"/>
                </w:rPr>
                <w:t>FirstNet</w:t>
              </w:r>
            </w:ins>
          </w:p>
        </w:tc>
        <w:tc>
          <w:tcPr>
            <w:tcW w:w="1337" w:type="dxa"/>
          </w:tcPr>
          <w:p w:rsidR="00B17659" w:rsidRDefault="003578D0">
            <w:pPr>
              <w:rPr>
                <w:ins w:id="734" w:author="Eshwar Pittampalli" w:date="2020-08-19T09:18:00Z"/>
                <w:lang w:eastAsia="zh-CN"/>
              </w:rPr>
            </w:pPr>
            <w:ins w:id="735" w:author="Eshwar Pittampalli" w:date="2020-08-19T09:18:00Z">
              <w:r>
                <w:rPr>
                  <w:lang w:eastAsia="zh-CN"/>
                </w:rPr>
                <w:t>All</w:t>
              </w:r>
            </w:ins>
          </w:p>
        </w:tc>
        <w:tc>
          <w:tcPr>
            <w:tcW w:w="6934" w:type="dxa"/>
          </w:tcPr>
          <w:p w:rsidR="00B17659" w:rsidRPr="00D5516A" w:rsidRDefault="003578D0">
            <w:pPr>
              <w:rPr>
                <w:ins w:id="736" w:author="Eshwar Pittampalli" w:date="2020-08-19T09:18:00Z"/>
                <w:lang w:eastAsia="zh-CN"/>
              </w:rPr>
            </w:pPr>
            <w:ins w:id="737" w:author="Eshwar Pittampalli" w:date="2020-08-19T09:18:00Z">
              <w:r w:rsidRPr="00D5516A">
                <w:rPr>
                  <w:lang w:eastAsia="zh-CN"/>
                </w:rPr>
                <w:t>Intentionally going off-line for tactical re</w:t>
              </w:r>
            </w:ins>
            <w:ins w:id="738" w:author="Eshwar Pittampalli" w:date="2020-08-19T09:42:00Z">
              <w:r w:rsidRPr="00D5516A">
                <w:rPr>
                  <w:lang w:eastAsia="zh-CN"/>
                </w:rPr>
                <w:t>asons</w:t>
              </w:r>
            </w:ins>
          </w:p>
        </w:tc>
      </w:tr>
      <w:tr w:rsidR="00B17659">
        <w:trPr>
          <w:ins w:id="739" w:author="Interdigital" w:date="2020-08-19T14:03:00Z"/>
        </w:trPr>
        <w:tc>
          <w:tcPr>
            <w:tcW w:w="1358" w:type="dxa"/>
          </w:tcPr>
          <w:p w:rsidR="00B17659" w:rsidRDefault="003578D0">
            <w:pPr>
              <w:rPr>
                <w:ins w:id="740" w:author="Interdigital" w:date="2020-08-19T14:03:00Z"/>
                <w:lang w:eastAsia="zh-CN"/>
              </w:rPr>
            </w:pPr>
            <w:ins w:id="741" w:author="Interdigital" w:date="2020-08-19T14:03:00Z">
              <w:r>
                <w:rPr>
                  <w:lang w:eastAsia="zh-CN"/>
                </w:rPr>
                <w:t>Interdigital</w:t>
              </w:r>
            </w:ins>
          </w:p>
        </w:tc>
        <w:tc>
          <w:tcPr>
            <w:tcW w:w="1337" w:type="dxa"/>
          </w:tcPr>
          <w:p w:rsidR="00B17659" w:rsidRDefault="003578D0">
            <w:pPr>
              <w:rPr>
                <w:ins w:id="742" w:author="Interdigital" w:date="2020-08-19T14:03:00Z"/>
                <w:lang w:eastAsia="zh-CN"/>
              </w:rPr>
            </w:pPr>
            <w:ins w:id="743" w:author="Interdigital" w:date="2020-08-19T14:03:00Z">
              <w:r>
                <w:rPr>
                  <w:lang w:eastAsia="zh-CN"/>
                </w:rPr>
                <w:t>All (a/b/c)</w:t>
              </w:r>
            </w:ins>
          </w:p>
        </w:tc>
        <w:tc>
          <w:tcPr>
            <w:tcW w:w="6934" w:type="dxa"/>
          </w:tcPr>
          <w:p w:rsidR="00B17659" w:rsidRPr="00D5516A" w:rsidRDefault="003578D0">
            <w:pPr>
              <w:rPr>
                <w:ins w:id="744" w:author="Interdigital" w:date="2020-08-19T14:03:00Z"/>
                <w:lang w:eastAsia="zh-CN"/>
              </w:rPr>
            </w:pPr>
            <w:ins w:id="745" w:author="Interdigital" w:date="2020-08-19T14:03:00Z">
              <w:r w:rsidRPr="00D5516A">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trPr>
          <w:ins w:id="746" w:author="Chang, Henry" w:date="2020-08-19T13:39:00Z"/>
        </w:trPr>
        <w:tc>
          <w:tcPr>
            <w:tcW w:w="1358" w:type="dxa"/>
          </w:tcPr>
          <w:p w:rsidR="00B17659" w:rsidRDefault="003578D0">
            <w:pPr>
              <w:jc w:val="center"/>
              <w:rPr>
                <w:ins w:id="747" w:author="Chang, Henry" w:date="2020-08-19T13:39:00Z"/>
                <w:lang w:eastAsia="zh-CN"/>
              </w:rPr>
            </w:pPr>
            <w:ins w:id="748" w:author="Chang, Henry" w:date="2020-08-19T13:40:00Z">
              <w:r>
                <w:t>Kyocera</w:t>
              </w:r>
            </w:ins>
          </w:p>
        </w:tc>
        <w:tc>
          <w:tcPr>
            <w:tcW w:w="1337" w:type="dxa"/>
          </w:tcPr>
          <w:p w:rsidR="00B17659" w:rsidRDefault="003578D0">
            <w:pPr>
              <w:rPr>
                <w:ins w:id="749" w:author="Chang, Henry" w:date="2020-08-19T13:39:00Z"/>
                <w:lang w:eastAsia="zh-CN"/>
              </w:rPr>
            </w:pPr>
            <w:ins w:id="750" w:author="Chang, Henry" w:date="2020-08-19T13:40:00Z">
              <w:r>
                <w:t>a, b and c</w:t>
              </w:r>
            </w:ins>
          </w:p>
        </w:tc>
        <w:tc>
          <w:tcPr>
            <w:tcW w:w="6934" w:type="dxa"/>
          </w:tcPr>
          <w:p w:rsidR="00B17659" w:rsidRDefault="00B17659">
            <w:pPr>
              <w:rPr>
                <w:ins w:id="751" w:author="Chang, Henry" w:date="2020-08-19T13:39:00Z"/>
                <w:lang w:eastAsia="zh-CN"/>
              </w:rPr>
            </w:pPr>
          </w:p>
        </w:tc>
      </w:tr>
      <w:tr w:rsidR="00B17659">
        <w:trPr>
          <w:ins w:id="752" w:author="vivo(Boubacar)" w:date="2020-08-20T07:38:00Z"/>
        </w:trPr>
        <w:tc>
          <w:tcPr>
            <w:tcW w:w="1358" w:type="dxa"/>
          </w:tcPr>
          <w:p w:rsidR="00B17659" w:rsidRDefault="003578D0">
            <w:pPr>
              <w:jc w:val="center"/>
              <w:rPr>
                <w:ins w:id="753" w:author="vivo(Boubacar)" w:date="2020-08-20T07:38:00Z"/>
              </w:rPr>
            </w:pPr>
            <w:ins w:id="754" w:author="vivo(Boubacar)" w:date="2020-08-20T07:38:00Z">
              <w:r>
                <w:t>vivo</w:t>
              </w:r>
            </w:ins>
          </w:p>
        </w:tc>
        <w:tc>
          <w:tcPr>
            <w:tcW w:w="1337" w:type="dxa"/>
          </w:tcPr>
          <w:p w:rsidR="00B17659" w:rsidRDefault="003578D0">
            <w:pPr>
              <w:rPr>
                <w:ins w:id="755" w:author="vivo(Boubacar)" w:date="2020-08-20T07:38:00Z"/>
              </w:rPr>
            </w:pPr>
            <w:ins w:id="756" w:author="vivo(Boubacar)" w:date="2020-08-20T07:38:00Z">
              <w:r>
                <w:t>a), b), c)</w:t>
              </w:r>
            </w:ins>
          </w:p>
        </w:tc>
        <w:tc>
          <w:tcPr>
            <w:tcW w:w="6934" w:type="dxa"/>
          </w:tcPr>
          <w:p w:rsidR="00B17659" w:rsidRPr="00D5516A" w:rsidRDefault="003578D0">
            <w:pPr>
              <w:pStyle w:val="CommentText"/>
              <w:rPr>
                <w:ins w:id="757" w:author="vivo(Boubacar)" w:date="2020-08-20T07:38:00Z"/>
              </w:rPr>
            </w:pPr>
            <w:ins w:id="758" w:author="vivo(Boubacar)" w:date="2020-08-20T07:38:00Z">
              <w:r w:rsidRPr="00D5516A">
                <w:t xml:space="preserve">We do not see any difference between those scenarios. The only question we should address is wheteher the UE to UE relay </w:t>
              </w:r>
              <w:r w:rsidRPr="00D5516A">
                <w:rPr>
                  <w:rFonts w:eastAsiaTheme="minorEastAsia"/>
                  <w:lang w:eastAsia="zh-CN"/>
                </w:rPr>
                <w:t xml:space="preserve">operation </w:t>
              </w:r>
              <w:r w:rsidRPr="00D5516A">
                <w:t>should be visible to RAN or not</w:t>
              </w:r>
            </w:ins>
          </w:p>
        </w:tc>
      </w:tr>
      <w:tr w:rsidR="00B17659">
        <w:trPr>
          <w:ins w:id="759" w:author="Intel - Rafia" w:date="2020-08-19T19:02:00Z"/>
        </w:trPr>
        <w:tc>
          <w:tcPr>
            <w:tcW w:w="1358" w:type="dxa"/>
          </w:tcPr>
          <w:p w:rsidR="00B17659" w:rsidRDefault="003578D0">
            <w:pPr>
              <w:jc w:val="center"/>
              <w:rPr>
                <w:ins w:id="760" w:author="Intel - Rafia" w:date="2020-08-19T19:02:00Z"/>
              </w:rPr>
            </w:pPr>
            <w:ins w:id="761" w:author="Intel - Rafia" w:date="2020-08-19T19:02:00Z">
              <w:r>
                <w:rPr>
                  <w:lang w:eastAsia="zh-CN"/>
                </w:rPr>
                <w:t>Intel (Rafia)</w:t>
              </w:r>
            </w:ins>
          </w:p>
        </w:tc>
        <w:tc>
          <w:tcPr>
            <w:tcW w:w="1337" w:type="dxa"/>
          </w:tcPr>
          <w:p w:rsidR="00B17659" w:rsidRDefault="003578D0">
            <w:pPr>
              <w:rPr>
                <w:ins w:id="762" w:author="Intel - Rafia" w:date="2020-08-19T19:02:00Z"/>
              </w:rPr>
            </w:pPr>
            <w:ins w:id="763" w:author="Intel - Rafia" w:date="2020-08-19T19:02:00Z">
              <w:r>
                <w:rPr>
                  <w:lang w:eastAsia="zh-CN"/>
                </w:rPr>
                <w:t>a), b), c)</w:t>
              </w:r>
            </w:ins>
          </w:p>
        </w:tc>
        <w:tc>
          <w:tcPr>
            <w:tcW w:w="6934" w:type="dxa"/>
          </w:tcPr>
          <w:p w:rsidR="00B17659" w:rsidRDefault="00B17659">
            <w:pPr>
              <w:pStyle w:val="CommentText"/>
              <w:rPr>
                <w:ins w:id="764" w:author="Intel - Rafia" w:date="2020-08-19T19:02:00Z"/>
              </w:rPr>
            </w:pPr>
          </w:p>
        </w:tc>
      </w:tr>
      <w:tr w:rsidR="00B17659">
        <w:trPr>
          <w:ins w:id="765" w:author="yang xing" w:date="2020-08-20T10:38:00Z"/>
        </w:trPr>
        <w:tc>
          <w:tcPr>
            <w:tcW w:w="1358" w:type="dxa"/>
          </w:tcPr>
          <w:p w:rsidR="00B17659" w:rsidRDefault="003578D0">
            <w:pPr>
              <w:jc w:val="center"/>
              <w:rPr>
                <w:ins w:id="766" w:author="yang xing" w:date="2020-08-20T10:38:00Z"/>
              </w:rPr>
            </w:pPr>
            <w:ins w:id="767" w:author="yang xing" w:date="2020-08-20T10:38:00Z">
              <w:r>
                <w:rPr>
                  <w:rFonts w:hint="eastAsia"/>
                  <w:lang w:eastAsia="zh-CN"/>
                </w:rPr>
                <w:t>X</w:t>
              </w:r>
              <w:r>
                <w:rPr>
                  <w:lang w:eastAsia="zh-CN"/>
                </w:rPr>
                <w:t>iaomi</w:t>
              </w:r>
            </w:ins>
          </w:p>
        </w:tc>
        <w:tc>
          <w:tcPr>
            <w:tcW w:w="1337" w:type="dxa"/>
          </w:tcPr>
          <w:p w:rsidR="00B17659" w:rsidRDefault="003578D0">
            <w:pPr>
              <w:rPr>
                <w:ins w:id="768" w:author="yang xing" w:date="2020-08-20T10:38:00Z"/>
              </w:rPr>
            </w:pPr>
            <w:ins w:id="769" w:author="yang xing" w:date="2020-08-20T10:38:00Z">
              <w:r>
                <w:rPr>
                  <w:lang w:eastAsia="zh-CN"/>
                </w:rPr>
                <w:t>All</w:t>
              </w:r>
            </w:ins>
          </w:p>
        </w:tc>
        <w:tc>
          <w:tcPr>
            <w:tcW w:w="6934" w:type="dxa"/>
          </w:tcPr>
          <w:p w:rsidR="00B17659" w:rsidRDefault="003578D0">
            <w:pPr>
              <w:pStyle w:val="CommentText"/>
              <w:rPr>
                <w:ins w:id="770" w:author="yang xing" w:date="2020-08-20T10:38:00Z"/>
              </w:rPr>
            </w:pPr>
            <w:ins w:id="771" w:author="yang xing" w:date="2020-08-20T10:38:00Z">
              <w:r>
                <w:rPr>
                  <w:lang w:eastAsia="zh-CN"/>
                </w:rPr>
                <w:t>.</w:t>
              </w:r>
            </w:ins>
          </w:p>
        </w:tc>
      </w:tr>
      <w:tr w:rsidR="00B17659">
        <w:trPr>
          <w:ins w:id="772" w:author="CATT" w:date="2020-08-20T13:42:00Z"/>
        </w:trPr>
        <w:tc>
          <w:tcPr>
            <w:tcW w:w="1358" w:type="dxa"/>
          </w:tcPr>
          <w:p w:rsidR="00B17659" w:rsidRDefault="003578D0">
            <w:pPr>
              <w:jc w:val="center"/>
              <w:rPr>
                <w:ins w:id="773" w:author="CATT" w:date="2020-08-20T13:42:00Z"/>
                <w:lang w:eastAsia="zh-CN"/>
              </w:rPr>
            </w:pPr>
            <w:ins w:id="774" w:author="CATT" w:date="2020-08-20T13:42:00Z">
              <w:r>
                <w:rPr>
                  <w:rFonts w:hint="eastAsia"/>
                  <w:lang w:eastAsia="zh-CN"/>
                </w:rPr>
                <w:t>CATT</w:t>
              </w:r>
            </w:ins>
          </w:p>
        </w:tc>
        <w:tc>
          <w:tcPr>
            <w:tcW w:w="1337" w:type="dxa"/>
          </w:tcPr>
          <w:p w:rsidR="00B17659" w:rsidRDefault="003578D0">
            <w:pPr>
              <w:rPr>
                <w:ins w:id="775" w:author="CATT" w:date="2020-08-20T13:42:00Z"/>
                <w:lang w:eastAsia="zh-CN"/>
              </w:rPr>
            </w:pPr>
            <w:ins w:id="776" w:author="CATT" w:date="2020-08-20T13:42:00Z">
              <w:r>
                <w:rPr>
                  <w:rFonts w:hint="eastAsia"/>
                  <w:lang w:eastAsia="zh-CN"/>
                </w:rPr>
                <w:t>All</w:t>
              </w:r>
            </w:ins>
          </w:p>
        </w:tc>
        <w:tc>
          <w:tcPr>
            <w:tcW w:w="6934" w:type="dxa"/>
          </w:tcPr>
          <w:p w:rsidR="00B17659" w:rsidRPr="00D5516A" w:rsidRDefault="003578D0">
            <w:pPr>
              <w:pStyle w:val="CommentText"/>
              <w:rPr>
                <w:ins w:id="777" w:author="CATT" w:date="2020-08-20T13:42:00Z"/>
                <w:lang w:eastAsia="zh-CN"/>
              </w:rPr>
            </w:pPr>
            <w:ins w:id="778"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trPr>
          <w:ins w:id="779" w:author="Sharma, Vivek" w:date="2020-08-20T11:58:00Z"/>
        </w:trPr>
        <w:tc>
          <w:tcPr>
            <w:tcW w:w="1358" w:type="dxa"/>
          </w:tcPr>
          <w:p w:rsidR="00B17659" w:rsidRDefault="003578D0">
            <w:pPr>
              <w:jc w:val="center"/>
              <w:rPr>
                <w:ins w:id="780" w:author="Sharma, Vivek" w:date="2020-08-20T11:58:00Z"/>
                <w:lang w:eastAsia="zh-CN"/>
              </w:rPr>
            </w:pPr>
            <w:ins w:id="781" w:author="Sharma, Vivek" w:date="2020-08-20T11:58:00Z">
              <w:r>
                <w:t>Sony</w:t>
              </w:r>
            </w:ins>
          </w:p>
        </w:tc>
        <w:tc>
          <w:tcPr>
            <w:tcW w:w="1337" w:type="dxa"/>
          </w:tcPr>
          <w:p w:rsidR="00B17659" w:rsidRDefault="003578D0">
            <w:pPr>
              <w:rPr>
                <w:ins w:id="782" w:author="Sharma, Vivek" w:date="2020-08-20T11:58:00Z"/>
                <w:lang w:eastAsia="zh-CN"/>
              </w:rPr>
            </w:pPr>
            <w:ins w:id="783" w:author="Sharma, Vivek" w:date="2020-08-20T11:58:00Z">
              <w:r>
                <w:t>a) b) c)</w:t>
              </w:r>
            </w:ins>
          </w:p>
        </w:tc>
        <w:tc>
          <w:tcPr>
            <w:tcW w:w="6934" w:type="dxa"/>
          </w:tcPr>
          <w:p w:rsidR="00B17659" w:rsidRDefault="00B17659">
            <w:pPr>
              <w:pStyle w:val="CommentText"/>
              <w:rPr>
                <w:ins w:id="784" w:author="Sharma, Vivek" w:date="2020-08-20T11:58:00Z"/>
              </w:rPr>
            </w:pPr>
          </w:p>
        </w:tc>
      </w:tr>
      <w:tr w:rsidR="00B17659">
        <w:trPr>
          <w:ins w:id="785" w:author="ZTE - Boyuan" w:date="2020-08-20T22:00:00Z"/>
        </w:trPr>
        <w:tc>
          <w:tcPr>
            <w:tcW w:w="1358" w:type="dxa"/>
          </w:tcPr>
          <w:p w:rsidR="00B17659" w:rsidRDefault="003578D0">
            <w:pPr>
              <w:jc w:val="center"/>
              <w:rPr>
                <w:ins w:id="786" w:author="ZTE - Boyuan" w:date="2020-08-20T22:00:00Z"/>
                <w:rFonts w:eastAsia="宋体"/>
                <w:lang w:val="en-US" w:eastAsia="zh-CN"/>
              </w:rPr>
            </w:pPr>
            <w:ins w:id="787" w:author="ZTE - Boyuan" w:date="2020-08-20T22:00:00Z">
              <w:r>
                <w:rPr>
                  <w:rFonts w:eastAsia="宋体" w:hint="eastAsia"/>
                  <w:lang w:val="en-US" w:eastAsia="zh-CN"/>
                </w:rPr>
                <w:t>ZTE</w:t>
              </w:r>
            </w:ins>
          </w:p>
        </w:tc>
        <w:tc>
          <w:tcPr>
            <w:tcW w:w="1337" w:type="dxa"/>
          </w:tcPr>
          <w:p w:rsidR="00B17659" w:rsidRDefault="003578D0">
            <w:pPr>
              <w:rPr>
                <w:ins w:id="788" w:author="ZTE - Boyuan" w:date="2020-08-20T22:00:00Z"/>
                <w:rFonts w:eastAsia="宋体"/>
                <w:lang w:val="en-US" w:eastAsia="zh-CN"/>
              </w:rPr>
            </w:pPr>
            <w:ins w:id="789" w:author="ZTE - Boyuan" w:date="2020-08-20T22:00:00Z">
              <w:r>
                <w:rPr>
                  <w:rFonts w:eastAsia="宋体" w:hint="eastAsia"/>
                  <w:lang w:val="en-US" w:eastAsia="zh-CN"/>
                </w:rPr>
                <w:t>All</w:t>
              </w:r>
            </w:ins>
          </w:p>
        </w:tc>
        <w:tc>
          <w:tcPr>
            <w:tcW w:w="6934" w:type="dxa"/>
          </w:tcPr>
          <w:p w:rsidR="00B17659" w:rsidRDefault="003578D0">
            <w:pPr>
              <w:pStyle w:val="CommentText"/>
              <w:rPr>
                <w:ins w:id="790" w:author="ZTE - Boyuan" w:date="2020-08-20T22:00:00Z"/>
                <w:rFonts w:eastAsia="宋体"/>
                <w:lang w:val="en-US" w:eastAsia="zh-CN"/>
              </w:rPr>
            </w:pPr>
            <w:ins w:id="791" w:author="ZTE - Boyuan" w:date="2020-08-20T22:00:00Z">
              <w:r>
                <w:rPr>
                  <w:rFonts w:eastAsia="宋体" w:hint="eastAsia"/>
                  <w:lang w:val="en-US" w:eastAsia="zh-CN"/>
                </w:rPr>
                <w:t xml:space="preserve">The coverage scenario should be decoupled with UE </w:t>
              </w:r>
            </w:ins>
            <w:ins w:id="792" w:author="ZTE - Boyuan" w:date="2020-08-20T22:01:00Z">
              <w:r>
                <w:rPr>
                  <w:rFonts w:eastAsia="宋体" w:hint="eastAsia"/>
                  <w:lang w:val="en-US" w:eastAsia="zh-CN"/>
                </w:rPr>
                <w:t>to UE relay.</w:t>
              </w:r>
            </w:ins>
          </w:p>
        </w:tc>
      </w:tr>
      <w:tr w:rsidR="00C564A5">
        <w:trPr>
          <w:ins w:id="793" w:author="Nokia (GWO)" w:date="2020-08-20T16:26:00Z"/>
        </w:trPr>
        <w:tc>
          <w:tcPr>
            <w:tcW w:w="1358" w:type="dxa"/>
          </w:tcPr>
          <w:p w:rsidR="00C564A5" w:rsidRDefault="00C564A5">
            <w:pPr>
              <w:jc w:val="center"/>
              <w:rPr>
                <w:ins w:id="794" w:author="Nokia (GWO)" w:date="2020-08-20T16:26:00Z"/>
                <w:rFonts w:eastAsia="宋体"/>
                <w:lang w:eastAsia="zh-CN"/>
              </w:rPr>
            </w:pPr>
            <w:ins w:id="795" w:author="Nokia (GWO)" w:date="2020-08-20T16:26:00Z">
              <w:r>
                <w:rPr>
                  <w:rFonts w:eastAsia="宋体"/>
                  <w:lang w:eastAsia="zh-CN"/>
                </w:rPr>
                <w:t>Nokia</w:t>
              </w:r>
            </w:ins>
          </w:p>
        </w:tc>
        <w:tc>
          <w:tcPr>
            <w:tcW w:w="1337" w:type="dxa"/>
          </w:tcPr>
          <w:p w:rsidR="00C564A5" w:rsidRDefault="00C564A5">
            <w:pPr>
              <w:rPr>
                <w:ins w:id="796" w:author="Nokia (GWO)" w:date="2020-08-20T16:26:00Z"/>
                <w:rFonts w:eastAsia="宋体"/>
                <w:lang w:eastAsia="zh-CN"/>
              </w:rPr>
            </w:pPr>
            <w:ins w:id="797" w:author="Nokia (GWO)" w:date="2020-08-20T16:26:00Z">
              <w:r>
                <w:t>a) and b) and c)</w:t>
              </w:r>
            </w:ins>
          </w:p>
        </w:tc>
        <w:tc>
          <w:tcPr>
            <w:tcW w:w="6934" w:type="dxa"/>
          </w:tcPr>
          <w:p w:rsidR="00C564A5" w:rsidRDefault="00C564A5">
            <w:pPr>
              <w:pStyle w:val="CommentText"/>
              <w:rPr>
                <w:ins w:id="798" w:author="Nokia (GWO)" w:date="2020-08-20T16:26:00Z"/>
                <w:rFonts w:eastAsia="宋体"/>
                <w:lang w:eastAsia="zh-CN"/>
              </w:rPr>
            </w:pPr>
          </w:p>
        </w:tc>
      </w:tr>
      <w:tr w:rsidR="008863A7">
        <w:trPr>
          <w:ins w:id="799" w:author="Fraunhofer" w:date="2020-08-20T17:19:00Z"/>
        </w:trPr>
        <w:tc>
          <w:tcPr>
            <w:tcW w:w="1358" w:type="dxa"/>
          </w:tcPr>
          <w:p w:rsidR="008863A7" w:rsidRDefault="008863A7" w:rsidP="008863A7">
            <w:pPr>
              <w:jc w:val="center"/>
              <w:rPr>
                <w:ins w:id="800" w:author="Fraunhofer" w:date="2020-08-20T17:19:00Z"/>
                <w:rFonts w:eastAsia="宋体"/>
                <w:lang w:eastAsia="zh-CN"/>
              </w:rPr>
            </w:pPr>
            <w:ins w:id="801" w:author="Fraunhofer" w:date="2020-08-20T17:20:00Z">
              <w:r>
                <w:t>Fraunhofer</w:t>
              </w:r>
            </w:ins>
          </w:p>
        </w:tc>
        <w:tc>
          <w:tcPr>
            <w:tcW w:w="1337" w:type="dxa"/>
          </w:tcPr>
          <w:p w:rsidR="008863A7" w:rsidRDefault="008863A7" w:rsidP="008863A7">
            <w:pPr>
              <w:rPr>
                <w:ins w:id="802" w:author="Fraunhofer" w:date="2020-08-20T17:19:00Z"/>
              </w:rPr>
            </w:pPr>
            <w:ins w:id="803" w:author="Fraunhofer" w:date="2020-08-20T17:20:00Z">
              <w:r>
                <w:t>a), b), c)</w:t>
              </w:r>
            </w:ins>
          </w:p>
        </w:tc>
        <w:tc>
          <w:tcPr>
            <w:tcW w:w="6934" w:type="dxa"/>
          </w:tcPr>
          <w:p w:rsidR="008863A7" w:rsidRPr="008863A7" w:rsidRDefault="008863A7" w:rsidP="008863A7">
            <w:pPr>
              <w:pStyle w:val="CommentText"/>
              <w:rPr>
                <w:ins w:id="804" w:author="Fraunhofer" w:date="2020-08-20T17:19:00Z"/>
                <w:rFonts w:eastAsia="宋体"/>
                <w:lang w:val="en-US" w:eastAsia="zh-CN"/>
                <w:rPrChange w:id="805" w:author="Fraunhofer" w:date="2020-08-20T17:20:00Z">
                  <w:rPr>
                    <w:ins w:id="806" w:author="Fraunhofer" w:date="2020-08-20T17:19:00Z"/>
                    <w:rFonts w:eastAsia="宋体"/>
                    <w:lang w:eastAsia="zh-CN"/>
                  </w:rPr>
                </w:rPrChange>
              </w:rPr>
            </w:pPr>
            <w:ins w:id="807"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4D17D6">
        <w:trPr>
          <w:ins w:id="808" w:author="Hao Bi" w:date="2020-08-20T11:40:00Z"/>
        </w:trPr>
        <w:tc>
          <w:tcPr>
            <w:tcW w:w="1358" w:type="dxa"/>
          </w:tcPr>
          <w:p w:rsidR="004D17D6" w:rsidRDefault="004D17D6" w:rsidP="008863A7">
            <w:pPr>
              <w:jc w:val="center"/>
              <w:rPr>
                <w:ins w:id="809" w:author="Hao Bi" w:date="2020-08-20T11:40:00Z"/>
              </w:rPr>
            </w:pPr>
            <w:ins w:id="810" w:author="Hao Bi" w:date="2020-08-20T11:40:00Z">
              <w:r>
                <w:br/>
                <w:t>Futurewei</w:t>
              </w:r>
            </w:ins>
          </w:p>
        </w:tc>
        <w:tc>
          <w:tcPr>
            <w:tcW w:w="1337" w:type="dxa"/>
          </w:tcPr>
          <w:p w:rsidR="004D17D6" w:rsidRDefault="004D17D6" w:rsidP="008863A7">
            <w:pPr>
              <w:rPr>
                <w:ins w:id="811" w:author="Hao Bi" w:date="2020-08-20T11:40:00Z"/>
              </w:rPr>
            </w:pPr>
            <w:ins w:id="812" w:author="Hao Bi" w:date="2020-08-20T11:40:00Z">
              <w:r>
                <w:t>a), b), c)</w:t>
              </w:r>
            </w:ins>
          </w:p>
        </w:tc>
        <w:tc>
          <w:tcPr>
            <w:tcW w:w="6934" w:type="dxa"/>
          </w:tcPr>
          <w:p w:rsidR="004D17D6" w:rsidRDefault="004D17D6" w:rsidP="008863A7">
            <w:pPr>
              <w:pStyle w:val="CommentText"/>
              <w:rPr>
                <w:ins w:id="813" w:author="Hao Bi" w:date="2020-08-20T11:40:00Z"/>
              </w:rPr>
            </w:pPr>
          </w:p>
        </w:tc>
      </w:tr>
    </w:tbl>
    <w:p w:rsidR="00B17659" w:rsidRDefault="00B17659"/>
    <w:p w:rsidR="00B17659" w:rsidRDefault="003578D0">
      <w:pPr>
        <w:rPr>
          <w:b/>
        </w:rPr>
      </w:pPr>
      <w:r>
        <w:rPr>
          <w:b/>
        </w:rPr>
        <w:lastRenderedPageBreak/>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814" w:author="OPPO (Qianxi)" w:date="2020-08-18T11:47:00Z">
              <w:r>
                <w:rPr>
                  <w:rFonts w:hint="eastAsia"/>
                </w:rPr>
                <w:t>O</w:t>
              </w:r>
              <w:r>
                <w:t>PPO</w:t>
              </w:r>
            </w:ins>
          </w:p>
        </w:tc>
        <w:tc>
          <w:tcPr>
            <w:tcW w:w="1337" w:type="dxa"/>
          </w:tcPr>
          <w:p w:rsidR="00B17659" w:rsidRDefault="00B17659"/>
        </w:tc>
        <w:tc>
          <w:tcPr>
            <w:tcW w:w="6934" w:type="dxa"/>
          </w:tcPr>
          <w:p w:rsidR="00B17659" w:rsidRDefault="003578D0">
            <w:ins w:id="815" w:author="OPPO (Qianxi)" w:date="2020-08-18T11:47:00Z">
              <w:r>
                <w:t>See reply to Q6.</w:t>
              </w:r>
            </w:ins>
          </w:p>
        </w:tc>
      </w:tr>
      <w:tr w:rsidR="00B17659">
        <w:tc>
          <w:tcPr>
            <w:tcW w:w="1358" w:type="dxa"/>
          </w:tcPr>
          <w:p w:rsidR="00B17659" w:rsidRDefault="003578D0">
            <w:pPr>
              <w:jc w:val="center"/>
            </w:pPr>
            <w:ins w:id="816" w:author="Ericsson (Antonino Orsino)" w:date="2020-08-18T15:08:00Z">
              <w:r>
                <w:t>Ericsson (Tony)</w:t>
              </w:r>
            </w:ins>
          </w:p>
        </w:tc>
        <w:tc>
          <w:tcPr>
            <w:tcW w:w="1337" w:type="dxa"/>
          </w:tcPr>
          <w:p w:rsidR="00B17659" w:rsidRDefault="00B17659">
            <w:pPr>
              <w:tabs>
                <w:tab w:val="left" w:pos="599"/>
              </w:tabs>
            </w:pPr>
          </w:p>
        </w:tc>
        <w:tc>
          <w:tcPr>
            <w:tcW w:w="6934" w:type="dxa"/>
          </w:tcPr>
          <w:p w:rsidR="00B17659" w:rsidRPr="00B17659" w:rsidRDefault="003578D0">
            <w:pPr>
              <w:overflowPunct w:val="0"/>
              <w:autoSpaceDE w:val="0"/>
              <w:autoSpaceDN w:val="0"/>
              <w:adjustRightInd w:val="0"/>
              <w:ind w:right="28"/>
              <w:textAlignment w:val="baseline"/>
              <w:rPr>
                <w:lang w:val="en-US"/>
                <w:rPrChange w:id="817" w:author="Prateek" w:date="2020-08-19T10:36:00Z">
                  <w:rPr>
                    <w:i/>
                    <w:lang w:eastAsia="ja-JP"/>
                  </w:rPr>
                </w:rPrChange>
              </w:rPr>
            </w:pPr>
            <w:ins w:id="818" w:author="Ericsson (Antonino Orsino)" w:date="2020-08-18T15:08:00Z">
              <w:r w:rsidRPr="00D5516A">
                <w:t>For the partial coverage scenario we need to consider only the scenario when the relay UE is in coverage.</w:t>
              </w:r>
            </w:ins>
          </w:p>
        </w:tc>
      </w:tr>
      <w:tr w:rsidR="00B17659">
        <w:tc>
          <w:tcPr>
            <w:tcW w:w="1358" w:type="dxa"/>
          </w:tcPr>
          <w:p w:rsidR="00B17659" w:rsidRDefault="003578D0">
            <w:ins w:id="819" w:author="Qualcomm - Peng Cheng" w:date="2020-08-19T08:46:00Z">
              <w:r>
                <w:t>Qualcomm</w:t>
              </w:r>
            </w:ins>
          </w:p>
        </w:tc>
        <w:tc>
          <w:tcPr>
            <w:tcW w:w="1337" w:type="dxa"/>
          </w:tcPr>
          <w:p w:rsidR="00B17659" w:rsidRDefault="003578D0">
            <w:ins w:id="820" w:author="Qualcomm - Peng Cheng" w:date="2020-08-19T08:46:00Z">
              <w:r>
                <w:t>No</w:t>
              </w:r>
            </w:ins>
          </w:p>
        </w:tc>
        <w:tc>
          <w:tcPr>
            <w:tcW w:w="6934" w:type="dxa"/>
          </w:tcPr>
          <w:p w:rsidR="00B17659" w:rsidRPr="00B17659" w:rsidRDefault="003578D0">
            <w:pPr>
              <w:overflowPunct w:val="0"/>
              <w:autoSpaceDE w:val="0"/>
              <w:autoSpaceDN w:val="0"/>
              <w:adjustRightInd w:val="0"/>
              <w:ind w:right="28"/>
              <w:textAlignment w:val="baseline"/>
              <w:rPr>
                <w:ins w:id="821" w:author="Qualcomm - Peng Cheng" w:date="2020-08-19T08:46:00Z"/>
                <w:lang w:val="en-US"/>
                <w:rPrChange w:id="822" w:author="Prateek" w:date="2020-08-19T10:36:00Z">
                  <w:rPr>
                    <w:ins w:id="823" w:author="Qualcomm - Peng Cheng" w:date="2020-08-19T08:46:00Z"/>
                    <w:i/>
                    <w:lang w:eastAsia="ja-JP"/>
                  </w:rPr>
                </w:rPrChange>
              </w:rPr>
            </w:pPr>
            <w:ins w:id="824" w:author="Qualcomm - Peng Cheng" w:date="2020-08-19T08:46:00Z">
              <w:r w:rsidRPr="00D5516A">
                <w:t xml:space="preserve">As indicated in Q6, we think all Ues being OOC is the main use scenario for UE-to-UE relay. So, we think it will be odd to preclude this scenario for UE-to-UE relay. </w:t>
              </w:r>
            </w:ins>
          </w:p>
          <w:p w:rsidR="00B17659" w:rsidRPr="00B17659" w:rsidRDefault="00B17659">
            <w:pPr>
              <w:rPr>
                <w:lang w:val="en-US"/>
                <w:rPrChange w:id="825" w:author="Prateek" w:date="2020-08-19T10:36:00Z">
                  <w:rPr>
                    <w:lang w:val="en-US" w:eastAsia="zh-CN"/>
                  </w:rPr>
                </w:rPrChange>
              </w:rPr>
            </w:pPr>
          </w:p>
        </w:tc>
      </w:tr>
      <w:tr w:rsidR="00B17659">
        <w:trPr>
          <w:ins w:id="826" w:author="Ming-Yuan Cheng" w:date="2020-08-19T15:02:00Z"/>
        </w:trPr>
        <w:tc>
          <w:tcPr>
            <w:tcW w:w="1358" w:type="dxa"/>
          </w:tcPr>
          <w:p w:rsidR="00B17659" w:rsidRDefault="003578D0">
            <w:pPr>
              <w:rPr>
                <w:ins w:id="827" w:author="Ming-Yuan Cheng" w:date="2020-08-19T15:02:00Z"/>
              </w:rPr>
            </w:pPr>
            <w:ins w:id="828" w:author="Ming-Yuan Cheng" w:date="2020-08-19T15:02:00Z">
              <w:r>
                <w:t>MediaTek</w:t>
              </w:r>
            </w:ins>
          </w:p>
        </w:tc>
        <w:tc>
          <w:tcPr>
            <w:tcW w:w="1337" w:type="dxa"/>
          </w:tcPr>
          <w:p w:rsidR="00B17659" w:rsidRDefault="003578D0">
            <w:pPr>
              <w:rPr>
                <w:ins w:id="829" w:author="Ming-Yuan Cheng" w:date="2020-08-19T15:02:00Z"/>
              </w:rPr>
            </w:pPr>
            <w:ins w:id="830" w:author="Ming-Yuan Cheng" w:date="2020-08-19T15:04:00Z">
              <w:r>
                <w:t>No</w:t>
              </w:r>
            </w:ins>
          </w:p>
        </w:tc>
        <w:tc>
          <w:tcPr>
            <w:tcW w:w="6934" w:type="dxa"/>
          </w:tcPr>
          <w:p w:rsidR="00B17659" w:rsidRPr="00B17659" w:rsidRDefault="003578D0">
            <w:pPr>
              <w:overflowPunct w:val="0"/>
              <w:autoSpaceDE w:val="0"/>
              <w:autoSpaceDN w:val="0"/>
              <w:adjustRightInd w:val="0"/>
              <w:ind w:right="28"/>
              <w:textAlignment w:val="baseline"/>
              <w:rPr>
                <w:ins w:id="831" w:author="Ming-Yuan Cheng" w:date="2020-08-19T15:02:00Z"/>
                <w:lang w:val="en-US"/>
                <w:rPrChange w:id="832" w:author="Prateek" w:date="2020-08-19T10:36:00Z">
                  <w:rPr>
                    <w:ins w:id="833" w:author="Ming-Yuan Cheng" w:date="2020-08-19T15:02:00Z"/>
                    <w:i/>
                    <w:lang w:eastAsia="ja-JP"/>
                  </w:rPr>
                </w:rPrChange>
              </w:rPr>
            </w:pPr>
            <w:ins w:id="834" w:author="Ming-Yuan Cheng" w:date="2020-08-19T15:06:00Z">
              <w:r w:rsidRPr="00D5516A">
                <w:t>For UE-to-UE relay, one valid scen</w:t>
              </w:r>
            </w:ins>
            <w:ins w:id="835" w:author="Ming-Yuan Cheng" w:date="2020-08-19T15:07:00Z">
              <w:r w:rsidRPr="00D5516A">
                <w:t>a</w:t>
              </w:r>
            </w:ins>
            <w:ins w:id="836" w:author="Ming-Yuan Cheng" w:date="2020-08-19T15:06:00Z">
              <w:r w:rsidRPr="00D5516A">
                <w:t>rio is</w:t>
              </w:r>
            </w:ins>
            <w:ins w:id="837" w:author="Ming-Yuan Cheng" w:date="2020-08-19T15:32:00Z">
              <w:r w:rsidRPr="00D5516A">
                <w:t xml:space="preserve"> that</w:t>
              </w:r>
            </w:ins>
            <w:ins w:id="838" w:author="Ming-Yuan Cheng" w:date="2020-08-19T15:06:00Z">
              <w:r w:rsidRPr="00D5516A">
                <w:t xml:space="preserve"> </w:t>
              </w:r>
            </w:ins>
            <w:ins w:id="839" w:author="Ming-Yuan Cheng" w:date="2020-08-19T15:07:00Z">
              <w:r w:rsidRPr="00D5516A">
                <w:t>one remote UE is in coverage and the other remote UE and relay UE</w:t>
              </w:r>
            </w:ins>
            <w:ins w:id="840"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841" w:author="Ming-Yuan Cheng" w:date="2020-08-19T15:02: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842" w:author="Ming-Yuan Cheng" w:date="2020-08-19T15:02:00Z"/>
                <w:lang w:val="en-US"/>
                <w:rPrChange w:id="843" w:author="Prateek" w:date="2020-08-19T10:36:00Z">
                  <w:rPr>
                    <w:ins w:id="844" w:author="Ming-Yuan Cheng" w:date="2020-08-19T15:02:00Z"/>
                    <w:i/>
                    <w:lang w:eastAsia="ja-JP"/>
                  </w:rPr>
                </w:rPrChange>
              </w:rPr>
            </w:pPr>
            <w:ins w:id="845" w:author="Prateek" w:date="2020-08-19T10:38: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846" w:author="Ming-Yuan Cheng" w:date="2020-08-19T15:02:00Z"/>
                <w:lang w:val="en-US"/>
                <w:rPrChange w:id="847" w:author="Prateek" w:date="2020-08-19T10:36:00Z">
                  <w:rPr>
                    <w:ins w:id="848" w:author="Ming-Yuan Cheng" w:date="2020-08-19T15:02:00Z"/>
                    <w:i/>
                    <w:lang w:eastAsia="ja-JP"/>
                  </w:rPr>
                </w:rPrChange>
              </w:rPr>
            </w:pPr>
            <w:ins w:id="849" w:author="Prateek" w:date="2020-08-19T10:38:00Z">
              <w:r>
                <w:t>No</w:t>
              </w:r>
            </w:ins>
          </w:p>
        </w:tc>
        <w:tc>
          <w:tcPr>
            <w:tcW w:w="6934" w:type="dxa"/>
          </w:tcPr>
          <w:p w:rsidR="00B17659" w:rsidRPr="00B17659" w:rsidRDefault="00B17659">
            <w:pPr>
              <w:framePr w:w="10206" w:h="284" w:hRule="exact" w:wrap="notBeside" w:vAnchor="page" w:hAnchor="margin" w:y="1986"/>
              <w:rPr>
                <w:ins w:id="850" w:author="Ming-Yuan Cheng" w:date="2020-08-19T15:02:00Z"/>
                <w:lang w:val="en-US"/>
                <w:rPrChange w:id="851" w:author="Prateek" w:date="2020-08-19T10:36:00Z">
                  <w:rPr>
                    <w:ins w:id="852" w:author="Ming-Yuan Cheng" w:date="2020-08-19T15:02: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853" w:author="Huawei" w:date="2020-08-19T17:50:00Z"/>
        </w:trPr>
        <w:tc>
          <w:tcPr>
            <w:tcW w:w="1358" w:type="dxa"/>
          </w:tcPr>
          <w:p w:rsidR="00B17659" w:rsidRDefault="003578D0">
            <w:pPr>
              <w:rPr>
                <w:ins w:id="854" w:author="Huawei" w:date="2020-08-19T17:50:00Z"/>
                <w:lang w:eastAsia="zh-CN"/>
              </w:rPr>
            </w:pPr>
            <w:ins w:id="855" w:author="Huawei" w:date="2020-08-19T17:50:00Z">
              <w:r>
                <w:rPr>
                  <w:rFonts w:hint="eastAsia"/>
                  <w:lang w:eastAsia="zh-CN"/>
                </w:rPr>
                <w:t>H</w:t>
              </w:r>
              <w:r>
                <w:rPr>
                  <w:lang w:eastAsia="zh-CN"/>
                </w:rPr>
                <w:t>uawei</w:t>
              </w:r>
            </w:ins>
          </w:p>
        </w:tc>
        <w:tc>
          <w:tcPr>
            <w:tcW w:w="1337" w:type="dxa"/>
          </w:tcPr>
          <w:p w:rsidR="00B17659" w:rsidRDefault="003578D0">
            <w:pPr>
              <w:rPr>
                <w:ins w:id="856" w:author="Huawei" w:date="2020-08-19T17:50:00Z"/>
                <w:lang w:eastAsia="zh-CN"/>
              </w:rPr>
            </w:pPr>
            <w:ins w:id="857" w:author="Huawei" w:date="2020-08-19T17:50:00Z">
              <w:r>
                <w:rPr>
                  <w:rFonts w:hint="eastAsia"/>
                  <w:lang w:eastAsia="zh-CN"/>
                </w:rPr>
                <w:t>N</w:t>
              </w:r>
              <w:r>
                <w:rPr>
                  <w:lang w:eastAsia="zh-CN"/>
                </w:rPr>
                <w:t>o, see comments</w:t>
              </w:r>
            </w:ins>
          </w:p>
        </w:tc>
        <w:tc>
          <w:tcPr>
            <w:tcW w:w="6934" w:type="dxa"/>
          </w:tcPr>
          <w:p w:rsidR="00B17659" w:rsidRPr="00D5516A" w:rsidRDefault="003578D0">
            <w:pPr>
              <w:rPr>
                <w:ins w:id="858" w:author="Huawei" w:date="2020-08-19T17:50:00Z"/>
                <w:lang w:eastAsia="zh-CN"/>
              </w:rPr>
            </w:pPr>
            <w:ins w:id="859" w:author="Huawei" w:date="2020-08-19T17:51:00Z">
              <w:r w:rsidRPr="00D5516A">
                <w:rPr>
                  <w:lang w:eastAsia="zh-CN"/>
                </w:rPr>
                <w:t>Similar as the comments in Q6.</w:t>
              </w:r>
            </w:ins>
          </w:p>
        </w:tc>
      </w:tr>
      <w:tr w:rsidR="00B17659">
        <w:trPr>
          <w:ins w:id="860" w:author="Eshwar Pittampalli" w:date="2020-08-19T09:42:00Z"/>
        </w:trPr>
        <w:tc>
          <w:tcPr>
            <w:tcW w:w="1358" w:type="dxa"/>
          </w:tcPr>
          <w:p w:rsidR="00B17659" w:rsidRDefault="003578D0">
            <w:pPr>
              <w:rPr>
                <w:ins w:id="861" w:author="Eshwar Pittampalli" w:date="2020-08-19T09:42:00Z"/>
                <w:lang w:eastAsia="zh-CN"/>
              </w:rPr>
            </w:pPr>
            <w:ins w:id="862" w:author="Eshwar Pittampalli" w:date="2020-08-19T09:43:00Z">
              <w:r>
                <w:rPr>
                  <w:lang w:eastAsia="zh-CN"/>
                </w:rPr>
                <w:t>FirstNet</w:t>
              </w:r>
            </w:ins>
          </w:p>
        </w:tc>
        <w:tc>
          <w:tcPr>
            <w:tcW w:w="1337" w:type="dxa"/>
          </w:tcPr>
          <w:p w:rsidR="00B17659" w:rsidRDefault="00B17659">
            <w:pPr>
              <w:rPr>
                <w:ins w:id="863" w:author="Eshwar Pittampalli" w:date="2020-08-19T09:42:00Z"/>
                <w:lang w:eastAsia="zh-CN"/>
              </w:rPr>
            </w:pPr>
          </w:p>
        </w:tc>
        <w:tc>
          <w:tcPr>
            <w:tcW w:w="6934" w:type="dxa"/>
          </w:tcPr>
          <w:p w:rsidR="00B17659" w:rsidRDefault="003578D0">
            <w:pPr>
              <w:rPr>
                <w:ins w:id="864" w:author="Eshwar Pittampalli" w:date="2020-08-19T09:42:00Z"/>
                <w:lang w:eastAsia="zh-CN"/>
              </w:rPr>
            </w:pPr>
            <w:ins w:id="865" w:author="Eshwar Pittampalli" w:date="2020-08-19T09:43:00Z">
              <w:r>
                <w:rPr>
                  <w:lang w:eastAsia="zh-CN"/>
                </w:rPr>
                <w:t>No limitations</w:t>
              </w:r>
            </w:ins>
          </w:p>
        </w:tc>
      </w:tr>
      <w:tr w:rsidR="00B17659">
        <w:trPr>
          <w:ins w:id="866" w:author="Interdigital" w:date="2020-08-19T14:03:00Z"/>
        </w:trPr>
        <w:tc>
          <w:tcPr>
            <w:tcW w:w="1358" w:type="dxa"/>
          </w:tcPr>
          <w:p w:rsidR="00B17659" w:rsidRDefault="003578D0">
            <w:pPr>
              <w:rPr>
                <w:ins w:id="867" w:author="Interdigital" w:date="2020-08-19T14:03:00Z"/>
                <w:lang w:eastAsia="zh-CN"/>
              </w:rPr>
            </w:pPr>
            <w:ins w:id="868" w:author="Interdigital" w:date="2020-08-19T14:03:00Z">
              <w:r>
                <w:rPr>
                  <w:lang w:eastAsia="zh-CN"/>
                </w:rPr>
                <w:t>Interdigital</w:t>
              </w:r>
            </w:ins>
          </w:p>
        </w:tc>
        <w:tc>
          <w:tcPr>
            <w:tcW w:w="1337" w:type="dxa"/>
          </w:tcPr>
          <w:p w:rsidR="00B17659" w:rsidRDefault="003578D0">
            <w:pPr>
              <w:rPr>
                <w:ins w:id="869" w:author="Interdigital" w:date="2020-08-19T14:03:00Z"/>
                <w:lang w:eastAsia="zh-CN"/>
              </w:rPr>
            </w:pPr>
            <w:ins w:id="870" w:author="Interdigital" w:date="2020-08-19T14:03:00Z">
              <w:r>
                <w:rPr>
                  <w:lang w:eastAsia="zh-CN"/>
                </w:rPr>
                <w:t>No</w:t>
              </w:r>
            </w:ins>
          </w:p>
        </w:tc>
        <w:tc>
          <w:tcPr>
            <w:tcW w:w="6934" w:type="dxa"/>
          </w:tcPr>
          <w:p w:rsidR="00B17659" w:rsidRPr="00D5516A" w:rsidRDefault="003578D0">
            <w:pPr>
              <w:rPr>
                <w:ins w:id="871" w:author="Interdigital" w:date="2020-08-19T14:03:00Z"/>
                <w:lang w:eastAsia="zh-CN"/>
              </w:rPr>
            </w:pPr>
            <w:ins w:id="872" w:author="Interdigital" w:date="2020-08-19T14:03:00Z">
              <w:r w:rsidRPr="00D5516A">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trPr>
          <w:ins w:id="873" w:author="Chang, Henry" w:date="2020-08-19T13:41:00Z"/>
        </w:trPr>
        <w:tc>
          <w:tcPr>
            <w:tcW w:w="1358" w:type="dxa"/>
          </w:tcPr>
          <w:p w:rsidR="00B17659" w:rsidRDefault="003578D0">
            <w:pPr>
              <w:rPr>
                <w:ins w:id="874" w:author="Chang, Henry" w:date="2020-08-19T13:41:00Z"/>
                <w:lang w:eastAsia="zh-CN"/>
              </w:rPr>
            </w:pPr>
            <w:ins w:id="875" w:author="Chang, Henry" w:date="2020-08-19T13:41:00Z">
              <w:r>
                <w:t>Kyocera</w:t>
              </w:r>
            </w:ins>
          </w:p>
        </w:tc>
        <w:tc>
          <w:tcPr>
            <w:tcW w:w="1337" w:type="dxa"/>
          </w:tcPr>
          <w:p w:rsidR="00B17659" w:rsidRDefault="003578D0">
            <w:pPr>
              <w:rPr>
                <w:ins w:id="876" w:author="Chang, Henry" w:date="2020-08-19T13:41:00Z"/>
                <w:lang w:eastAsia="zh-CN"/>
              </w:rPr>
            </w:pPr>
            <w:ins w:id="877" w:author="Chang, Henry" w:date="2020-08-19T13:41:00Z">
              <w:r>
                <w:t>No</w:t>
              </w:r>
            </w:ins>
          </w:p>
        </w:tc>
        <w:tc>
          <w:tcPr>
            <w:tcW w:w="6934" w:type="dxa"/>
          </w:tcPr>
          <w:p w:rsidR="00B17659" w:rsidRPr="00D5516A" w:rsidRDefault="003578D0">
            <w:pPr>
              <w:rPr>
                <w:ins w:id="878" w:author="Chang, Henry" w:date="2020-08-19T13:41:00Z"/>
                <w:lang w:eastAsia="zh-CN"/>
              </w:rPr>
            </w:pPr>
            <w:ins w:id="879" w:author="Chang, Henry" w:date="2020-08-19T13:41:00Z">
              <w:r w:rsidRPr="00D5516A">
                <w:t>For this scenario, at least one of the UEs may be in coverage, but it’s not limited to only relay UE in coverage.</w:t>
              </w:r>
            </w:ins>
          </w:p>
        </w:tc>
      </w:tr>
      <w:tr w:rsidR="00B17659">
        <w:trPr>
          <w:ins w:id="880" w:author="vivo(Boubacar)" w:date="2020-08-20T07:39:00Z"/>
        </w:trPr>
        <w:tc>
          <w:tcPr>
            <w:tcW w:w="1358" w:type="dxa"/>
          </w:tcPr>
          <w:p w:rsidR="00B17659" w:rsidRDefault="003578D0">
            <w:pPr>
              <w:rPr>
                <w:ins w:id="881" w:author="vivo(Boubacar)" w:date="2020-08-20T07:39:00Z"/>
              </w:rPr>
            </w:pPr>
            <w:ins w:id="882" w:author="vivo(Boubacar)" w:date="2020-08-20T07:39:00Z">
              <w:r>
                <w:t>vivo</w:t>
              </w:r>
            </w:ins>
          </w:p>
        </w:tc>
        <w:tc>
          <w:tcPr>
            <w:tcW w:w="1337" w:type="dxa"/>
          </w:tcPr>
          <w:p w:rsidR="00B17659" w:rsidRDefault="003578D0">
            <w:pPr>
              <w:rPr>
                <w:ins w:id="883" w:author="vivo(Boubacar)" w:date="2020-08-20T07:39:00Z"/>
              </w:rPr>
            </w:pPr>
            <w:ins w:id="884" w:author="vivo(Boubacar)" w:date="2020-08-20T07:39:00Z">
              <w:r>
                <w:t xml:space="preserve">No </w:t>
              </w:r>
            </w:ins>
          </w:p>
        </w:tc>
        <w:tc>
          <w:tcPr>
            <w:tcW w:w="6934" w:type="dxa"/>
          </w:tcPr>
          <w:p w:rsidR="00B17659" w:rsidRDefault="00B17659">
            <w:pPr>
              <w:rPr>
                <w:ins w:id="885" w:author="vivo(Boubacar)" w:date="2020-08-20T07:39:00Z"/>
              </w:rPr>
            </w:pPr>
          </w:p>
        </w:tc>
      </w:tr>
      <w:tr w:rsidR="00B17659">
        <w:trPr>
          <w:ins w:id="886" w:author="Intel - Rafia" w:date="2020-08-19T19:02:00Z"/>
        </w:trPr>
        <w:tc>
          <w:tcPr>
            <w:tcW w:w="1358" w:type="dxa"/>
          </w:tcPr>
          <w:p w:rsidR="00B17659" w:rsidRDefault="003578D0">
            <w:pPr>
              <w:rPr>
                <w:ins w:id="887" w:author="Intel - Rafia" w:date="2020-08-19T19:02:00Z"/>
              </w:rPr>
            </w:pPr>
            <w:ins w:id="888" w:author="Intel - Rafia" w:date="2020-08-19T19:02:00Z">
              <w:r>
                <w:rPr>
                  <w:lang w:eastAsia="zh-CN"/>
                </w:rPr>
                <w:t>Intel (Rafia)</w:t>
              </w:r>
            </w:ins>
          </w:p>
        </w:tc>
        <w:tc>
          <w:tcPr>
            <w:tcW w:w="1337" w:type="dxa"/>
          </w:tcPr>
          <w:p w:rsidR="00B17659" w:rsidRDefault="003578D0">
            <w:pPr>
              <w:rPr>
                <w:ins w:id="889" w:author="Intel - Rafia" w:date="2020-08-19T19:02:00Z"/>
              </w:rPr>
            </w:pPr>
            <w:ins w:id="890" w:author="Intel - Rafia" w:date="2020-08-19T19:02:00Z">
              <w:r>
                <w:rPr>
                  <w:lang w:eastAsia="zh-CN"/>
                </w:rPr>
                <w:t>No</w:t>
              </w:r>
            </w:ins>
          </w:p>
        </w:tc>
        <w:tc>
          <w:tcPr>
            <w:tcW w:w="6934" w:type="dxa"/>
          </w:tcPr>
          <w:p w:rsidR="00B17659" w:rsidRPr="00D5516A" w:rsidRDefault="003578D0">
            <w:pPr>
              <w:rPr>
                <w:ins w:id="891" w:author="Intel - Rafia" w:date="2020-08-19T19:02:00Z"/>
              </w:rPr>
            </w:pPr>
            <w:ins w:id="892" w:author="Intel - Rafia" w:date="2020-08-19T19:02:00Z">
              <w:r w:rsidRPr="00D5516A">
                <w:t>For the U2U relay scenario, there is no SA2 requirement for the relay UE to be in-coverage, so all applicable scenarios as in Question 6 should be considered at this stage</w:t>
              </w:r>
            </w:ins>
          </w:p>
        </w:tc>
      </w:tr>
      <w:tr w:rsidR="00B17659">
        <w:trPr>
          <w:ins w:id="893" w:author="yang xing" w:date="2020-08-20T10:38:00Z"/>
        </w:trPr>
        <w:tc>
          <w:tcPr>
            <w:tcW w:w="1358" w:type="dxa"/>
          </w:tcPr>
          <w:p w:rsidR="00B17659" w:rsidRDefault="003578D0">
            <w:pPr>
              <w:rPr>
                <w:ins w:id="894" w:author="yang xing" w:date="2020-08-20T10:38:00Z"/>
              </w:rPr>
            </w:pPr>
            <w:ins w:id="895" w:author="yang xing" w:date="2020-08-20T10:38:00Z">
              <w:r>
                <w:rPr>
                  <w:rFonts w:hint="eastAsia"/>
                  <w:lang w:eastAsia="zh-CN"/>
                </w:rPr>
                <w:t>Xiaomi</w:t>
              </w:r>
            </w:ins>
          </w:p>
        </w:tc>
        <w:tc>
          <w:tcPr>
            <w:tcW w:w="1337" w:type="dxa"/>
          </w:tcPr>
          <w:p w:rsidR="00B17659" w:rsidRDefault="003578D0">
            <w:pPr>
              <w:rPr>
                <w:ins w:id="896" w:author="yang xing" w:date="2020-08-20T10:38:00Z"/>
              </w:rPr>
            </w:pPr>
            <w:ins w:id="897" w:author="yang xing" w:date="2020-08-20T10:38:00Z">
              <w:r>
                <w:rPr>
                  <w:lang w:eastAsia="zh-CN"/>
                </w:rPr>
                <w:t>N</w:t>
              </w:r>
              <w:r>
                <w:rPr>
                  <w:rFonts w:hint="eastAsia"/>
                  <w:lang w:eastAsia="zh-CN"/>
                </w:rPr>
                <w:t>o</w:t>
              </w:r>
            </w:ins>
          </w:p>
        </w:tc>
        <w:tc>
          <w:tcPr>
            <w:tcW w:w="6934" w:type="dxa"/>
          </w:tcPr>
          <w:p w:rsidR="00B17659" w:rsidRDefault="00B17659">
            <w:pPr>
              <w:rPr>
                <w:ins w:id="898" w:author="yang xing" w:date="2020-08-20T10:38:00Z"/>
              </w:rPr>
            </w:pPr>
          </w:p>
        </w:tc>
      </w:tr>
      <w:tr w:rsidR="00B17659">
        <w:trPr>
          <w:ins w:id="899" w:author="CATT" w:date="2020-08-20T13:43:00Z"/>
        </w:trPr>
        <w:tc>
          <w:tcPr>
            <w:tcW w:w="1358" w:type="dxa"/>
          </w:tcPr>
          <w:p w:rsidR="00B17659" w:rsidRDefault="003578D0">
            <w:pPr>
              <w:rPr>
                <w:ins w:id="900" w:author="CATT" w:date="2020-08-20T13:43:00Z"/>
                <w:lang w:eastAsia="zh-CN"/>
              </w:rPr>
            </w:pPr>
            <w:ins w:id="901" w:author="CATT" w:date="2020-08-20T13:43:00Z">
              <w:r>
                <w:rPr>
                  <w:rFonts w:hint="eastAsia"/>
                  <w:lang w:eastAsia="zh-CN"/>
                </w:rPr>
                <w:t>CATT</w:t>
              </w:r>
            </w:ins>
          </w:p>
        </w:tc>
        <w:tc>
          <w:tcPr>
            <w:tcW w:w="1337" w:type="dxa"/>
          </w:tcPr>
          <w:p w:rsidR="00B17659" w:rsidRDefault="003578D0">
            <w:pPr>
              <w:rPr>
                <w:ins w:id="902" w:author="CATT" w:date="2020-08-20T13:43:00Z"/>
                <w:lang w:eastAsia="zh-CN"/>
              </w:rPr>
            </w:pPr>
            <w:ins w:id="903" w:author="CATT" w:date="2020-08-20T13:43:00Z">
              <w:r>
                <w:rPr>
                  <w:rFonts w:hint="eastAsia"/>
                  <w:lang w:eastAsia="zh-CN"/>
                </w:rPr>
                <w:t>No</w:t>
              </w:r>
            </w:ins>
          </w:p>
        </w:tc>
        <w:tc>
          <w:tcPr>
            <w:tcW w:w="6934" w:type="dxa"/>
          </w:tcPr>
          <w:p w:rsidR="00B17659" w:rsidRDefault="00B17659">
            <w:pPr>
              <w:rPr>
                <w:ins w:id="904" w:author="CATT" w:date="2020-08-20T13:43:00Z"/>
              </w:rPr>
            </w:pPr>
          </w:p>
        </w:tc>
      </w:tr>
      <w:tr w:rsidR="00B17659">
        <w:trPr>
          <w:ins w:id="905" w:author="Sharma, Vivek" w:date="2020-08-20T11:59:00Z"/>
        </w:trPr>
        <w:tc>
          <w:tcPr>
            <w:tcW w:w="1358" w:type="dxa"/>
          </w:tcPr>
          <w:p w:rsidR="00B17659" w:rsidRDefault="003578D0">
            <w:pPr>
              <w:rPr>
                <w:ins w:id="906" w:author="Sharma, Vivek" w:date="2020-08-20T11:59:00Z"/>
                <w:lang w:eastAsia="zh-CN"/>
              </w:rPr>
            </w:pPr>
            <w:ins w:id="907" w:author="Sharma, Vivek" w:date="2020-08-20T12:03:00Z">
              <w:r>
                <w:rPr>
                  <w:lang w:eastAsia="zh-CN"/>
                </w:rPr>
                <w:t>Sony</w:t>
              </w:r>
            </w:ins>
          </w:p>
        </w:tc>
        <w:tc>
          <w:tcPr>
            <w:tcW w:w="1337" w:type="dxa"/>
          </w:tcPr>
          <w:p w:rsidR="00B17659" w:rsidRDefault="003578D0">
            <w:pPr>
              <w:rPr>
                <w:ins w:id="908" w:author="Sharma, Vivek" w:date="2020-08-20T11:59:00Z"/>
                <w:lang w:eastAsia="zh-CN"/>
              </w:rPr>
            </w:pPr>
            <w:ins w:id="909" w:author="Sharma, Vivek" w:date="2020-08-20T12:03:00Z">
              <w:r>
                <w:rPr>
                  <w:lang w:eastAsia="zh-CN"/>
                </w:rPr>
                <w:t>No</w:t>
              </w:r>
            </w:ins>
          </w:p>
        </w:tc>
        <w:tc>
          <w:tcPr>
            <w:tcW w:w="6934" w:type="dxa"/>
          </w:tcPr>
          <w:p w:rsidR="00B17659" w:rsidRDefault="00B17659">
            <w:pPr>
              <w:rPr>
                <w:ins w:id="910" w:author="Sharma, Vivek" w:date="2020-08-20T11:59:00Z"/>
              </w:rPr>
            </w:pPr>
          </w:p>
        </w:tc>
      </w:tr>
      <w:tr w:rsidR="00B17659">
        <w:trPr>
          <w:ins w:id="911" w:author="ZTE - Boyuan" w:date="2020-08-20T22:01:00Z"/>
        </w:trPr>
        <w:tc>
          <w:tcPr>
            <w:tcW w:w="1358" w:type="dxa"/>
          </w:tcPr>
          <w:p w:rsidR="00B17659" w:rsidRDefault="003578D0">
            <w:pPr>
              <w:rPr>
                <w:ins w:id="912" w:author="ZTE - Boyuan" w:date="2020-08-20T22:01:00Z"/>
                <w:lang w:val="en-US" w:eastAsia="zh-CN"/>
              </w:rPr>
            </w:pPr>
            <w:ins w:id="913" w:author="ZTE - Boyuan" w:date="2020-08-20T22:01:00Z">
              <w:r>
                <w:rPr>
                  <w:rFonts w:hint="eastAsia"/>
                  <w:lang w:val="en-US" w:eastAsia="zh-CN"/>
                </w:rPr>
                <w:t>ZTE</w:t>
              </w:r>
            </w:ins>
          </w:p>
        </w:tc>
        <w:tc>
          <w:tcPr>
            <w:tcW w:w="1337" w:type="dxa"/>
          </w:tcPr>
          <w:p w:rsidR="00B17659" w:rsidRDefault="003578D0">
            <w:pPr>
              <w:rPr>
                <w:ins w:id="914" w:author="ZTE - Boyuan" w:date="2020-08-20T22:01:00Z"/>
                <w:lang w:val="en-US" w:eastAsia="zh-CN"/>
              </w:rPr>
            </w:pPr>
            <w:ins w:id="915" w:author="ZTE - Boyuan" w:date="2020-08-20T22:01:00Z">
              <w:r>
                <w:rPr>
                  <w:rFonts w:hint="eastAsia"/>
                  <w:lang w:val="en-US" w:eastAsia="zh-CN"/>
                </w:rPr>
                <w:t>No</w:t>
              </w:r>
            </w:ins>
          </w:p>
        </w:tc>
        <w:tc>
          <w:tcPr>
            <w:tcW w:w="6934" w:type="dxa"/>
          </w:tcPr>
          <w:p w:rsidR="00B17659" w:rsidRDefault="00B17659">
            <w:pPr>
              <w:rPr>
                <w:ins w:id="916" w:author="ZTE - Boyuan" w:date="2020-08-20T22:01:00Z"/>
              </w:rPr>
            </w:pPr>
          </w:p>
        </w:tc>
      </w:tr>
      <w:tr w:rsidR="00C564A5">
        <w:trPr>
          <w:ins w:id="917" w:author="Nokia (GWO)" w:date="2020-08-20T16:27:00Z"/>
        </w:trPr>
        <w:tc>
          <w:tcPr>
            <w:tcW w:w="1358" w:type="dxa"/>
          </w:tcPr>
          <w:p w:rsidR="00C564A5" w:rsidRDefault="00C564A5">
            <w:pPr>
              <w:rPr>
                <w:ins w:id="918" w:author="Nokia (GWO)" w:date="2020-08-20T16:27:00Z"/>
                <w:lang w:eastAsia="zh-CN"/>
              </w:rPr>
            </w:pPr>
            <w:ins w:id="919" w:author="Nokia (GWO)" w:date="2020-08-20T16:27:00Z">
              <w:r>
                <w:rPr>
                  <w:lang w:eastAsia="zh-CN"/>
                </w:rPr>
                <w:t>Nokia</w:t>
              </w:r>
            </w:ins>
          </w:p>
        </w:tc>
        <w:tc>
          <w:tcPr>
            <w:tcW w:w="1337" w:type="dxa"/>
          </w:tcPr>
          <w:p w:rsidR="00C564A5" w:rsidRDefault="00C564A5">
            <w:pPr>
              <w:rPr>
                <w:ins w:id="920" w:author="Nokia (GWO)" w:date="2020-08-20T16:27:00Z"/>
                <w:lang w:eastAsia="zh-CN"/>
              </w:rPr>
            </w:pPr>
            <w:ins w:id="921" w:author="Nokia (GWO)" w:date="2020-08-20T16:27:00Z">
              <w:r>
                <w:rPr>
                  <w:lang w:eastAsia="zh-CN"/>
                </w:rPr>
                <w:t>No</w:t>
              </w:r>
            </w:ins>
          </w:p>
        </w:tc>
        <w:tc>
          <w:tcPr>
            <w:tcW w:w="6934" w:type="dxa"/>
          </w:tcPr>
          <w:p w:rsidR="00C564A5" w:rsidRDefault="00C564A5">
            <w:pPr>
              <w:rPr>
                <w:ins w:id="922" w:author="Nokia (GWO)" w:date="2020-08-20T16:27:00Z"/>
              </w:rPr>
            </w:pPr>
          </w:p>
        </w:tc>
      </w:tr>
      <w:tr w:rsidR="008863A7">
        <w:trPr>
          <w:ins w:id="923" w:author="Fraunhofer" w:date="2020-08-20T17:21:00Z"/>
        </w:trPr>
        <w:tc>
          <w:tcPr>
            <w:tcW w:w="1358" w:type="dxa"/>
          </w:tcPr>
          <w:p w:rsidR="008863A7" w:rsidRDefault="008863A7" w:rsidP="008863A7">
            <w:pPr>
              <w:rPr>
                <w:ins w:id="924" w:author="Fraunhofer" w:date="2020-08-20T17:21:00Z"/>
                <w:lang w:eastAsia="zh-CN"/>
              </w:rPr>
            </w:pPr>
            <w:ins w:id="925" w:author="Fraunhofer" w:date="2020-08-20T17:21:00Z">
              <w:r>
                <w:t>Fraunhofer</w:t>
              </w:r>
            </w:ins>
          </w:p>
        </w:tc>
        <w:tc>
          <w:tcPr>
            <w:tcW w:w="1337" w:type="dxa"/>
          </w:tcPr>
          <w:p w:rsidR="008863A7" w:rsidRDefault="008863A7" w:rsidP="008863A7">
            <w:pPr>
              <w:rPr>
                <w:ins w:id="926" w:author="Fraunhofer" w:date="2020-08-20T17:21:00Z"/>
                <w:lang w:eastAsia="zh-CN"/>
              </w:rPr>
            </w:pPr>
            <w:ins w:id="927" w:author="Fraunhofer" w:date="2020-08-20T17:21:00Z">
              <w:r>
                <w:t>No</w:t>
              </w:r>
            </w:ins>
          </w:p>
        </w:tc>
        <w:tc>
          <w:tcPr>
            <w:tcW w:w="6934" w:type="dxa"/>
          </w:tcPr>
          <w:p w:rsidR="008863A7" w:rsidRDefault="008863A7" w:rsidP="008863A7">
            <w:pPr>
              <w:rPr>
                <w:ins w:id="928" w:author="Fraunhofer" w:date="2020-08-20T17:21:00Z"/>
              </w:rPr>
            </w:pPr>
            <w:ins w:id="929" w:author="Fraunhofer" w:date="2020-08-20T17:21:00Z">
              <w:r>
                <w:t>See reply to Q6.</w:t>
              </w:r>
            </w:ins>
          </w:p>
        </w:tc>
      </w:tr>
      <w:tr w:rsidR="006C099B">
        <w:trPr>
          <w:ins w:id="930" w:author="Hao Bi" w:date="2020-08-20T11:41:00Z"/>
        </w:trPr>
        <w:tc>
          <w:tcPr>
            <w:tcW w:w="1358" w:type="dxa"/>
          </w:tcPr>
          <w:p w:rsidR="006C099B" w:rsidRDefault="006C099B" w:rsidP="008863A7">
            <w:pPr>
              <w:rPr>
                <w:ins w:id="931" w:author="Hao Bi" w:date="2020-08-20T11:41:00Z"/>
              </w:rPr>
            </w:pPr>
            <w:ins w:id="932" w:author="Hao Bi" w:date="2020-08-20T11:41:00Z">
              <w:r>
                <w:t>Futurewei</w:t>
              </w:r>
            </w:ins>
          </w:p>
        </w:tc>
        <w:tc>
          <w:tcPr>
            <w:tcW w:w="1337" w:type="dxa"/>
          </w:tcPr>
          <w:p w:rsidR="006C099B" w:rsidRDefault="006C099B" w:rsidP="008863A7">
            <w:pPr>
              <w:rPr>
                <w:ins w:id="933" w:author="Hao Bi" w:date="2020-08-20T11:41:00Z"/>
              </w:rPr>
            </w:pPr>
            <w:ins w:id="934" w:author="Hao Bi" w:date="2020-08-20T11:41:00Z">
              <w:r>
                <w:t>No</w:t>
              </w:r>
            </w:ins>
          </w:p>
        </w:tc>
        <w:tc>
          <w:tcPr>
            <w:tcW w:w="6934" w:type="dxa"/>
          </w:tcPr>
          <w:p w:rsidR="006C099B" w:rsidRDefault="006C099B" w:rsidP="008863A7">
            <w:pPr>
              <w:rPr>
                <w:ins w:id="935" w:author="Hao Bi" w:date="2020-08-20T11:41:00Z"/>
              </w:rPr>
            </w:pPr>
          </w:p>
        </w:tc>
      </w:tr>
    </w:tbl>
    <w:p w:rsidR="00B17659" w:rsidRDefault="00B17659"/>
    <w:p w:rsidR="00B17659" w:rsidRDefault="003578D0">
      <w:r>
        <w:lastRenderedPageBreak/>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936" w:author="OPPO (Qianxi)" w:date="2020-08-18T11:47:00Z">
              <w:r>
                <w:rPr>
                  <w:rFonts w:hint="eastAsia"/>
                </w:rPr>
                <w:t>O</w:t>
              </w:r>
              <w:r>
                <w:t>PPO</w:t>
              </w:r>
            </w:ins>
          </w:p>
        </w:tc>
        <w:tc>
          <w:tcPr>
            <w:tcW w:w="1337" w:type="dxa"/>
          </w:tcPr>
          <w:p w:rsidR="00B17659" w:rsidRDefault="00B17659"/>
        </w:tc>
        <w:tc>
          <w:tcPr>
            <w:tcW w:w="6934" w:type="dxa"/>
          </w:tcPr>
          <w:p w:rsidR="00B17659" w:rsidRDefault="003578D0">
            <w:ins w:id="937" w:author="OPPO (Qianxi)" w:date="2020-08-18T11:47:00Z">
              <w:r>
                <w:t>See reply to Q6.</w:t>
              </w:r>
            </w:ins>
          </w:p>
        </w:tc>
      </w:tr>
      <w:tr w:rsidR="00B17659">
        <w:tc>
          <w:tcPr>
            <w:tcW w:w="1358" w:type="dxa"/>
          </w:tcPr>
          <w:p w:rsidR="00B17659" w:rsidRDefault="003578D0">
            <w:ins w:id="938" w:author="Ericsson (Antonino Orsino)" w:date="2020-08-18T15:08:00Z">
              <w:r>
                <w:t>Ericsson (Tony)</w:t>
              </w:r>
            </w:ins>
          </w:p>
        </w:tc>
        <w:tc>
          <w:tcPr>
            <w:tcW w:w="1337" w:type="dxa"/>
          </w:tcPr>
          <w:p w:rsidR="00B17659" w:rsidRDefault="003578D0">
            <w:ins w:id="939" w:author="Ericsson (Antonino Orsino)" w:date="2020-08-18T15:08: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940" w:author="Prateek" w:date="2020-08-19T10:36:00Z">
                  <w:rPr>
                    <w:i/>
                    <w:lang w:eastAsia="ja-JP"/>
                  </w:rPr>
                </w:rPrChange>
              </w:rPr>
            </w:pPr>
            <w:ins w:id="941"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tc>
          <w:tcPr>
            <w:tcW w:w="1358" w:type="dxa"/>
          </w:tcPr>
          <w:p w:rsidR="00B17659" w:rsidRDefault="003578D0">
            <w:ins w:id="942" w:author="Qualcomm - Peng Cheng" w:date="2020-08-19T08:46:00Z">
              <w:r>
                <w:t>Qualcomm</w:t>
              </w:r>
            </w:ins>
          </w:p>
        </w:tc>
        <w:tc>
          <w:tcPr>
            <w:tcW w:w="1337" w:type="dxa"/>
          </w:tcPr>
          <w:p w:rsidR="00B17659" w:rsidRDefault="003578D0">
            <w:ins w:id="943" w:author="Qualcomm - Peng Cheng" w:date="2020-08-19T08:46:00Z">
              <w:r>
                <w:t>Yes with comments</w:t>
              </w:r>
            </w:ins>
          </w:p>
        </w:tc>
        <w:tc>
          <w:tcPr>
            <w:tcW w:w="6934" w:type="dxa"/>
          </w:tcPr>
          <w:p w:rsidR="00B17659" w:rsidRPr="00B17659" w:rsidRDefault="003578D0">
            <w:pPr>
              <w:overflowPunct w:val="0"/>
              <w:autoSpaceDE w:val="0"/>
              <w:autoSpaceDN w:val="0"/>
              <w:adjustRightInd w:val="0"/>
              <w:ind w:right="28"/>
              <w:textAlignment w:val="baseline"/>
              <w:rPr>
                <w:lang w:val="en-US"/>
                <w:rPrChange w:id="944" w:author="Prateek" w:date="2020-08-19T10:33:00Z">
                  <w:rPr>
                    <w:i/>
                    <w:lang w:eastAsia="ja-JP"/>
                  </w:rPr>
                </w:rPrChange>
              </w:rPr>
            </w:pPr>
            <w:ins w:id="945"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trPr>
          <w:ins w:id="946" w:author="Ming-Yuan Cheng" w:date="2020-08-19T15:10:00Z"/>
        </w:trPr>
        <w:tc>
          <w:tcPr>
            <w:tcW w:w="1358" w:type="dxa"/>
          </w:tcPr>
          <w:p w:rsidR="00B17659" w:rsidRDefault="003578D0">
            <w:pPr>
              <w:rPr>
                <w:ins w:id="947" w:author="Ming-Yuan Cheng" w:date="2020-08-19T15:10:00Z"/>
              </w:rPr>
            </w:pPr>
            <w:ins w:id="948" w:author="Ming-Yuan Cheng" w:date="2020-08-19T15:10:00Z">
              <w:r>
                <w:t>MediaTek</w:t>
              </w:r>
            </w:ins>
          </w:p>
        </w:tc>
        <w:tc>
          <w:tcPr>
            <w:tcW w:w="1337" w:type="dxa"/>
          </w:tcPr>
          <w:p w:rsidR="00B17659" w:rsidRDefault="003578D0">
            <w:pPr>
              <w:rPr>
                <w:ins w:id="949" w:author="Ming-Yuan Cheng" w:date="2020-08-19T15:10:00Z"/>
              </w:rPr>
            </w:pPr>
            <w:ins w:id="950" w:author="Ming-Yuan Cheng" w:date="2020-08-19T15:42:00Z">
              <w:r>
                <w:t>Yes, but</w:t>
              </w:r>
            </w:ins>
          </w:p>
        </w:tc>
        <w:tc>
          <w:tcPr>
            <w:tcW w:w="6934" w:type="dxa"/>
          </w:tcPr>
          <w:p w:rsidR="00B17659" w:rsidRPr="00B17659" w:rsidRDefault="003578D0">
            <w:pPr>
              <w:overflowPunct w:val="0"/>
              <w:autoSpaceDE w:val="0"/>
              <w:autoSpaceDN w:val="0"/>
              <w:adjustRightInd w:val="0"/>
              <w:ind w:right="28"/>
              <w:textAlignment w:val="baseline"/>
              <w:rPr>
                <w:ins w:id="951" w:author="Ming-Yuan Cheng" w:date="2020-08-19T15:10:00Z"/>
                <w:lang w:val="en-US"/>
                <w:rPrChange w:id="952" w:author="Prateek" w:date="2020-08-19T10:36:00Z">
                  <w:rPr>
                    <w:ins w:id="953" w:author="Ming-Yuan Cheng" w:date="2020-08-19T15:10:00Z"/>
                    <w:i/>
                    <w:lang w:eastAsia="ja-JP"/>
                  </w:rPr>
                </w:rPrChange>
              </w:rPr>
            </w:pPr>
            <w:ins w:id="954" w:author="Ming-Yuan Cheng" w:date="2020-08-19T15:42:00Z">
              <w:r w:rsidRPr="00D5516A">
                <w:t>It should be lower priority when different Ues are in coverage of different gNB(s)/ng-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955" w:author="Ming-Yuan Cheng" w:date="2020-08-19T15:10: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956" w:author="Ming-Yuan Cheng" w:date="2020-08-19T15:10:00Z"/>
                <w:lang w:val="en-US"/>
                <w:rPrChange w:id="957" w:author="Prateek" w:date="2020-08-19T10:36:00Z">
                  <w:rPr>
                    <w:ins w:id="958" w:author="Ming-Yuan Cheng" w:date="2020-08-19T15:10:00Z"/>
                    <w:i/>
                    <w:lang w:eastAsia="ja-JP"/>
                  </w:rPr>
                </w:rPrChange>
              </w:rPr>
            </w:pPr>
            <w:ins w:id="959" w:author="Prateek" w:date="2020-08-19T10:38: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960" w:author="Ming-Yuan Cheng" w:date="2020-08-19T15:10:00Z"/>
                <w:lang w:val="en-US"/>
                <w:rPrChange w:id="961" w:author="Prateek" w:date="2020-08-19T10:36:00Z">
                  <w:rPr>
                    <w:ins w:id="962" w:author="Ming-Yuan Cheng" w:date="2020-08-19T15:10:00Z"/>
                    <w:i/>
                    <w:lang w:eastAsia="ja-JP"/>
                  </w:rPr>
                </w:rPrChange>
              </w:rPr>
            </w:pPr>
            <w:ins w:id="963" w:author="Prateek" w:date="2020-08-19T10:38:00Z">
              <w:r>
                <w:t>Yes</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964" w:author="Ming-Yuan Cheng" w:date="2020-08-19T15:10:00Z"/>
                <w:lang w:val="en-US"/>
                <w:rPrChange w:id="965" w:author="Prateek" w:date="2020-08-19T10:36:00Z">
                  <w:rPr>
                    <w:ins w:id="966" w:author="Ming-Yuan Cheng" w:date="2020-08-19T15:10:00Z"/>
                    <w:i/>
                    <w:lang w:eastAsia="ja-JP"/>
                  </w:rPr>
                </w:rPrChange>
              </w:rPr>
            </w:pPr>
            <w:ins w:id="967"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968" w:author="Yulong" w:date="2020-08-19T17:07:00Z"/>
        </w:trPr>
        <w:tc>
          <w:tcPr>
            <w:tcW w:w="1358" w:type="dxa"/>
          </w:tcPr>
          <w:p w:rsidR="00B17659" w:rsidRDefault="003578D0">
            <w:pPr>
              <w:rPr>
                <w:ins w:id="969" w:author="Yulong" w:date="2020-08-19T17:07:00Z"/>
                <w:lang w:eastAsia="zh-CN"/>
              </w:rPr>
            </w:pPr>
            <w:ins w:id="970" w:author="Huawei" w:date="2020-08-19T17:51:00Z">
              <w:r>
                <w:rPr>
                  <w:rFonts w:hint="eastAsia"/>
                  <w:lang w:eastAsia="zh-CN"/>
                </w:rPr>
                <w:t>H</w:t>
              </w:r>
              <w:r>
                <w:rPr>
                  <w:lang w:eastAsia="zh-CN"/>
                </w:rPr>
                <w:t>uawei</w:t>
              </w:r>
            </w:ins>
          </w:p>
        </w:tc>
        <w:tc>
          <w:tcPr>
            <w:tcW w:w="1337" w:type="dxa"/>
          </w:tcPr>
          <w:p w:rsidR="00B17659" w:rsidRDefault="003578D0">
            <w:pPr>
              <w:rPr>
                <w:ins w:id="971" w:author="Yulong" w:date="2020-08-19T17:07:00Z"/>
                <w:lang w:eastAsia="zh-CN"/>
              </w:rPr>
            </w:pPr>
            <w:ins w:id="972" w:author="Huawei" w:date="2020-08-19T17:51:00Z">
              <w:r>
                <w:rPr>
                  <w:rFonts w:hint="eastAsia"/>
                  <w:lang w:eastAsia="zh-CN"/>
                </w:rPr>
                <w:t>N</w:t>
              </w:r>
              <w:r>
                <w:rPr>
                  <w:lang w:eastAsia="zh-CN"/>
                </w:rPr>
                <w:t>o</w:t>
              </w:r>
            </w:ins>
          </w:p>
        </w:tc>
        <w:tc>
          <w:tcPr>
            <w:tcW w:w="6934" w:type="dxa"/>
          </w:tcPr>
          <w:p w:rsidR="00B17659" w:rsidRPr="00D5516A" w:rsidRDefault="003578D0">
            <w:pPr>
              <w:rPr>
                <w:ins w:id="973" w:author="Yulong" w:date="2020-08-19T17:07:00Z"/>
                <w:lang w:eastAsia="zh-CN"/>
              </w:rPr>
            </w:pPr>
            <w:ins w:id="974" w:author="Huawei" w:date="2020-08-19T17:51:00Z">
              <w:r w:rsidRPr="00D5516A">
                <w:rPr>
                  <w:lang w:eastAsia="zh-CN"/>
                </w:rPr>
                <w:t>Anyway, simple scenario should be the startign point.</w:t>
              </w:r>
            </w:ins>
            <w:ins w:id="975" w:author="Huawei" w:date="2020-08-19T17:52:00Z">
              <w:r w:rsidRPr="00D5516A">
                <w:rPr>
                  <w:lang w:eastAsia="zh-CN"/>
                </w:rPr>
                <w:t xml:space="preserve"> </w:t>
              </w:r>
            </w:ins>
          </w:p>
        </w:tc>
      </w:tr>
      <w:tr w:rsidR="00B17659">
        <w:trPr>
          <w:ins w:id="976" w:author="Eshwar Pittampalli" w:date="2020-08-19T09:43:00Z"/>
        </w:trPr>
        <w:tc>
          <w:tcPr>
            <w:tcW w:w="1358" w:type="dxa"/>
          </w:tcPr>
          <w:p w:rsidR="00B17659" w:rsidRDefault="003578D0">
            <w:pPr>
              <w:rPr>
                <w:ins w:id="977" w:author="Eshwar Pittampalli" w:date="2020-08-19T09:43:00Z"/>
                <w:lang w:eastAsia="zh-CN"/>
              </w:rPr>
            </w:pPr>
            <w:ins w:id="978" w:author="Eshwar Pittampalli" w:date="2020-08-19T09:43:00Z">
              <w:r>
                <w:rPr>
                  <w:lang w:eastAsia="zh-CN"/>
                </w:rPr>
                <w:t>FirstNet</w:t>
              </w:r>
            </w:ins>
          </w:p>
        </w:tc>
        <w:tc>
          <w:tcPr>
            <w:tcW w:w="1337" w:type="dxa"/>
          </w:tcPr>
          <w:p w:rsidR="00B17659" w:rsidRDefault="003578D0">
            <w:pPr>
              <w:rPr>
                <w:ins w:id="979" w:author="Eshwar Pittampalli" w:date="2020-08-19T09:43:00Z"/>
                <w:lang w:eastAsia="zh-CN"/>
              </w:rPr>
            </w:pPr>
            <w:ins w:id="980" w:author="Eshwar Pittampalli" w:date="2020-08-19T09:43:00Z">
              <w:r>
                <w:rPr>
                  <w:lang w:eastAsia="zh-CN"/>
                </w:rPr>
                <w:t>Yes</w:t>
              </w:r>
            </w:ins>
          </w:p>
        </w:tc>
        <w:tc>
          <w:tcPr>
            <w:tcW w:w="6934" w:type="dxa"/>
          </w:tcPr>
          <w:p w:rsidR="00B17659" w:rsidRPr="00D5516A" w:rsidRDefault="003578D0">
            <w:pPr>
              <w:rPr>
                <w:ins w:id="981" w:author="Eshwar Pittampalli" w:date="2020-08-19T09:43:00Z"/>
                <w:lang w:eastAsia="zh-CN"/>
              </w:rPr>
            </w:pPr>
            <w:ins w:id="982" w:author="Eshwar Pittampalli" w:date="2020-08-19T09:43:00Z">
              <w:r w:rsidRPr="00D5516A">
                <w:rPr>
                  <w:lang w:eastAsia="zh-CN"/>
                </w:rPr>
                <w:t>Presence of small cells, picocells, along with macro may restrict everybody to be on same cell</w:t>
              </w:r>
            </w:ins>
          </w:p>
        </w:tc>
      </w:tr>
      <w:tr w:rsidR="00B17659">
        <w:trPr>
          <w:ins w:id="983" w:author="Interdigital" w:date="2020-08-19T14:03:00Z"/>
        </w:trPr>
        <w:tc>
          <w:tcPr>
            <w:tcW w:w="1358" w:type="dxa"/>
          </w:tcPr>
          <w:p w:rsidR="00B17659" w:rsidRDefault="003578D0">
            <w:pPr>
              <w:rPr>
                <w:ins w:id="984" w:author="Interdigital" w:date="2020-08-19T14:03:00Z"/>
                <w:lang w:eastAsia="zh-CN"/>
              </w:rPr>
            </w:pPr>
            <w:ins w:id="985" w:author="Interdigital" w:date="2020-08-19T14:03:00Z">
              <w:r>
                <w:rPr>
                  <w:lang w:eastAsia="zh-CN"/>
                </w:rPr>
                <w:t>Interdigital</w:t>
              </w:r>
            </w:ins>
          </w:p>
        </w:tc>
        <w:tc>
          <w:tcPr>
            <w:tcW w:w="1337" w:type="dxa"/>
          </w:tcPr>
          <w:p w:rsidR="00B17659" w:rsidRDefault="003578D0">
            <w:pPr>
              <w:rPr>
                <w:ins w:id="986" w:author="Interdigital" w:date="2020-08-19T14:03:00Z"/>
                <w:lang w:eastAsia="zh-CN"/>
              </w:rPr>
            </w:pPr>
            <w:ins w:id="987" w:author="Interdigital" w:date="2020-08-19T14:03:00Z">
              <w:r>
                <w:rPr>
                  <w:lang w:eastAsia="zh-CN"/>
                </w:rPr>
                <w:t>Yes with comments</w:t>
              </w:r>
            </w:ins>
          </w:p>
        </w:tc>
        <w:tc>
          <w:tcPr>
            <w:tcW w:w="6934" w:type="dxa"/>
          </w:tcPr>
          <w:p w:rsidR="00B17659" w:rsidRPr="00D5516A" w:rsidRDefault="003578D0">
            <w:pPr>
              <w:rPr>
                <w:ins w:id="988" w:author="Interdigital" w:date="2020-08-19T14:03:00Z"/>
                <w:lang w:eastAsia="zh-CN"/>
              </w:rPr>
            </w:pPr>
            <w:ins w:id="989" w:author="Interdigital" w:date="2020-08-19T14:03:00Z">
              <w:r w:rsidRPr="00D5516A">
                <w:rPr>
                  <w:lang w:eastAsia="zh-CN"/>
                </w:rPr>
                <w:t>We agree not to limit this scenario at this point, and if there are significant impacts identified to RAN, this scenario can be de-prioritized.</w:t>
              </w:r>
            </w:ins>
          </w:p>
        </w:tc>
      </w:tr>
      <w:tr w:rsidR="00B17659">
        <w:trPr>
          <w:ins w:id="990" w:author="Chang, Henry" w:date="2020-08-19T13:41:00Z"/>
        </w:trPr>
        <w:tc>
          <w:tcPr>
            <w:tcW w:w="1358" w:type="dxa"/>
          </w:tcPr>
          <w:p w:rsidR="00B17659" w:rsidRDefault="003578D0">
            <w:pPr>
              <w:rPr>
                <w:ins w:id="991" w:author="Chang, Henry" w:date="2020-08-19T13:41:00Z"/>
                <w:lang w:eastAsia="zh-CN"/>
              </w:rPr>
            </w:pPr>
            <w:ins w:id="992" w:author="Chang, Henry" w:date="2020-08-19T13:41:00Z">
              <w:r>
                <w:rPr>
                  <w:lang w:eastAsia="zh-CN"/>
                </w:rPr>
                <w:t>Kyocera</w:t>
              </w:r>
            </w:ins>
          </w:p>
        </w:tc>
        <w:tc>
          <w:tcPr>
            <w:tcW w:w="1337" w:type="dxa"/>
          </w:tcPr>
          <w:p w:rsidR="00B17659" w:rsidRDefault="003578D0">
            <w:pPr>
              <w:rPr>
                <w:ins w:id="993" w:author="Chang, Henry" w:date="2020-08-19T13:41:00Z"/>
                <w:lang w:eastAsia="zh-CN"/>
              </w:rPr>
            </w:pPr>
            <w:ins w:id="994" w:author="Chang, Henry" w:date="2020-08-19T13:42:00Z">
              <w:r>
                <w:rPr>
                  <w:lang w:eastAsia="zh-CN"/>
                </w:rPr>
                <w:t>Yes</w:t>
              </w:r>
            </w:ins>
          </w:p>
        </w:tc>
        <w:tc>
          <w:tcPr>
            <w:tcW w:w="6934" w:type="dxa"/>
          </w:tcPr>
          <w:p w:rsidR="00B17659" w:rsidRPr="00D5516A" w:rsidRDefault="003578D0">
            <w:pPr>
              <w:rPr>
                <w:ins w:id="995" w:author="Chang, Henry" w:date="2020-08-19T13:41:00Z"/>
                <w:lang w:eastAsia="zh-CN"/>
              </w:rPr>
            </w:pPr>
            <w:ins w:id="996" w:author="Chang, Henry" w:date="2020-08-19T13:42:00Z">
              <w:r w:rsidRPr="00D5516A">
                <w:rPr>
                  <w:lang w:eastAsia="zh-CN"/>
                </w:rPr>
                <w:t>We prefer not to have such a limitation in the study phase.</w:t>
              </w:r>
            </w:ins>
          </w:p>
        </w:tc>
      </w:tr>
      <w:tr w:rsidR="00B17659">
        <w:trPr>
          <w:ins w:id="997" w:author="vivo(Boubacar)" w:date="2020-08-20T07:39:00Z"/>
        </w:trPr>
        <w:tc>
          <w:tcPr>
            <w:tcW w:w="1358" w:type="dxa"/>
          </w:tcPr>
          <w:p w:rsidR="00B17659" w:rsidRDefault="003578D0">
            <w:pPr>
              <w:rPr>
                <w:ins w:id="998" w:author="vivo(Boubacar)" w:date="2020-08-20T07:39:00Z"/>
              </w:rPr>
            </w:pPr>
            <w:ins w:id="999" w:author="vivo(Boubacar)" w:date="2020-08-20T07:39:00Z">
              <w:r>
                <w:t>Vivo</w:t>
              </w:r>
            </w:ins>
          </w:p>
        </w:tc>
        <w:tc>
          <w:tcPr>
            <w:tcW w:w="1337" w:type="dxa"/>
          </w:tcPr>
          <w:p w:rsidR="00B17659" w:rsidRDefault="003578D0">
            <w:pPr>
              <w:rPr>
                <w:ins w:id="1000" w:author="vivo(Boubacar)" w:date="2020-08-20T07:39:00Z"/>
              </w:rPr>
            </w:pPr>
            <w:ins w:id="1001" w:author="vivo(Boubacar)" w:date="2020-08-20T07:39:00Z">
              <w:r>
                <w:t>Yes</w:t>
              </w:r>
            </w:ins>
          </w:p>
        </w:tc>
        <w:tc>
          <w:tcPr>
            <w:tcW w:w="6934" w:type="dxa"/>
          </w:tcPr>
          <w:p w:rsidR="00B17659" w:rsidRPr="00D5516A" w:rsidRDefault="003578D0">
            <w:pPr>
              <w:pStyle w:val="CommentText"/>
              <w:rPr>
                <w:ins w:id="1002" w:author="vivo(Boubacar)" w:date="2020-08-20T07:39:00Z"/>
              </w:rPr>
            </w:pPr>
            <w:ins w:id="1003" w:author="vivo(Boubacar)" w:date="2020-08-20T07:39:00Z">
              <w:r w:rsidRPr="00D5516A">
                <w:rPr>
                  <w:rFonts w:eastAsiaTheme="minorEastAsia" w:hint="eastAsia"/>
                  <w:lang w:eastAsia="zh-CN"/>
                </w:rPr>
                <w:t>I</w:t>
              </w:r>
              <w:r w:rsidRPr="00D5516A">
                <w:rPr>
                  <w:rFonts w:eastAsiaTheme="minorEastAsia"/>
                  <w:lang w:eastAsia="zh-CN"/>
                </w:rPr>
                <w:t>n legacy R16 V2X, the peer Ues may be in coverage of different gNBs, which is similar with UE-to-UE relay case.</w:t>
              </w:r>
            </w:ins>
          </w:p>
        </w:tc>
      </w:tr>
      <w:tr w:rsidR="00B17659">
        <w:trPr>
          <w:ins w:id="1004" w:author="Intel - Rafia" w:date="2020-08-19T19:03:00Z"/>
        </w:trPr>
        <w:tc>
          <w:tcPr>
            <w:tcW w:w="1358" w:type="dxa"/>
          </w:tcPr>
          <w:p w:rsidR="00B17659" w:rsidRDefault="003578D0">
            <w:pPr>
              <w:rPr>
                <w:ins w:id="1005" w:author="Intel - Rafia" w:date="2020-08-19T19:03:00Z"/>
                <w:rFonts w:cstheme="minorHAnsi"/>
              </w:rPr>
            </w:pPr>
            <w:ins w:id="1006" w:author="Intel - Rafia" w:date="2020-08-19T19:03:00Z">
              <w:r>
                <w:rPr>
                  <w:rFonts w:cstheme="minorHAnsi"/>
                  <w:lang w:eastAsia="zh-CN"/>
                </w:rPr>
                <w:t>Intel (Rafia)</w:t>
              </w:r>
            </w:ins>
          </w:p>
        </w:tc>
        <w:tc>
          <w:tcPr>
            <w:tcW w:w="1337" w:type="dxa"/>
          </w:tcPr>
          <w:p w:rsidR="00B17659" w:rsidRDefault="003578D0">
            <w:pPr>
              <w:rPr>
                <w:ins w:id="1007" w:author="Intel - Rafia" w:date="2020-08-19T19:03:00Z"/>
                <w:rFonts w:cstheme="minorHAnsi"/>
              </w:rPr>
            </w:pPr>
            <w:ins w:id="1008" w:author="Intel - Rafia" w:date="2020-08-19T19:03:00Z">
              <w:r>
                <w:rPr>
                  <w:rFonts w:cstheme="minorHAnsi"/>
                  <w:lang w:eastAsia="zh-CN"/>
                </w:rPr>
                <w:t>No</w:t>
              </w:r>
            </w:ins>
          </w:p>
        </w:tc>
        <w:tc>
          <w:tcPr>
            <w:tcW w:w="6934" w:type="dxa"/>
          </w:tcPr>
          <w:p w:rsidR="00B17659" w:rsidRPr="00D5516A" w:rsidRDefault="003578D0">
            <w:pPr>
              <w:pStyle w:val="CommentText"/>
              <w:rPr>
                <w:ins w:id="1009" w:author="Intel - Rafia" w:date="2020-08-19T19:03:00Z"/>
                <w:rFonts w:asciiTheme="minorHAnsi" w:eastAsiaTheme="minorEastAsia" w:hAnsiTheme="minorHAnsi" w:cstheme="minorHAnsi"/>
                <w:lang w:eastAsia="zh-CN"/>
              </w:rPr>
            </w:pPr>
            <w:ins w:id="1010"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trPr>
          <w:ins w:id="1011" w:author="yang xing" w:date="2020-08-20T10:38:00Z"/>
        </w:trPr>
        <w:tc>
          <w:tcPr>
            <w:tcW w:w="1358" w:type="dxa"/>
          </w:tcPr>
          <w:p w:rsidR="00B17659" w:rsidRDefault="003578D0">
            <w:pPr>
              <w:rPr>
                <w:ins w:id="1012" w:author="yang xing" w:date="2020-08-20T10:38:00Z"/>
                <w:rFonts w:cstheme="minorHAnsi"/>
              </w:rPr>
            </w:pPr>
            <w:ins w:id="1013" w:author="yang xing" w:date="2020-08-20T10:38:00Z">
              <w:r>
                <w:rPr>
                  <w:rFonts w:hint="eastAsia"/>
                  <w:lang w:eastAsia="zh-CN"/>
                </w:rPr>
                <w:t>X</w:t>
              </w:r>
              <w:r>
                <w:rPr>
                  <w:lang w:eastAsia="zh-CN"/>
                </w:rPr>
                <w:t>iaomi</w:t>
              </w:r>
            </w:ins>
          </w:p>
        </w:tc>
        <w:tc>
          <w:tcPr>
            <w:tcW w:w="1337" w:type="dxa"/>
          </w:tcPr>
          <w:p w:rsidR="00B17659" w:rsidRDefault="003578D0">
            <w:pPr>
              <w:rPr>
                <w:ins w:id="1014" w:author="yang xing" w:date="2020-08-20T10:38:00Z"/>
                <w:rFonts w:cstheme="minorHAnsi"/>
              </w:rPr>
            </w:pPr>
            <w:ins w:id="1015" w:author="yang xing" w:date="2020-08-20T10:38:00Z">
              <w:r>
                <w:rPr>
                  <w:rFonts w:hint="eastAsia"/>
                  <w:lang w:eastAsia="zh-CN"/>
                </w:rPr>
                <w:t>Yes</w:t>
              </w:r>
            </w:ins>
          </w:p>
        </w:tc>
        <w:tc>
          <w:tcPr>
            <w:tcW w:w="6934" w:type="dxa"/>
          </w:tcPr>
          <w:p w:rsidR="00B17659" w:rsidRPr="00D5516A" w:rsidRDefault="003578D0">
            <w:pPr>
              <w:pStyle w:val="CommentText"/>
              <w:rPr>
                <w:ins w:id="1016" w:author="yang xing" w:date="2020-08-20T10:38:00Z"/>
                <w:rFonts w:asciiTheme="minorHAnsi" w:hAnsiTheme="minorHAnsi" w:cstheme="minorHAnsi"/>
              </w:rPr>
            </w:pPr>
            <w:ins w:id="1017" w:author="yang xing" w:date="2020-08-20T10:38:00Z">
              <w:r w:rsidRPr="00D5516A">
                <w:rPr>
                  <w:lang w:eastAsia="zh-CN"/>
                </w:rPr>
                <w:t>T</w:t>
              </w:r>
              <w:r w:rsidRPr="00D5516A">
                <w:rPr>
                  <w:rFonts w:hint="eastAsia"/>
                  <w:lang w:eastAsia="zh-CN"/>
                </w:rPr>
                <w:t xml:space="preserve">he </w:t>
              </w:r>
              <w:r w:rsidRPr="00D5516A">
                <w:rPr>
                  <w:lang w:eastAsia="zh-CN"/>
                </w:rPr>
                <w:t>traffic ends at remote Ues, which is not related to gNB.</w:t>
              </w:r>
            </w:ins>
          </w:p>
        </w:tc>
      </w:tr>
      <w:tr w:rsidR="00B17659">
        <w:trPr>
          <w:ins w:id="1018" w:author="CATT" w:date="2020-08-20T13:43:00Z"/>
        </w:trPr>
        <w:tc>
          <w:tcPr>
            <w:tcW w:w="1358" w:type="dxa"/>
          </w:tcPr>
          <w:p w:rsidR="00B17659" w:rsidRDefault="003578D0">
            <w:pPr>
              <w:rPr>
                <w:ins w:id="1019" w:author="CATT" w:date="2020-08-20T13:43:00Z"/>
                <w:lang w:eastAsia="zh-CN"/>
              </w:rPr>
            </w:pPr>
            <w:ins w:id="1020" w:author="CATT" w:date="2020-08-20T13:43:00Z">
              <w:r>
                <w:rPr>
                  <w:rFonts w:hint="eastAsia"/>
                  <w:lang w:eastAsia="zh-CN"/>
                </w:rPr>
                <w:t>CATT</w:t>
              </w:r>
            </w:ins>
          </w:p>
        </w:tc>
        <w:tc>
          <w:tcPr>
            <w:tcW w:w="1337" w:type="dxa"/>
          </w:tcPr>
          <w:p w:rsidR="00B17659" w:rsidRDefault="003578D0">
            <w:pPr>
              <w:rPr>
                <w:ins w:id="1021" w:author="CATT" w:date="2020-08-20T13:43:00Z"/>
                <w:lang w:eastAsia="zh-CN"/>
              </w:rPr>
            </w:pPr>
            <w:ins w:id="1022" w:author="CATT" w:date="2020-08-20T13:43:00Z">
              <w:r>
                <w:rPr>
                  <w:rFonts w:hint="eastAsia"/>
                  <w:lang w:eastAsia="zh-CN"/>
                </w:rPr>
                <w:t>Yes with comments</w:t>
              </w:r>
            </w:ins>
          </w:p>
        </w:tc>
        <w:tc>
          <w:tcPr>
            <w:tcW w:w="6934" w:type="dxa"/>
          </w:tcPr>
          <w:p w:rsidR="00B17659" w:rsidRPr="00D5516A" w:rsidRDefault="003578D0">
            <w:pPr>
              <w:pStyle w:val="CommentText"/>
              <w:rPr>
                <w:ins w:id="1023" w:author="CATT" w:date="2020-08-20T13:43:00Z"/>
                <w:lang w:eastAsia="zh-CN"/>
              </w:rPr>
            </w:pPr>
            <w:ins w:id="1024" w:author="CATT" w:date="2020-08-20T13:43:00Z">
              <w:r w:rsidRPr="00D5516A">
                <w:rPr>
                  <w:rFonts w:hint="eastAsia"/>
                  <w:lang w:eastAsia="zh-CN"/>
                </w:rPr>
                <w:t>For scenario perspective, we think this scenario is feasible. But considering the configuration conflict issue should be considered, it can be deprioritized.</w:t>
              </w:r>
            </w:ins>
          </w:p>
        </w:tc>
      </w:tr>
      <w:tr w:rsidR="00B17659">
        <w:trPr>
          <w:ins w:id="1025" w:author="Sharma, Vivek" w:date="2020-08-20T12:03:00Z"/>
        </w:trPr>
        <w:tc>
          <w:tcPr>
            <w:tcW w:w="1358" w:type="dxa"/>
          </w:tcPr>
          <w:p w:rsidR="00B17659" w:rsidRDefault="003578D0">
            <w:pPr>
              <w:rPr>
                <w:ins w:id="1026" w:author="Sharma, Vivek" w:date="2020-08-20T12:03:00Z"/>
                <w:lang w:eastAsia="zh-CN"/>
              </w:rPr>
            </w:pPr>
            <w:ins w:id="1027" w:author="Sharma, Vivek" w:date="2020-08-20T12:03:00Z">
              <w:r>
                <w:rPr>
                  <w:lang w:eastAsia="zh-CN"/>
                </w:rPr>
                <w:t>Sony</w:t>
              </w:r>
            </w:ins>
          </w:p>
        </w:tc>
        <w:tc>
          <w:tcPr>
            <w:tcW w:w="1337" w:type="dxa"/>
          </w:tcPr>
          <w:p w:rsidR="00B17659" w:rsidRDefault="003578D0">
            <w:pPr>
              <w:rPr>
                <w:ins w:id="1028" w:author="Sharma, Vivek" w:date="2020-08-20T12:03:00Z"/>
                <w:lang w:eastAsia="zh-CN"/>
              </w:rPr>
            </w:pPr>
            <w:ins w:id="1029" w:author="Sharma, Vivek" w:date="2020-08-20T12:03:00Z">
              <w:r>
                <w:rPr>
                  <w:lang w:eastAsia="zh-CN"/>
                </w:rPr>
                <w:t>Yes</w:t>
              </w:r>
            </w:ins>
          </w:p>
        </w:tc>
        <w:tc>
          <w:tcPr>
            <w:tcW w:w="6934" w:type="dxa"/>
          </w:tcPr>
          <w:p w:rsidR="00B17659" w:rsidRDefault="00B17659">
            <w:pPr>
              <w:pStyle w:val="CommentText"/>
              <w:rPr>
                <w:ins w:id="1030" w:author="Sharma, Vivek" w:date="2020-08-20T12:03:00Z"/>
                <w:lang w:eastAsia="zh-CN"/>
              </w:rPr>
            </w:pPr>
          </w:p>
        </w:tc>
      </w:tr>
      <w:tr w:rsidR="00B17659">
        <w:trPr>
          <w:ins w:id="1031" w:author="ZTE - Boyuan" w:date="2020-08-20T22:01:00Z"/>
        </w:trPr>
        <w:tc>
          <w:tcPr>
            <w:tcW w:w="1358" w:type="dxa"/>
          </w:tcPr>
          <w:p w:rsidR="00B17659" w:rsidRDefault="003578D0">
            <w:pPr>
              <w:rPr>
                <w:ins w:id="1032" w:author="ZTE - Boyuan" w:date="2020-08-20T22:01:00Z"/>
                <w:lang w:val="en-US" w:eastAsia="zh-CN"/>
              </w:rPr>
            </w:pPr>
            <w:ins w:id="1033" w:author="ZTE - Boyuan" w:date="2020-08-20T22:01:00Z">
              <w:r>
                <w:rPr>
                  <w:rFonts w:hint="eastAsia"/>
                  <w:lang w:val="en-US" w:eastAsia="zh-CN"/>
                </w:rPr>
                <w:t>ZTE</w:t>
              </w:r>
            </w:ins>
          </w:p>
        </w:tc>
        <w:tc>
          <w:tcPr>
            <w:tcW w:w="1337" w:type="dxa"/>
          </w:tcPr>
          <w:p w:rsidR="00B17659" w:rsidRDefault="003578D0">
            <w:pPr>
              <w:rPr>
                <w:ins w:id="1034" w:author="ZTE - Boyuan" w:date="2020-08-20T22:01:00Z"/>
                <w:lang w:val="en-US" w:eastAsia="zh-CN"/>
              </w:rPr>
            </w:pPr>
            <w:ins w:id="1035" w:author="ZTE - Boyuan" w:date="2020-08-20T22:01:00Z">
              <w:r>
                <w:rPr>
                  <w:rFonts w:hint="eastAsia"/>
                  <w:lang w:val="en-US" w:eastAsia="zh-CN"/>
                </w:rPr>
                <w:t>Yes</w:t>
              </w:r>
            </w:ins>
          </w:p>
        </w:tc>
        <w:tc>
          <w:tcPr>
            <w:tcW w:w="6934" w:type="dxa"/>
          </w:tcPr>
          <w:p w:rsidR="00B17659" w:rsidRDefault="003578D0">
            <w:pPr>
              <w:pStyle w:val="CommentText"/>
              <w:rPr>
                <w:ins w:id="1036" w:author="ZTE - Boyuan" w:date="2020-08-20T22:01:00Z"/>
                <w:lang w:val="en-US" w:eastAsia="zh-CN"/>
              </w:rPr>
            </w:pPr>
            <w:ins w:id="1037" w:author="ZTE - Boyuan" w:date="2020-08-20T22:02:00Z">
              <w:r>
                <w:rPr>
                  <w:rFonts w:hint="eastAsia"/>
                  <w:lang w:val="en-US" w:eastAsia="zh-CN"/>
                </w:rPr>
                <w:t>The network coverage scenario should be decoupled with UE to UE relay.</w:t>
              </w:r>
            </w:ins>
          </w:p>
        </w:tc>
      </w:tr>
      <w:tr w:rsidR="00C564A5">
        <w:trPr>
          <w:ins w:id="1038" w:author="Nokia (GWO)" w:date="2020-08-20T16:27:00Z"/>
        </w:trPr>
        <w:tc>
          <w:tcPr>
            <w:tcW w:w="1358" w:type="dxa"/>
          </w:tcPr>
          <w:p w:rsidR="00C564A5" w:rsidRDefault="00C564A5">
            <w:pPr>
              <w:rPr>
                <w:ins w:id="1039" w:author="Nokia (GWO)" w:date="2020-08-20T16:27:00Z"/>
                <w:lang w:eastAsia="zh-CN"/>
              </w:rPr>
            </w:pPr>
            <w:ins w:id="1040" w:author="Nokia (GWO)" w:date="2020-08-20T16:27:00Z">
              <w:r>
                <w:rPr>
                  <w:lang w:eastAsia="zh-CN"/>
                </w:rPr>
                <w:t>Nokia</w:t>
              </w:r>
            </w:ins>
          </w:p>
        </w:tc>
        <w:tc>
          <w:tcPr>
            <w:tcW w:w="1337" w:type="dxa"/>
          </w:tcPr>
          <w:p w:rsidR="00C564A5" w:rsidRDefault="00C564A5">
            <w:pPr>
              <w:rPr>
                <w:ins w:id="1041" w:author="Nokia (GWO)" w:date="2020-08-20T16:27:00Z"/>
                <w:lang w:eastAsia="zh-CN"/>
              </w:rPr>
            </w:pPr>
            <w:ins w:id="1042" w:author="Nokia (GWO)" w:date="2020-08-20T16:27:00Z">
              <w:r>
                <w:rPr>
                  <w:lang w:eastAsia="zh-CN"/>
                </w:rPr>
                <w:t>Yes</w:t>
              </w:r>
            </w:ins>
          </w:p>
        </w:tc>
        <w:tc>
          <w:tcPr>
            <w:tcW w:w="6934" w:type="dxa"/>
          </w:tcPr>
          <w:p w:rsidR="00C564A5" w:rsidRPr="00D5516A" w:rsidRDefault="00C564A5">
            <w:pPr>
              <w:pStyle w:val="CommentText"/>
              <w:rPr>
                <w:ins w:id="1043" w:author="Nokia (GWO)" w:date="2020-08-20T16:27:00Z"/>
                <w:lang w:eastAsia="zh-CN"/>
              </w:rPr>
            </w:pPr>
            <w:ins w:id="1044" w:author="Nokia (GWO)" w:date="2020-08-20T16:27:00Z">
              <w:r w:rsidRPr="00D5516A">
                <w:rPr>
                  <w:lang w:eastAsia="zh-CN"/>
                </w:rPr>
                <w:t>We agree that there can be technical issues when UEs are in the coverage of different RAN nodes, but we think that it is important to cover that scenario as well</w:t>
              </w:r>
            </w:ins>
          </w:p>
        </w:tc>
      </w:tr>
      <w:tr w:rsidR="008863A7">
        <w:trPr>
          <w:ins w:id="1045" w:author="Fraunhofer" w:date="2020-08-20T17:21:00Z"/>
        </w:trPr>
        <w:tc>
          <w:tcPr>
            <w:tcW w:w="1358" w:type="dxa"/>
          </w:tcPr>
          <w:p w:rsidR="008863A7" w:rsidRDefault="008863A7" w:rsidP="008863A7">
            <w:pPr>
              <w:rPr>
                <w:ins w:id="1046" w:author="Fraunhofer" w:date="2020-08-20T17:21:00Z"/>
                <w:lang w:eastAsia="zh-CN"/>
              </w:rPr>
            </w:pPr>
            <w:ins w:id="1047" w:author="Fraunhofer" w:date="2020-08-20T17:21:00Z">
              <w:r>
                <w:lastRenderedPageBreak/>
                <w:t>Fraunhofer</w:t>
              </w:r>
            </w:ins>
          </w:p>
        </w:tc>
        <w:tc>
          <w:tcPr>
            <w:tcW w:w="1337" w:type="dxa"/>
          </w:tcPr>
          <w:p w:rsidR="008863A7" w:rsidRDefault="008863A7" w:rsidP="008863A7">
            <w:pPr>
              <w:rPr>
                <w:ins w:id="1048" w:author="Fraunhofer" w:date="2020-08-20T17:21:00Z"/>
                <w:lang w:eastAsia="zh-CN"/>
              </w:rPr>
            </w:pPr>
            <w:ins w:id="1049" w:author="Fraunhofer" w:date="2020-08-20T17:21:00Z">
              <w:r w:rsidRPr="0078062F">
                <w:t>Yes</w:t>
              </w:r>
            </w:ins>
          </w:p>
        </w:tc>
        <w:tc>
          <w:tcPr>
            <w:tcW w:w="6934" w:type="dxa"/>
          </w:tcPr>
          <w:p w:rsidR="008863A7" w:rsidRPr="008863A7" w:rsidRDefault="008863A7" w:rsidP="008863A7">
            <w:pPr>
              <w:pStyle w:val="CommentText"/>
              <w:rPr>
                <w:ins w:id="1050" w:author="Fraunhofer" w:date="2020-08-20T17:21:00Z"/>
                <w:lang w:val="en-US" w:eastAsia="zh-CN"/>
                <w:rPrChange w:id="1051" w:author="Fraunhofer" w:date="2020-08-20T17:21:00Z">
                  <w:rPr>
                    <w:ins w:id="1052" w:author="Fraunhofer" w:date="2020-08-20T17:21:00Z"/>
                    <w:lang w:eastAsia="zh-CN"/>
                  </w:rPr>
                </w:rPrChange>
              </w:rPr>
            </w:pPr>
            <w:ins w:id="1053" w:author="Fraunhofer" w:date="2020-08-20T17:22:00Z">
              <w:r w:rsidRPr="008863A7">
                <w:t>A</w:t>
              </w:r>
            </w:ins>
            <w:proofErr w:type="spellStart"/>
            <w:ins w:id="1054"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w:t>
              </w:r>
              <w:proofErr w:type="spellStart"/>
              <w:r w:rsidRPr="0078062F">
                <w:rPr>
                  <w:lang w:val="en-US"/>
                </w:rPr>
                <w:t>gNB</w:t>
              </w:r>
              <w:proofErr w:type="spellEnd"/>
              <w:r w:rsidRPr="0078062F">
                <w:rPr>
                  <w:lang w:val="en-US"/>
                </w:rPr>
                <w:t>(s)/ng-</w:t>
              </w:r>
              <w:proofErr w:type="spellStart"/>
              <w:r w:rsidRPr="0078062F">
                <w:rPr>
                  <w:lang w:val="en-US"/>
                </w:rPr>
                <w:t>eNB</w:t>
              </w:r>
              <w:proofErr w:type="spellEnd"/>
              <w:r w:rsidRPr="0078062F">
                <w:rPr>
                  <w:lang w:val="en-US"/>
                </w:rPr>
                <w:t>(s)</w:t>
              </w:r>
              <w:r>
                <w:rPr>
                  <w:lang w:val="en-US"/>
                </w:rPr>
                <w:t>,</w:t>
              </w:r>
              <w:r w:rsidRPr="0078062F">
                <w:rPr>
                  <w:lang w:val="en-US"/>
                </w:rPr>
                <w:t xml:space="preserve"> should</w:t>
              </w:r>
              <w:r>
                <w:rPr>
                  <w:lang w:val="en-US"/>
                </w:rPr>
                <w:t xml:space="preserve"> be considered.</w:t>
              </w:r>
            </w:ins>
          </w:p>
        </w:tc>
      </w:tr>
      <w:tr w:rsidR="00480970">
        <w:trPr>
          <w:ins w:id="1055" w:author="Hao Bi" w:date="2020-08-20T11:45:00Z"/>
        </w:trPr>
        <w:tc>
          <w:tcPr>
            <w:tcW w:w="1358" w:type="dxa"/>
          </w:tcPr>
          <w:p w:rsidR="00480970" w:rsidRDefault="00480970" w:rsidP="008863A7">
            <w:pPr>
              <w:rPr>
                <w:ins w:id="1056" w:author="Hao Bi" w:date="2020-08-20T11:45:00Z"/>
              </w:rPr>
            </w:pPr>
            <w:ins w:id="1057" w:author="Hao Bi" w:date="2020-08-20T11:45:00Z">
              <w:r>
                <w:t>Futurewei</w:t>
              </w:r>
            </w:ins>
          </w:p>
        </w:tc>
        <w:tc>
          <w:tcPr>
            <w:tcW w:w="1337" w:type="dxa"/>
          </w:tcPr>
          <w:p w:rsidR="00480970" w:rsidRPr="0078062F" w:rsidRDefault="00480970" w:rsidP="008863A7">
            <w:pPr>
              <w:rPr>
                <w:ins w:id="1058" w:author="Hao Bi" w:date="2020-08-20T11:45:00Z"/>
              </w:rPr>
            </w:pPr>
            <w:ins w:id="1059" w:author="Hao Bi" w:date="2020-08-20T11:46:00Z">
              <w:r>
                <w:t>Yes</w:t>
              </w:r>
            </w:ins>
          </w:p>
        </w:tc>
        <w:tc>
          <w:tcPr>
            <w:tcW w:w="6934" w:type="dxa"/>
          </w:tcPr>
          <w:p w:rsidR="00480970" w:rsidRPr="008863A7" w:rsidRDefault="00480970" w:rsidP="008863A7">
            <w:pPr>
              <w:pStyle w:val="CommentText"/>
              <w:rPr>
                <w:ins w:id="1060" w:author="Hao Bi" w:date="2020-08-20T11:45:00Z"/>
              </w:rPr>
            </w:pPr>
          </w:p>
        </w:tc>
      </w:tr>
    </w:tbl>
    <w:p w:rsidR="00B17659" w:rsidRDefault="00B17659"/>
    <w:p w:rsidR="00B17659" w:rsidRDefault="003578D0">
      <w:pPr>
        <w:pStyle w:val="Heading2"/>
      </w:pPr>
      <w:r>
        <w:t xml:space="preserve">Connectivity Scenarios </w:t>
      </w:r>
    </w:p>
    <w:p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061"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1062">
          <w:tblGrid>
            <w:gridCol w:w="1358"/>
            <w:gridCol w:w="1331"/>
            <w:gridCol w:w="6"/>
            <w:gridCol w:w="6934"/>
          </w:tblGrid>
        </w:tblGridChange>
      </w:tblGrid>
      <w:tr w:rsidR="00B17659" w:rsidTr="00B17659">
        <w:tc>
          <w:tcPr>
            <w:tcW w:w="1358" w:type="dxa"/>
            <w:shd w:val="clear" w:color="auto" w:fill="DEEAF6" w:themeFill="accent1" w:themeFillTint="33"/>
            <w:tcPrChange w:id="1063" w:author="Huawei" w:date="2020-08-19T19:41:00Z">
              <w:tcPr>
                <w:tcW w:w="1358" w:type="dxa"/>
                <w:shd w:val="clear" w:color="auto" w:fill="DEEAF6" w:themeFill="accent1" w:themeFillTint="33"/>
              </w:tcPr>
            </w:tcPrChange>
          </w:tcPr>
          <w:p w:rsidR="00B17659" w:rsidRDefault="003578D0">
            <w:pPr>
              <w:rPr>
                <w:rFonts w:eastAsia="Calibri"/>
              </w:rPr>
            </w:pPr>
            <w:r>
              <w:rPr>
                <w:rFonts w:eastAsia="Calibri"/>
                <w:lang w:val="en-US"/>
              </w:rPr>
              <w:t>Company</w:t>
            </w:r>
          </w:p>
        </w:tc>
        <w:tc>
          <w:tcPr>
            <w:tcW w:w="1331" w:type="dxa"/>
            <w:shd w:val="clear" w:color="auto" w:fill="DEEAF6" w:themeFill="accent1" w:themeFillTint="33"/>
            <w:tcPrChange w:id="1064" w:author="Huawei" w:date="2020-08-19T19:41:00Z">
              <w:tcPr>
                <w:tcW w:w="1337" w:type="dxa"/>
                <w:gridSpan w:val="2"/>
                <w:shd w:val="clear" w:color="auto" w:fill="DEEAF6" w:themeFill="accent1" w:themeFillTint="33"/>
              </w:tcPr>
            </w:tcPrChange>
          </w:tcPr>
          <w:p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065" w:author="Huawei" w:date="2020-08-19T19:41:00Z">
              <w:tcPr>
                <w:tcW w:w="6934" w:type="dxa"/>
                <w:shd w:val="clear" w:color="auto" w:fill="DEEAF6" w:themeFill="accent1" w:themeFillTint="33"/>
              </w:tcPr>
            </w:tcPrChange>
          </w:tcPr>
          <w:p w:rsidR="00B17659" w:rsidRDefault="003578D0">
            <w:pPr>
              <w:rPr>
                <w:rFonts w:eastAsia="Calibri"/>
              </w:rPr>
            </w:pPr>
            <w:r>
              <w:rPr>
                <w:rFonts w:eastAsia="Calibri"/>
                <w:lang w:val="en-US"/>
              </w:rPr>
              <w:t>Comments</w:t>
            </w:r>
          </w:p>
        </w:tc>
      </w:tr>
      <w:tr w:rsidR="00B17659" w:rsidTr="00B17659">
        <w:tc>
          <w:tcPr>
            <w:tcW w:w="1358" w:type="dxa"/>
            <w:tcPrChange w:id="1066" w:author="Huawei" w:date="2020-08-19T19:41:00Z">
              <w:tcPr>
                <w:tcW w:w="1358" w:type="dxa"/>
              </w:tcPr>
            </w:tcPrChange>
          </w:tcPr>
          <w:p w:rsidR="00B17659" w:rsidRDefault="003578D0">
            <w:ins w:id="1067" w:author="OPPO (Qianxi)" w:date="2020-08-18T11:47:00Z">
              <w:r>
                <w:rPr>
                  <w:rFonts w:hint="eastAsia"/>
                </w:rPr>
                <w:t>O</w:t>
              </w:r>
              <w:r>
                <w:t>PPO</w:t>
              </w:r>
            </w:ins>
          </w:p>
        </w:tc>
        <w:tc>
          <w:tcPr>
            <w:tcW w:w="1331" w:type="dxa"/>
            <w:tcPrChange w:id="1068" w:author="Huawei" w:date="2020-08-19T19:41:00Z">
              <w:tcPr>
                <w:tcW w:w="1337" w:type="dxa"/>
                <w:gridSpan w:val="2"/>
              </w:tcPr>
            </w:tcPrChange>
          </w:tcPr>
          <w:p w:rsidR="00B17659" w:rsidRDefault="00B17659"/>
        </w:tc>
        <w:tc>
          <w:tcPr>
            <w:tcW w:w="6940" w:type="dxa"/>
            <w:tcPrChange w:id="1069" w:author="Huawei" w:date="2020-08-19T19:41:00Z">
              <w:tcPr>
                <w:tcW w:w="6934" w:type="dxa"/>
              </w:tcPr>
            </w:tcPrChange>
          </w:tcPr>
          <w:p w:rsidR="00B17659" w:rsidRPr="00B17659" w:rsidRDefault="003578D0">
            <w:pPr>
              <w:overflowPunct w:val="0"/>
              <w:autoSpaceDE w:val="0"/>
              <w:autoSpaceDN w:val="0"/>
              <w:adjustRightInd w:val="0"/>
              <w:ind w:right="28"/>
              <w:textAlignment w:val="baseline"/>
              <w:rPr>
                <w:lang w:val="en-US"/>
                <w:rPrChange w:id="1070" w:author="Prateek" w:date="2020-08-19T10:36:00Z">
                  <w:rPr>
                    <w:i/>
                    <w:lang w:eastAsia="ja-JP"/>
                  </w:rPr>
                </w:rPrChange>
              </w:rPr>
            </w:pPr>
            <w:ins w:id="1071" w:author="OPPO (Qianxi)" w:date="2020-08-18T11:47:00Z">
              <w:r w:rsidRPr="00D5516A">
                <w:t>The only e</w:t>
              </w:r>
            </w:ins>
            <w:ins w:id="1072" w:author="OPPO (Qianxi)" w:date="2020-08-18T11:48:00Z">
              <w:r w:rsidRPr="00D5516A">
                <w:t>xceptional case would be for system information delivery, where at least the MIB/SIB1 related part can be forwarded to remote UE in the proximity before PC5 connection being establish</w:t>
              </w:r>
            </w:ins>
            <w:ins w:id="1073" w:author="OPPO (Qianxi)" w:date="2020-08-18T11:49:00Z">
              <w:r w:rsidRPr="00D5516A">
                <w:t>ed.</w:t>
              </w:r>
            </w:ins>
          </w:p>
        </w:tc>
      </w:tr>
      <w:tr w:rsidR="00B17659" w:rsidTr="00B17659">
        <w:tc>
          <w:tcPr>
            <w:tcW w:w="1358" w:type="dxa"/>
            <w:tcPrChange w:id="1074" w:author="Huawei" w:date="2020-08-19T19:41:00Z">
              <w:tcPr>
                <w:tcW w:w="1358" w:type="dxa"/>
              </w:tcPr>
            </w:tcPrChange>
          </w:tcPr>
          <w:p w:rsidR="00B17659" w:rsidRDefault="003578D0">
            <w:ins w:id="1075" w:author="Ericsson (Antonino Orsino)" w:date="2020-08-18T15:09:00Z">
              <w:r>
                <w:t>Ericsson (Tony)</w:t>
              </w:r>
            </w:ins>
          </w:p>
        </w:tc>
        <w:tc>
          <w:tcPr>
            <w:tcW w:w="1331" w:type="dxa"/>
            <w:tcPrChange w:id="1076" w:author="Huawei" w:date="2020-08-19T19:41:00Z">
              <w:tcPr>
                <w:tcW w:w="1337" w:type="dxa"/>
                <w:gridSpan w:val="2"/>
              </w:tcPr>
            </w:tcPrChange>
          </w:tcPr>
          <w:p w:rsidR="00B17659" w:rsidRDefault="003578D0">
            <w:ins w:id="1077" w:author="Ericsson (Antonino Orsino)" w:date="2020-08-18T15:09:00Z">
              <w:r>
                <w:t>No with comment</w:t>
              </w:r>
            </w:ins>
          </w:p>
        </w:tc>
        <w:tc>
          <w:tcPr>
            <w:tcW w:w="6940" w:type="dxa"/>
            <w:tcPrChange w:id="1078" w:author="Huawei" w:date="2020-08-19T19:41:00Z">
              <w:tcPr>
                <w:tcW w:w="6934" w:type="dxa"/>
              </w:tcPr>
            </w:tcPrChange>
          </w:tcPr>
          <w:p w:rsidR="00B17659" w:rsidRPr="00B17659" w:rsidRDefault="003578D0">
            <w:pPr>
              <w:overflowPunct w:val="0"/>
              <w:autoSpaceDE w:val="0"/>
              <w:autoSpaceDN w:val="0"/>
              <w:adjustRightInd w:val="0"/>
              <w:ind w:right="28"/>
              <w:textAlignment w:val="baseline"/>
              <w:rPr>
                <w:lang w:val="en-US"/>
                <w:rPrChange w:id="1079" w:author="Prateek" w:date="2020-08-19T10:36:00Z">
                  <w:rPr>
                    <w:i/>
                    <w:lang w:eastAsia="ja-JP"/>
                  </w:rPr>
                </w:rPrChange>
              </w:rPr>
            </w:pPr>
            <w:ins w:id="1080" w:author="Ericsson (Antonino Orsino)" w:date="2020-08-18T15:09:00Z">
              <w:r w:rsidRPr="00D5516A">
                <w:t>This may be true only for the L2 architecture. In case of L3 the could be no need of the PC5-RRC</w:t>
              </w:r>
            </w:ins>
          </w:p>
        </w:tc>
      </w:tr>
      <w:tr w:rsidR="00B17659" w:rsidTr="00B17659">
        <w:tc>
          <w:tcPr>
            <w:tcW w:w="1358" w:type="dxa"/>
            <w:tcPrChange w:id="1081" w:author="Huawei" w:date="2020-08-19T19:41:00Z">
              <w:tcPr>
                <w:tcW w:w="1358" w:type="dxa"/>
              </w:tcPr>
            </w:tcPrChange>
          </w:tcPr>
          <w:p w:rsidR="00B17659" w:rsidRDefault="003578D0">
            <w:ins w:id="1082" w:author="Qualcomm - Peng Cheng" w:date="2020-08-19T08:46:00Z">
              <w:r>
                <w:t>Qualcomm</w:t>
              </w:r>
            </w:ins>
          </w:p>
        </w:tc>
        <w:tc>
          <w:tcPr>
            <w:tcW w:w="1331" w:type="dxa"/>
            <w:tcPrChange w:id="1083" w:author="Huawei" w:date="2020-08-19T19:41:00Z">
              <w:tcPr>
                <w:tcW w:w="1337" w:type="dxa"/>
                <w:gridSpan w:val="2"/>
              </w:tcPr>
            </w:tcPrChange>
          </w:tcPr>
          <w:p w:rsidR="00B17659" w:rsidRDefault="003578D0">
            <w:ins w:id="1084" w:author="Qualcomm - Peng Cheng" w:date="2020-08-19T08:46:00Z">
              <w:r>
                <w:t>Yes</w:t>
              </w:r>
            </w:ins>
          </w:p>
        </w:tc>
        <w:tc>
          <w:tcPr>
            <w:tcW w:w="6940" w:type="dxa"/>
            <w:tcPrChange w:id="1085" w:author="Huawei" w:date="2020-08-19T19:41:00Z">
              <w:tcPr>
                <w:tcW w:w="6934" w:type="dxa"/>
              </w:tcPr>
            </w:tcPrChange>
          </w:tcPr>
          <w:p w:rsidR="00B17659" w:rsidRPr="00B17659" w:rsidRDefault="003578D0">
            <w:pPr>
              <w:overflowPunct w:val="0"/>
              <w:autoSpaceDE w:val="0"/>
              <w:autoSpaceDN w:val="0"/>
              <w:adjustRightInd w:val="0"/>
              <w:ind w:right="28"/>
              <w:textAlignment w:val="baseline"/>
              <w:rPr>
                <w:lang w:val="en-US"/>
                <w:rPrChange w:id="1086" w:author="Prateek" w:date="2020-08-19T10:36:00Z">
                  <w:rPr>
                    <w:i/>
                    <w:lang w:eastAsia="ja-JP"/>
                  </w:rPr>
                </w:rPrChange>
              </w:rPr>
            </w:pPr>
            <w:ins w:id="1087"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rsidTr="00B17659">
        <w:tc>
          <w:tcPr>
            <w:tcW w:w="1358" w:type="dxa"/>
            <w:tcPrChange w:id="1088" w:author="Huawei" w:date="2020-08-19T19:41:00Z">
              <w:tcPr>
                <w:tcW w:w="1358" w:type="dxa"/>
              </w:tcPr>
            </w:tcPrChange>
          </w:tcPr>
          <w:p w:rsidR="00B17659" w:rsidRDefault="003578D0">
            <w:r>
              <w:t>MediaTek</w:t>
            </w:r>
          </w:p>
        </w:tc>
        <w:tc>
          <w:tcPr>
            <w:tcW w:w="1331" w:type="dxa"/>
            <w:tcPrChange w:id="1089" w:author="Huawei" w:date="2020-08-19T19:41:00Z">
              <w:tcPr>
                <w:tcW w:w="1337" w:type="dxa"/>
                <w:gridSpan w:val="2"/>
              </w:tcPr>
            </w:tcPrChange>
          </w:tcPr>
          <w:p w:rsidR="00B17659" w:rsidRDefault="003578D0">
            <w:r>
              <w:t>Agree</w:t>
            </w:r>
          </w:p>
        </w:tc>
        <w:tc>
          <w:tcPr>
            <w:tcW w:w="6940" w:type="dxa"/>
            <w:tcPrChange w:id="1090" w:author="Huawei" w:date="2020-08-19T19:41:00Z">
              <w:tcPr>
                <w:tcW w:w="6934" w:type="dxa"/>
              </w:tcPr>
            </w:tcPrChange>
          </w:tcPr>
          <w:p w:rsidR="00B17659" w:rsidRDefault="00B17659"/>
        </w:tc>
      </w:tr>
      <w:tr w:rsidR="00B17659" w:rsidTr="00B17659">
        <w:tc>
          <w:tcPr>
            <w:tcW w:w="1358" w:type="dxa"/>
            <w:tcPrChange w:id="1091" w:author="Huawei" w:date="2020-08-19T19:41:00Z">
              <w:tcPr>
                <w:tcW w:w="1358" w:type="dxa"/>
              </w:tcPr>
            </w:tcPrChange>
          </w:tcPr>
          <w:p w:rsidR="00B17659" w:rsidRDefault="003578D0">
            <w:ins w:id="1092" w:author="Prateek" w:date="2020-08-19T10:39:00Z">
              <w:r>
                <w:t>Lenovo, MotM</w:t>
              </w:r>
            </w:ins>
          </w:p>
        </w:tc>
        <w:tc>
          <w:tcPr>
            <w:tcW w:w="1331" w:type="dxa"/>
            <w:tcPrChange w:id="1093" w:author="Huawei" w:date="2020-08-19T19:41:00Z">
              <w:tcPr>
                <w:tcW w:w="1337" w:type="dxa"/>
                <w:gridSpan w:val="2"/>
              </w:tcPr>
            </w:tcPrChange>
          </w:tcPr>
          <w:p w:rsidR="00B17659" w:rsidRPr="00B17659" w:rsidRDefault="003578D0">
            <w:pPr>
              <w:overflowPunct w:val="0"/>
              <w:autoSpaceDE w:val="0"/>
              <w:autoSpaceDN w:val="0"/>
              <w:adjustRightInd w:val="0"/>
              <w:ind w:right="28"/>
              <w:textAlignment w:val="baseline"/>
              <w:rPr>
                <w:lang w:val="en-US"/>
                <w:rPrChange w:id="1094" w:author="Prateek" w:date="2020-08-19T10:39:00Z">
                  <w:rPr>
                    <w:i/>
                    <w:lang w:eastAsia="ja-JP"/>
                  </w:rPr>
                </w:rPrChange>
              </w:rPr>
            </w:pPr>
            <w:ins w:id="1095" w:author="Prateek" w:date="2020-08-19T10:39:00Z">
              <w:r>
                <w:rPr>
                  <w:lang w:val="en-US"/>
                </w:rPr>
                <w:t>Yes for L2  relay and No for L3 relay</w:t>
              </w:r>
            </w:ins>
          </w:p>
        </w:tc>
        <w:tc>
          <w:tcPr>
            <w:tcW w:w="6940" w:type="dxa"/>
            <w:tcPrChange w:id="1096" w:author="Huawei" w:date="2020-08-19T19:41:00Z">
              <w:tcPr>
                <w:tcW w:w="6934" w:type="dxa"/>
              </w:tcPr>
            </w:tcPrChange>
          </w:tcPr>
          <w:p w:rsidR="00B17659" w:rsidRDefault="003578D0">
            <w:pPr>
              <w:rPr>
                <w:lang w:val="en-US"/>
              </w:rPr>
            </w:pPr>
            <w:r>
              <w:rPr>
                <w:lang w:val="en-US"/>
              </w:rPr>
              <w:t>For L3 UE-Network relay, the PC5-RRC connection could be unnecessary.</w:t>
            </w:r>
          </w:p>
          <w:p w:rsidR="00B17659" w:rsidRPr="00B17659" w:rsidRDefault="003578D0">
            <w:pPr>
              <w:overflowPunct w:val="0"/>
              <w:autoSpaceDE w:val="0"/>
              <w:autoSpaceDN w:val="0"/>
              <w:adjustRightInd w:val="0"/>
              <w:ind w:right="28"/>
              <w:textAlignment w:val="baseline"/>
              <w:rPr>
                <w:lang w:val="en-US"/>
                <w:rPrChange w:id="1097" w:author="Prateek" w:date="2020-08-19T10:39:00Z">
                  <w:rPr>
                    <w:i/>
                    <w:lang w:eastAsia="ja-JP"/>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B17659" w:rsidTr="00B17659">
        <w:trPr>
          <w:ins w:id="1098" w:author="Yulong" w:date="2020-08-19T17:08:00Z"/>
        </w:trPr>
        <w:tc>
          <w:tcPr>
            <w:tcW w:w="1358" w:type="dxa"/>
            <w:tcPrChange w:id="1099" w:author="Huawei" w:date="2020-08-19T19:41:00Z">
              <w:tcPr>
                <w:tcW w:w="1358" w:type="dxa"/>
              </w:tcPr>
            </w:tcPrChange>
          </w:tcPr>
          <w:p w:rsidR="00B17659" w:rsidRDefault="003578D0">
            <w:pPr>
              <w:rPr>
                <w:ins w:id="1100" w:author="Yulong" w:date="2020-08-19T17:08:00Z"/>
                <w:lang w:eastAsia="zh-CN"/>
              </w:rPr>
            </w:pPr>
            <w:ins w:id="1101" w:author="Huawei" w:date="2020-08-19T19:41:00Z">
              <w:r>
                <w:rPr>
                  <w:rFonts w:hint="eastAsia"/>
                  <w:lang w:eastAsia="zh-CN"/>
                </w:rPr>
                <w:t>H</w:t>
              </w:r>
              <w:r>
                <w:rPr>
                  <w:lang w:eastAsia="zh-CN"/>
                </w:rPr>
                <w:t>uawei</w:t>
              </w:r>
            </w:ins>
          </w:p>
        </w:tc>
        <w:tc>
          <w:tcPr>
            <w:tcW w:w="1331" w:type="dxa"/>
            <w:tcPrChange w:id="1102" w:author="Huawei" w:date="2020-08-19T19:41:00Z">
              <w:tcPr>
                <w:tcW w:w="1337" w:type="dxa"/>
                <w:gridSpan w:val="2"/>
              </w:tcPr>
            </w:tcPrChange>
          </w:tcPr>
          <w:p w:rsidR="00B17659" w:rsidRDefault="003578D0">
            <w:pPr>
              <w:rPr>
                <w:ins w:id="1103" w:author="Yulong" w:date="2020-08-19T17:08:00Z"/>
                <w:lang w:eastAsia="zh-CN"/>
              </w:rPr>
            </w:pPr>
            <w:ins w:id="1104" w:author="Huawei" w:date="2020-08-19T19:41:00Z">
              <w:r>
                <w:rPr>
                  <w:rFonts w:hint="eastAsia"/>
                  <w:lang w:eastAsia="zh-CN"/>
                </w:rPr>
                <w:t>Y</w:t>
              </w:r>
              <w:r>
                <w:rPr>
                  <w:lang w:eastAsia="zh-CN"/>
                </w:rPr>
                <w:t>es</w:t>
              </w:r>
            </w:ins>
          </w:p>
        </w:tc>
        <w:tc>
          <w:tcPr>
            <w:tcW w:w="6940" w:type="dxa"/>
            <w:tcPrChange w:id="1105" w:author="Huawei" w:date="2020-08-19T19:41:00Z">
              <w:tcPr>
                <w:tcW w:w="6934" w:type="dxa"/>
              </w:tcPr>
            </w:tcPrChange>
          </w:tcPr>
          <w:p w:rsidR="00B17659" w:rsidRPr="00D5516A" w:rsidRDefault="003578D0">
            <w:pPr>
              <w:rPr>
                <w:ins w:id="1106" w:author="Yulong" w:date="2020-08-19T17:08:00Z"/>
                <w:lang w:eastAsia="zh-CN"/>
              </w:rPr>
            </w:pPr>
            <w:ins w:id="1107" w:author="Huawei" w:date="2020-08-19T17:55:00Z">
              <w:r w:rsidRPr="00D5516A">
                <w:rPr>
                  <w:rFonts w:hint="eastAsia"/>
                  <w:lang w:eastAsia="zh-CN"/>
                </w:rPr>
                <w:t>I</w:t>
              </w:r>
              <w:r w:rsidRPr="00D5516A">
                <w:rPr>
                  <w:lang w:eastAsia="zh-CN"/>
                </w:rPr>
                <w:t>f we only focus on the unicast PC5 link, then that is the case.</w:t>
              </w:r>
            </w:ins>
          </w:p>
        </w:tc>
      </w:tr>
      <w:tr w:rsidR="00B17659">
        <w:trPr>
          <w:ins w:id="1108" w:author="Eshwar Pittampalli" w:date="2020-08-19T09:45:00Z"/>
        </w:trPr>
        <w:tc>
          <w:tcPr>
            <w:tcW w:w="1358" w:type="dxa"/>
          </w:tcPr>
          <w:p w:rsidR="00B17659" w:rsidRDefault="003578D0">
            <w:pPr>
              <w:rPr>
                <w:ins w:id="1109" w:author="Eshwar Pittampalli" w:date="2020-08-19T09:45:00Z"/>
                <w:lang w:eastAsia="zh-CN"/>
              </w:rPr>
            </w:pPr>
            <w:ins w:id="1110" w:author="Eshwar Pittampalli" w:date="2020-08-19T09:45:00Z">
              <w:r>
                <w:rPr>
                  <w:lang w:eastAsia="zh-CN"/>
                </w:rPr>
                <w:t>FirstNet</w:t>
              </w:r>
            </w:ins>
          </w:p>
        </w:tc>
        <w:tc>
          <w:tcPr>
            <w:tcW w:w="1331" w:type="dxa"/>
          </w:tcPr>
          <w:p w:rsidR="00B17659" w:rsidRDefault="003578D0">
            <w:pPr>
              <w:rPr>
                <w:ins w:id="1111" w:author="Eshwar Pittampalli" w:date="2020-08-19T09:45:00Z"/>
                <w:lang w:eastAsia="zh-CN"/>
              </w:rPr>
            </w:pPr>
            <w:ins w:id="1112" w:author="Eshwar Pittampalli" w:date="2020-08-19T09:45:00Z">
              <w:r>
                <w:rPr>
                  <w:lang w:eastAsia="zh-CN"/>
                </w:rPr>
                <w:t>-</w:t>
              </w:r>
            </w:ins>
          </w:p>
        </w:tc>
        <w:tc>
          <w:tcPr>
            <w:tcW w:w="6940" w:type="dxa"/>
          </w:tcPr>
          <w:p w:rsidR="00B17659" w:rsidRPr="00D5516A" w:rsidRDefault="003578D0">
            <w:pPr>
              <w:rPr>
                <w:ins w:id="1113" w:author="Eshwar Pittampalli" w:date="2020-08-19T09:45:00Z"/>
                <w:lang w:eastAsia="zh-CN"/>
              </w:rPr>
            </w:pPr>
            <w:ins w:id="1114" w:author="Eshwar Pittampalli" w:date="2020-08-19T09:45:00Z">
              <w:r w:rsidRPr="00D5516A">
                <w:rPr>
                  <w:lang w:eastAsia="zh-CN"/>
                </w:rPr>
                <w:t>May depend on selection of L2 or L3 relay</w:t>
              </w:r>
            </w:ins>
          </w:p>
        </w:tc>
      </w:tr>
      <w:tr w:rsidR="00B17659">
        <w:trPr>
          <w:ins w:id="1115" w:author="Interdigital" w:date="2020-08-19T14:03:00Z"/>
        </w:trPr>
        <w:tc>
          <w:tcPr>
            <w:tcW w:w="1358" w:type="dxa"/>
          </w:tcPr>
          <w:p w:rsidR="00B17659" w:rsidRDefault="003578D0">
            <w:pPr>
              <w:rPr>
                <w:ins w:id="1116" w:author="Interdigital" w:date="2020-08-19T14:03:00Z"/>
                <w:lang w:eastAsia="zh-CN"/>
              </w:rPr>
            </w:pPr>
            <w:ins w:id="1117" w:author="Interdigital" w:date="2020-08-19T14:03:00Z">
              <w:r>
                <w:rPr>
                  <w:lang w:eastAsia="zh-CN"/>
                </w:rPr>
                <w:t>Interdigital</w:t>
              </w:r>
            </w:ins>
          </w:p>
        </w:tc>
        <w:tc>
          <w:tcPr>
            <w:tcW w:w="1331" w:type="dxa"/>
          </w:tcPr>
          <w:p w:rsidR="00B17659" w:rsidRDefault="003578D0">
            <w:pPr>
              <w:rPr>
                <w:ins w:id="1118" w:author="Interdigital" w:date="2020-08-19T14:03:00Z"/>
                <w:lang w:eastAsia="zh-CN"/>
              </w:rPr>
            </w:pPr>
            <w:ins w:id="1119" w:author="Interdigital" w:date="2020-08-19T14:03:00Z">
              <w:r>
                <w:rPr>
                  <w:lang w:eastAsia="zh-CN"/>
                </w:rPr>
                <w:t>Yes with comments.</w:t>
              </w:r>
            </w:ins>
          </w:p>
        </w:tc>
        <w:tc>
          <w:tcPr>
            <w:tcW w:w="6940" w:type="dxa"/>
          </w:tcPr>
          <w:p w:rsidR="00B17659" w:rsidRPr="00D5516A" w:rsidRDefault="003578D0">
            <w:pPr>
              <w:rPr>
                <w:ins w:id="1120" w:author="Interdigital" w:date="2020-08-19T14:03:00Z"/>
                <w:lang w:eastAsia="zh-CN"/>
              </w:rPr>
            </w:pPr>
            <w:ins w:id="1121" w:author="Interdigital" w:date="2020-08-19T14:03:00Z">
              <w:r w:rsidRPr="00D5516A">
                <w:rPr>
                  <w:lang w:eastAsia="zh-CN"/>
                </w:rPr>
                <w:t>Even in L3, if we follow LTE baseline, a PC5-link is required, and this translates to a PC5-RRC connection if Rel16 NR sidelink is assumed.  We also agree with OPPO, that there may be exceptions that need further study.</w:t>
              </w:r>
            </w:ins>
          </w:p>
        </w:tc>
      </w:tr>
      <w:tr w:rsidR="00B17659">
        <w:trPr>
          <w:ins w:id="1122" w:author="Chang, Henry" w:date="2020-08-19T13:42:00Z"/>
        </w:trPr>
        <w:tc>
          <w:tcPr>
            <w:tcW w:w="1358" w:type="dxa"/>
          </w:tcPr>
          <w:p w:rsidR="00B17659" w:rsidRDefault="003578D0">
            <w:pPr>
              <w:rPr>
                <w:ins w:id="1123" w:author="Chang, Henry" w:date="2020-08-19T13:42:00Z"/>
                <w:lang w:eastAsia="zh-CN"/>
              </w:rPr>
            </w:pPr>
            <w:ins w:id="1124" w:author="Chang, Henry" w:date="2020-08-19T13:42:00Z">
              <w:r>
                <w:t>Kyocera</w:t>
              </w:r>
            </w:ins>
          </w:p>
        </w:tc>
        <w:tc>
          <w:tcPr>
            <w:tcW w:w="1331" w:type="dxa"/>
          </w:tcPr>
          <w:p w:rsidR="00B17659" w:rsidRDefault="003578D0">
            <w:pPr>
              <w:rPr>
                <w:ins w:id="1125" w:author="Chang, Henry" w:date="2020-08-19T13:42:00Z"/>
                <w:lang w:eastAsia="zh-CN"/>
              </w:rPr>
            </w:pPr>
            <w:ins w:id="1126" w:author="Chang, Henry" w:date="2020-08-19T13:42:00Z">
              <w:r>
                <w:t>No</w:t>
              </w:r>
            </w:ins>
          </w:p>
        </w:tc>
        <w:tc>
          <w:tcPr>
            <w:tcW w:w="6940" w:type="dxa"/>
          </w:tcPr>
          <w:p w:rsidR="00B17659" w:rsidRPr="00D5516A" w:rsidRDefault="003578D0">
            <w:pPr>
              <w:rPr>
                <w:ins w:id="1127" w:author="Chang, Henry" w:date="2020-08-19T13:42:00Z"/>
                <w:lang w:eastAsia="zh-CN"/>
              </w:rPr>
            </w:pPr>
            <w:ins w:id="1128" w:author="Chang, Henry" w:date="2020-08-19T13:42:00Z">
              <w:r w:rsidRPr="00D5516A">
                <w:t>We think it’s too early to have this conclusion as some PC5-S messages from the relay UE may be sent without PC5-RRC and may depend on whether L2 or L3 relay is used.</w:t>
              </w:r>
            </w:ins>
          </w:p>
        </w:tc>
      </w:tr>
      <w:tr w:rsidR="00B17659">
        <w:trPr>
          <w:ins w:id="1129" w:author="vivo(Boubacar)" w:date="2020-08-20T07:40:00Z"/>
        </w:trPr>
        <w:tc>
          <w:tcPr>
            <w:tcW w:w="1358" w:type="dxa"/>
          </w:tcPr>
          <w:p w:rsidR="00B17659" w:rsidRDefault="003578D0">
            <w:pPr>
              <w:rPr>
                <w:ins w:id="1130" w:author="vivo(Boubacar)" w:date="2020-08-20T07:40:00Z"/>
              </w:rPr>
            </w:pPr>
            <w:ins w:id="1131" w:author="vivo(Boubacar)" w:date="2020-08-20T07:40:00Z">
              <w:r>
                <w:t>vivo</w:t>
              </w:r>
            </w:ins>
          </w:p>
        </w:tc>
        <w:tc>
          <w:tcPr>
            <w:tcW w:w="1331" w:type="dxa"/>
          </w:tcPr>
          <w:p w:rsidR="00B17659" w:rsidRDefault="003578D0">
            <w:pPr>
              <w:rPr>
                <w:ins w:id="1132" w:author="vivo(Boubacar)" w:date="2020-08-20T07:40:00Z"/>
              </w:rPr>
            </w:pPr>
            <w:ins w:id="1133" w:author="vivo(Boubacar)" w:date="2020-08-20T07:40:00Z">
              <w:r>
                <w:t>See comment</w:t>
              </w:r>
            </w:ins>
          </w:p>
        </w:tc>
        <w:tc>
          <w:tcPr>
            <w:tcW w:w="6940" w:type="dxa"/>
          </w:tcPr>
          <w:p w:rsidR="00B17659" w:rsidRPr="00D5516A" w:rsidRDefault="003578D0">
            <w:pPr>
              <w:rPr>
                <w:ins w:id="1134" w:author="vivo(Boubacar)" w:date="2020-08-20T07:40:00Z"/>
              </w:rPr>
            </w:pPr>
            <w:ins w:id="1135" w:author="vivo(Boubacar)" w:date="2020-08-20T07:40:00Z">
              <w:r w:rsidRPr="00D5516A">
                <w:rPr>
                  <w:rFonts w:hint="eastAsia"/>
                  <w:lang w:eastAsia="zh-CN"/>
                </w:rPr>
                <w:t>F</w:t>
              </w:r>
              <w:r w:rsidRPr="00D5516A">
                <w:rPr>
                  <w:lang w:eastAsia="zh-CN"/>
                </w:rPr>
                <w:t>or remote UE data traffic, we agree that relaying occurs only after remote UE and relay UE establish a PC5 RRC connection. But for paging and SIB delivery, detailed mechanisms are FFS now.</w:t>
              </w:r>
            </w:ins>
          </w:p>
        </w:tc>
      </w:tr>
      <w:tr w:rsidR="00B17659">
        <w:trPr>
          <w:ins w:id="1136" w:author="Intel - Rafia" w:date="2020-08-19T19:03:00Z"/>
        </w:trPr>
        <w:tc>
          <w:tcPr>
            <w:tcW w:w="1358" w:type="dxa"/>
          </w:tcPr>
          <w:p w:rsidR="00B17659" w:rsidRDefault="003578D0">
            <w:pPr>
              <w:rPr>
                <w:ins w:id="1137" w:author="Intel - Rafia" w:date="2020-08-19T19:03:00Z"/>
              </w:rPr>
            </w:pPr>
            <w:ins w:id="1138" w:author="Intel - Rafia" w:date="2020-08-19T19:03:00Z">
              <w:r>
                <w:rPr>
                  <w:lang w:eastAsia="zh-CN"/>
                </w:rPr>
                <w:t>Intel (Rafia)</w:t>
              </w:r>
            </w:ins>
          </w:p>
        </w:tc>
        <w:tc>
          <w:tcPr>
            <w:tcW w:w="1331" w:type="dxa"/>
          </w:tcPr>
          <w:p w:rsidR="00B17659" w:rsidRDefault="003578D0">
            <w:pPr>
              <w:rPr>
                <w:ins w:id="1139" w:author="Intel - Rafia" w:date="2020-08-19T19:03:00Z"/>
              </w:rPr>
            </w:pPr>
            <w:ins w:id="1140" w:author="Intel - Rafia" w:date="2020-08-19T19:03:00Z">
              <w:r>
                <w:rPr>
                  <w:lang w:eastAsia="zh-CN"/>
                </w:rPr>
                <w:t>See Comment</w:t>
              </w:r>
            </w:ins>
          </w:p>
        </w:tc>
        <w:tc>
          <w:tcPr>
            <w:tcW w:w="6940" w:type="dxa"/>
          </w:tcPr>
          <w:p w:rsidR="00B17659" w:rsidRPr="00D5516A" w:rsidRDefault="003578D0">
            <w:pPr>
              <w:rPr>
                <w:ins w:id="1141" w:author="Intel - Rafia" w:date="2020-08-19T19:03:00Z"/>
                <w:lang w:eastAsia="zh-CN"/>
              </w:rPr>
            </w:pPr>
            <w:ins w:id="1142" w:author="Intel - Rafia" w:date="2020-08-19T19:03:00Z">
              <w:r w:rsidRPr="00D5516A">
                <w:rPr>
                  <w:lang w:eastAsia="zh-CN"/>
                </w:rPr>
                <w:t xml:space="preserve">For unicast communication, having PC5 RRC connection is the most obvious option. Our understanding as per SID is to only consider </w:t>
              </w:r>
              <w:r w:rsidRPr="00D5516A">
                <w:rPr>
                  <w:i/>
                  <w:iCs/>
                  <w:lang w:eastAsia="zh-CN"/>
                </w:rPr>
                <w:t xml:space="preserve">single </w:t>
              </w:r>
              <w:r w:rsidRPr="00D5516A">
                <w:rPr>
                  <w:i/>
                  <w:iCs/>
                  <w:lang w:eastAsia="zh-CN"/>
                </w:rPr>
                <w:lastRenderedPageBreak/>
                <w:t>hop</w:t>
              </w:r>
              <w:r w:rsidRPr="00D5516A">
                <w:rPr>
                  <w:lang w:eastAsia="zh-CN"/>
                </w:rPr>
                <w:t>, thereby we don’t see how we can get around without setting up a PC5 RRC connection over sidelink.</w:t>
              </w:r>
            </w:ins>
          </w:p>
          <w:p w:rsidR="00B17659" w:rsidRPr="00D5516A" w:rsidRDefault="003578D0">
            <w:pPr>
              <w:rPr>
                <w:ins w:id="1143" w:author="Intel - Rafia" w:date="2020-08-19T19:03:00Z"/>
                <w:lang w:eastAsia="zh-CN"/>
              </w:rPr>
            </w:pPr>
            <w:ins w:id="1144" w:author="Intel - Rafia" w:date="2020-08-19T19:03:00Z">
              <w:r w:rsidRPr="00D5516A">
                <w:rPr>
                  <w:lang w:eastAsia="zh-CN"/>
                </w:rPr>
                <w:t xml:space="preserve">For L3 relay type, broadcast communication is technically possible in which case PC5 RRC connection is not required, </w:t>
              </w:r>
              <w:r w:rsidRPr="00D5516A">
                <w:t>but we think that in order to keep things simple, unicast operation for relaying should be adopted as the baseline for both L2 and L3 relaying</w:t>
              </w:r>
              <w:r w:rsidRPr="00D5516A">
                <w:rPr>
                  <w:lang w:eastAsia="zh-CN"/>
                </w:rPr>
                <w:t>.</w:t>
              </w:r>
            </w:ins>
          </w:p>
        </w:tc>
      </w:tr>
      <w:tr w:rsidR="00B17659">
        <w:trPr>
          <w:ins w:id="1145" w:author="yang xing" w:date="2020-08-20T10:39:00Z"/>
        </w:trPr>
        <w:tc>
          <w:tcPr>
            <w:tcW w:w="1358" w:type="dxa"/>
          </w:tcPr>
          <w:p w:rsidR="00B17659" w:rsidRDefault="003578D0">
            <w:pPr>
              <w:rPr>
                <w:ins w:id="1146" w:author="yang xing" w:date="2020-08-20T10:39:00Z"/>
              </w:rPr>
            </w:pPr>
            <w:ins w:id="1147" w:author="yang xing" w:date="2020-08-20T10:39:00Z">
              <w:r>
                <w:rPr>
                  <w:rFonts w:hint="eastAsia"/>
                  <w:lang w:eastAsia="zh-CN"/>
                </w:rPr>
                <w:lastRenderedPageBreak/>
                <w:t>Xiaomi</w:t>
              </w:r>
            </w:ins>
          </w:p>
        </w:tc>
        <w:tc>
          <w:tcPr>
            <w:tcW w:w="1331" w:type="dxa"/>
          </w:tcPr>
          <w:p w:rsidR="00B17659" w:rsidRDefault="003578D0">
            <w:pPr>
              <w:rPr>
                <w:ins w:id="1148" w:author="yang xing" w:date="2020-08-20T10:39:00Z"/>
              </w:rPr>
            </w:pPr>
            <w:ins w:id="1149" w:author="yang xing" w:date="2020-08-20T10:39:00Z">
              <w:r>
                <w:rPr>
                  <w:rFonts w:hint="eastAsia"/>
                  <w:lang w:eastAsia="zh-CN"/>
                </w:rPr>
                <w:t>No</w:t>
              </w:r>
            </w:ins>
          </w:p>
        </w:tc>
        <w:tc>
          <w:tcPr>
            <w:tcW w:w="6940" w:type="dxa"/>
          </w:tcPr>
          <w:p w:rsidR="00B17659" w:rsidRDefault="003578D0">
            <w:pPr>
              <w:rPr>
                <w:ins w:id="1150" w:author="yang xing" w:date="2020-08-20T10:39:00Z"/>
              </w:rPr>
            </w:pPr>
            <w:ins w:id="1151" w:author="yang xing" w:date="2020-08-20T10:39:00Z">
              <w:r>
                <w:rPr>
                  <w:lang w:eastAsia="zh-CN"/>
                </w:rPr>
                <w:t>A</w:t>
              </w:r>
              <w:r>
                <w:rPr>
                  <w:rFonts w:hint="eastAsia"/>
                  <w:lang w:eastAsia="zh-CN"/>
                </w:rPr>
                <w:t xml:space="preserve">gree </w:t>
              </w:r>
              <w:r>
                <w:rPr>
                  <w:lang w:eastAsia="zh-CN"/>
                </w:rPr>
                <w:t>with Ericsson.</w:t>
              </w:r>
            </w:ins>
          </w:p>
        </w:tc>
      </w:tr>
      <w:tr w:rsidR="00B17659">
        <w:trPr>
          <w:ins w:id="1152" w:author="CATT" w:date="2020-08-20T13:44:00Z"/>
        </w:trPr>
        <w:tc>
          <w:tcPr>
            <w:tcW w:w="1358" w:type="dxa"/>
          </w:tcPr>
          <w:p w:rsidR="00B17659" w:rsidRDefault="003578D0">
            <w:pPr>
              <w:rPr>
                <w:ins w:id="1153" w:author="CATT" w:date="2020-08-20T13:44:00Z"/>
                <w:lang w:eastAsia="zh-CN"/>
              </w:rPr>
            </w:pPr>
            <w:ins w:id="1154" w:author="CATT" w:date="2020-08-20T13:44:00Z">
              <w:r>
                <w:rPr>
                  <w:rFonts w:hint="eastAsia"/>
                  <w:lang w:eastAsia="zh-CN"/>
                </w:rPr>
                <w:t>CATT</w:t>
              </w:r>
            </w:ins>
          </w:p>
        </w:tc>
        <w:tc>
          <w:tcPr>
            <w:tcW w:w="1331" w:type="dxa"/>
          </w:tcPr>
          <w:p w:rsidR="00B17659" w:rsidRDefault="003578D0">
            <w:pPr>
              <w:rPr>
                <w:ins w:id="1155" w:author="CATT" w:date="2020-08-20T13:44:00Z"/>
                <w:lang w:eastAsia="zh-CN"/>
              </w:rPr>
            </w:pPr>
            <w:ins w:id="1156" w:author="CATT" w:date="2020-08-20T13:44:00Z">
              <w:r>
                <w:rPr>
                  <w:rFonts w:hint="eastAsia"/>
                  <w:lang w:eastAsia="zh-CN"/>
                </w:rPr>
                <w:t>Yes</w:t>
              </w:r>
            </w:ins>
          </w:p>
        </w:tc>
        <w:tc>
          <w:tcPr>
            <w:tcW w:w="6940" w:type="dxa"/>
          </w:tcPr>
          <w:p w:rsidR="00B17659" w:rsidRPr="00D5516A" w:rsidRDefault="003578D0">
            <w:pPr>
              <w:rPr>
                <w:ins w:id="1157" w:author="CATT" w:date="2020-08-20T13:44:00Z"/>
              </w:rPr>
            </w:pPr>
            <w:ins w:id="1158"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trPr>
          <w:ins w:id="1159" w:author="Sharma, Vivek" w:date="2020-08-20T12:05:00Z"/>
        </w:trPr>
        <w:tc>
          <w:tcPr>
            <w:tcW w:w="1358" w:type="dxa"/>
          </w:tcPr>
          <w:p w:rsidR="00B17659" w:rsidRDefault="003578D0">
            <w:pPr>
              <w:rPr>
                <w:ins w:id="1160" w:author="Sharma, Vivek" w:date="2020-08-20T12:05:00Z"/>
                <w:lang w:eastAsia="zh-CN"/>
              </w:rPr>
            </w:pPr>
            <w:ins w:id="1161" w:author="Sharma, Vivek" w:date="2020-08-20T12:06:00Z">
              <w:r>
                <w:rPr>
                  <w:lang w:eastAsia="zh-CN"/>
                </w:rPr>
                <w:t>Sony</w:t>
              </w:r>
            </w:ins>
          </w:p>
        </w:tc>
        <w:tc>
          <w:tcPr>
            <w:tcW w:w="1331" w:type="dxa"/>
          </w:tcPr>
          <w:p w:rsidR="00B17659" w:rsidRDefault="003578D0">
            <w:pPr>
              <w:rPr>
                <w:ins w:id="1162" w:author="Sharma, Vivek" w:date="2020-08-20T12:05:00Z"/>
                <w:lang w:eastAsia="zh-CN"/>
              </w:rPr>
            </w:pPr>
            <w:ins w:id="1163" w:author="Sharma, Vivek" w:date="2020-08-20T12:06:00Z">
              <w:r>
                <w:rPr>
                  <w:lang w:eastAsia="zh-CN"/>
                </w:rPr>
                <w:t>Yes</w:t>
              </w:r>
            </w:ins>
          </w:p>
        </w:tc>
        <w:tc>
          <w:tcPr>
            <w:tcW w:w="6940" w:type="dxa"/>
          </w:tcPr>
          <w:p w:rsidR="00B17659" w:rsidRDefault="00B17659">
            <w:pPr>
              <w:rPr>
                <w:ins w:id="1164" w:author="Sharma, Vivek" w:date="2020-08-20T12:05:00Z"/>
              </w:rPr>
            </w:pPr>
          </w:p>
        </w:tc>
      </w:tr>
      <w:tr w:rsidR="00B17659">
        <w:trPr>
          <w:ins w:id="1165" w:author="ZTE - Boyuan" w:date="2020-08-20T22:04:00Z"/>
        </w:trPr>
        <w:tc>
          <w:tcPr>
            <w:tcW w:w="1358" w:type="dxa"/>
          </w:tcPr>
          <w:p w:rsidR="00B17659" w:rsidRDefault="003578D0">
            <w:pPr>
              <w:rPr>
                <w:ins w:id="1166" w:author="ZTE - Boyuan" w:date="2020-08-20T22:04:00Z"/>
                <w:lang w:val="en-US" w:eastAsia="zh-CN"/>
              </w:rPr>
            </w:pPr>
            <w:ins w:id="1167" w:author="ZTE - Boyuan" w:date="2020-08-20T22:04:00Z">
              <w:r>
                <w:rPr>
                  <w:rFonts w:hint="eastAsia"/>
                  <w:lang w:val="en-US" w:eastAsia="zh-CN"/>
                </w:rPr>
                <w:t>ZTE</w:t>
              </w:r>
            </w:ins>
          </w:p>
        </w:tc>
        <w:tc>
          <w:tcPr>
            <w:tcW w:w="1331" w:type="dxa"/>
          </w:tcPr>
          <w:p w:rsidR="00B17659" w:rsidRDefault="003578D0">
            <w:pPr>
              <w:rPr>
                <w:ins w:id="1168" w:author="ZTE - Boyuan" w:date="2020-08-20T22:04:00Z"/>
                <w:lang w:val="en-US" w:eastAsia="zh-CN"/>
              </w:rPr>
            </w:pPr>
            <w:ins w:id="1169" w:author="ZTE - Boyuan" w:date="2020-08-20T22:04:00Z">
              <w:r>
                <w:rPr>
                  <w:rFonts w:hint="eastAsia"/>
                  <w:lang w:val="en-US" w:eastAsia="zh-CN"/>
                </w:rPr>
                <w:t>Yes</w:t>
              </w:r>
            </w:ins>
          </w:p>
        </w:tc>
        <w:tc>
          <w:tcPr>
            <w:tcW w:w="6940" w:type="dxa"/>
          </w:tcPr>
          <w:p w:rsidR="00B17659" w:rsidRDefault="003578D0">
            <w:pPr>
              <w:rPr>
                <w:ins w:id="1170" w:author="ZTE - Boyuan" w:date="2020-08-20T22:04:00Z"/>
                <w:rFonts w:eastAsia="宋体"/>
                <w:lang w:val="en-US" w:eastAsia="zh-CN"/>
              </w:rPr>
            </w:pPr>
            <w:ins w:id="1171" w:author="ZTE - Boyuan" w:date="2020-08-20T22:04:00Z">
              <w:r>
                <w:rPr>
                  <w:rFonts w:eastAsia="宋体" w:hint="eastAsia"/>
                  <w:lang w:val="en-US" w:eastAsia="zh-CN"/>
                </w:rPr>
                <w:t>Considering the limited time slot for this SI, it is preferred to limit to only unicast sce</w:t>
              </w:r>
            </w:ins>
            <w:ins w:id="1172" w:author="ZTE - Boyuan" w:date="2020-08-20T22:05:00Z">
              <w:r>
                <w:rPr>
                  <w:rFonts w:eastAsia="宋体" w:hint="eastAsia"/>
                  <w:lang w:val="en-US" w:eastAsia="zh-CN"/>
                </w:rPr>
                <w:t>nario for Rel-17 UE to network relay.</w:t>
              </w:r>
            </w:ins>
          </w:p>
        </w:tc>
      </w:tr>
      <w:tr w:rsidR="00C564A5">
        <w:trPr>
          <w:ins w:id="1173" w:author="Nokia (GWO)" w:date="2020-08-20T16:28:00Z"/>
        </w:trPr>
        <w:tc>
          <w:tcPr>
            <w:tcW w:w="1358" w:type="dxa"/>
          </w:tcPr>
          <w:p w:rsidR="00C564A5" w:rsidRDefault="00C564A5">
            <w:pPr>
              <w:rPr>
                <w:ins w:id="1174" w:author="Nokia (GWO)" w:date="2020-08-20T16:28:00Z"/>
                <w:lang w:eastAsia="zh-CN"/>
              </w:rPr>
            </w:pPr>
            <w:ins w:id="1175" w:author="Nokia (GWO)" w:date="2020-08-20T16:28:00Z">
              <w:r>
                <w:rPr>
                  <w:lang w:eastAsia="zh-CN"/>
                </w:rPr>
                <w:t>Nokia</w:t>
              </w:r>
            </w:ins>
          </w:p>
        </w:tc>
        <w:tc>
          <w:tcPr>
            <w:tcW w:w="1331" w:type="dxa"/>
          </w:tcPr>
          <w:p w:rsidR="00C564A5" w:rsidRDefault="00C564A5">
            <w:pPr>
              <w:rPr>
                <w:ins w:id="1176" w:author="Nokia (GWO)" w:date="2020-08-20T16:28:00Z"/>
                <w:lang w:eastAsia="zh-CN"/>
              </w:rPr>
            </w:pPr>
            <w:ins w:id="1177" w:author="Nokia (GWO)" w:date="2020-08-20T16:28:00Z">
              <w:r>
                <w:rPr>
                  <w:lang w:eastAsia="zh-CN"/>
                </w:rPr>
                <w:t>Yes</w:t>
              </w:r>
            </w:ins>
          </w:p>
        </w:tc>
        <w:tc>
          <w:tcPr>
            <w:tcW w:w="6940" w:type="dxa"/>
          </w:tcPr>
          <w:p w:rsidR="00C564A5" w:rsidRPr="00D5516A" w:rsidRDefault="00C564A5">
            <w:pPr>
              <w:rPr>
                <w:ins w:id="1178" w:author="Nokia (GWO)" w:date="2020-08-20T16:28:00Z"/>
                <w:rFonts w:eastAsia="宋体"/>
                <w:lang w:eastAsia="zh-CN"/>
              </w:rPr>
            </w:pPr>
            <w:ins w:id="1179" w:author="Nokia (GWO)" w:date="2020-08-20T16:28:00Z">
              <w:r w:rsidRPr="00D5516A">
                <w:rPr>
                  <w:rFonts w:eastAsia="宋体"/>
                  <w:lang w:eastAsia="zh-CN"/>
                </w:rPr>
                <w:t>We think that a PC5 link between Remote UE and Relay UE should be established first before relaying can start. This is indepedent if L2 or L3 Relay is used.</w:t>
              </w:r>
            </w:ins>
          </w:p>
        </w:tc>
      </w:tr>
      <w:tr w:rsidR="008863A7">
        <w:trPr>
          <w:ins w:id="1180" w:author="Fraunhofer" w:date="2020-08-20T17:22:00Z"/>
        </w:trPr>
        <w:tc>
          <w:tcPr>
            <w:tcW w:w="1358" w:type="dxa"/>
          </w:tcPr>
          <w:p w:rsidR="008863A7" w:rsidRDefault="008863A7" w:rsidP="008863A7">
            <w:pPr>
              <w:rPr>
                <w:ins w:id="1181" w:author="Fraunhofer" w:date="2020-08-20T17:22:00Z"/>
                <w:lang w:eastAsia="zh-CN"/>
              </w:rPr>
            </w:pPr>
            <w:ins w:id="1182" w:author="Fraunhofer" w:date="2020-08-20T17:22:00Z">
              <w:r>
                <w:t>Fraunhofer</w:t>
              </w:r>
            </w:ins>
          </w:p>
        </w:tc>
        <w:tc>
          <w:tcPr>
            <w:tcW w:w="1331" w:type="dxa"/>
          </w:tcPr>
          <w:p w:rsidR="008863A7" w:rsidRDefault="008863A7" w:rsidP="008863A7">
            <w:pPr>
              <w:rPr>
                <w:ins w:id="1183" w:author="Fraunhofer" w:date="2020-08-20T17:22:00Z"/>
                <w:lang w:eastAsia="zh-CN"/>
              </w:rPr>
            </w:pPr>
            <w:ins w:id="1184" w:author="Fraunhofer" w:date="2020-08-20T17:22:00Z">
              <w:r>
                <w:rPr>
                  <w:lang w:val="en-US"/>
                </w:rPr>
                <w:t>See comments</w:t>
              </w:r>
            </w:ins>
          </w:p>
        </w:tc>
        <w:tc>
          <w:tcPr>
            <w:tcW w:w="6940" w:type="dxa"/>
          </w:tcPr>
          <w:p w:rsidR="008863A7" w:rsidRDefault="008863A7" w:rsidP="008863A7">
            <w:pPr>
              <w:rPr>
                <w:ins w:id="1185" w:author="Fraunhofer" w:date="2020-08-20T17:22:00Z"/>
                <w:lang w:val="en-US"/>
              </w:rPr>
            </w:pPr>
            <w:ins w:id="1186" w:author="Fraunhofer" w:date="2020-08-20T17:22:00Z">
              <w:r>
                <w:rPr>
                  <w:lang w:val="en-US"/>
                </w:rPr>
                <w:t>Advantage of yes: the unified approach for L2 and L3 and use the Rel-16 PC5 RRC as baseline.</w:t>
              </w:r>
            </w:ins>
          </w:p>
          <w:p w:rsidR="008863A7" w:rsidRPr="008863A7" w:rsidRDefault="008863A7" w:rsidP="008863A7">
            <w:pPr>
              <w:rPr>
                <w:ins w:id="1187" w:author="Fraunhofer" w:date="2020-08-20T17:22:00Z"/>
                <w:rFonts w:eastAsia="宋体"/>
                <w:lang w:val="en-US" w:eastAsia="zh-CN"/>
                <w:rPrChange w:id="1188" w:author="Fraunhofer" w:date="2020-08-20T17:22:00Z">
                  <w:rPr>
                    <w:ins w:id="1189" w:author="Fraunhofer" w:date="2020-08-20T17:22:00Z"/>
                    <w:rFonts w:eastAsia="宋体"/>
                    <w:lang w:eastAsia="zh-CN"/>
                  </w:rPr>
                </w:rPrChange>
              </w:rPr>
            </w:pPr>
            <w:ins w:id="1190" w:author="Fraunhofer" w:date="2020-08-20T17:22:00Z">
              <w:r>
                <w:rPr>
                  <w:lang w:val="en-US"/>
                </w:rPr>
                <w:t>Advantage of no: flexibility in case of L3 PC5-RRC is not necessary.</w:t>
              </w:r>
            </w:ins>
          </w:p>
        </w:tc>
      </w:tr>
      <w:tr w:rsidR="006B4C0B">
        <w:trPr>
          <w:ins w:id="1191" w:author="Hao Bi" w:date="2020-08-20T11:50:00Z"/>
        </w:trPr>
        <w:tc>
          <w:tcPr>
            <w:tcW w:w="1358" w:type="dxa"/>
          </w:tcPr>
          <w:p w:rsidR="006B4C0B" w:rsidRDefault="006B4C0B" w:rsidP="008863A7">
            <w:pPr>
              <w:rPr>
                <w:ins w:id="1192" w:author="Hao Bi" w:date="2020-08-20T11:50:00Z"/>
              </w:rPr>
            </w:pPr>
            <w:ins w:id="1193" w:author="Hao Bi" w:date="2020-08-20T11:51:00Z">
              <w:r>
                <w:t>Futurewei</w:t>
              </w:r>
            </w:ins>
          </w:p>
        </w:tc>
        <w:tc>
          <w:tcPr>
            <w:tcW w:w="1331" w:type="dxa"/>
          </w:tcPr>
          <w:p w:rsidR="006B4C0B" w:rsidRDefault="006B4C0B" w:rsidP="008863A7">
            <w:pPr>
              <w:rPr>
                <w:ins w:id="1194" w:author="Hao Bi" w:date="2020-08-20T11:50:00Z"/>
              </w:rPr>
            </w:pPr>
            <w:ins w:id="1195" w:author="Hao Bi" w:date="2020-08-20T11:51:00Z">
              <w:r>
                <w:t>Yes</w:t>
              </w:r>
            </w:ins>
          </w:p>
        </w:tc>
        <w:tc>
          <w:tcPr>
            <w:tcW w:w="6940" w:type="dxa"/>
          </w:tcPr>
          <w:p w:rsidR="006B4C0B" w:rsidRDefault="006B4C0B" w:rsidP="008863A7">
            <w:pPr>
              <w:rPr>
                <w:ins w:id="1196" w:author="Hao Bi" w:date="2020-08-20T11:50:00Z"/>
              </w:rPr>
            </w:pPr>
            <w:ins w:id="1197" w:author="Hao Bi" w:date="2020-08-20T11:51:00Z">
              <w:r>
                <w:t>Regardless of L2 or L3</w:t>
              </w:r>
            </w:ins>
            <w:ins w:id="1198" w:author="Hao Bi" w:date="2020-08-20T11:52:00Z">
              <w:r>
                <w:t xml:space="preserve"> relay model, as long as relaying is done over unicast, PC5 RRC connection is needed.</w:t>
              </w:r>
            </w:ins>
          </w:p>
        </w:tc>
      </w:tr>
    </w:tbl>
    <w:p w:rsidR="00B17659" w:rsidRDefault="00B17659"/>
    <w:p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rsidR="00B17659" w:rsidRDefault="003578D0">
      <w:pPr>
        <w:pStyle w:val="TH"/>
      </w:pPr>
      <w:r>
        <w:object w:dxaOrig="8775"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60.7pt" o:ole="">
            <v:imagedata r:id="rId13" o:title=""/>
          </v:shape>
          <o:OLEObject Type="Embed" ProgID="Visio.Drawing.11" ShapeID="_x0000_i1025" DrawAspect="Content" ObjectID="_1659433660" r:id="rId14"/>
        </w:object>
      </w:r>
    </w:p>
    <w:p w:rsidR="00B17659" w:rsidRDefault="003578D0">
      <w:pPr>
        <w:pStyle w:val="TF"/>
      </w:pPr>
      <w:r>
        <w:t xml:space="preserve">Figure 1: Coverage scenarios </w:t>
      </w:r>
      <w:r>
        <w:fldChar w:fldCharType="begin"/>
      </w:r>
      <w:r>
        <w:instrText xml:space="preserve"> REF _Ref48593918 \r \h </w:instrText>
      </w:r>
      <w:r>
        <w:fldChar w:fldCharType="separate"/>
      </w:r>
      <w:r>
        <w:t>[8]</w:t>
      </w:r>
      <w:r>
        <w:fldChar w:fldCharType="end"/>
      </w:r>
    </w:p>
    <w:p w:rsidR="00B17659" w:rsidRDefault="00B17659"/>
    <w:p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199" w:author="OPPO (Qianxi)" w:date="2020-08-18T11:50: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1200" w:author="Prateek" w:date="2020-08-19T10:36:00Z">
                  <w:rPr>
                    <w:i/>
                    <w:lang w:eastAsia="ja-JP"/>
                  </w:rPr>
                </w:rPrChange>
              </w:rPr>
            </w:pPr>
            <w:ins w:id="1201" w:author="OPPO (Qianxi)" w:date="2020-08-18T11:50:00Z">
              <w:r w:rsidRPr="00D5516A">
                <w:t>As replied to Q</w:t>
              </w:r>
            </w:ins>
            <w:ins w:id="1202" w:author="OPPO (Qianxi)" w:date="2020-08-18T11:51:00Z">
              <w:r w:rsidRPr="00D5516A">
                <w:t>9, the no-connection case is OK if the intention is to study the SI-delivery. Otherwise, it is just a temporary stage b</w:t>
              </w:r>
            </w:ins>
            <w:ins w:id="1203" w:author="OPPO (Qianxi)" w:date="2020-08-18T11:52:00Z">
              <w:r w:rsidRPr="00D5516A">
                <w:t>efore/after connection establishment/release, and there is no key issue to address from it.</w:t>
              </w:r>
            </w:ins>
          </w:p>
        </w:tc>
      </w:tr>
      <w:tr w:rsidR="00B17659">
        <w:tc>
          <w:tcPr>
            <w:tcW w:w="1358" w:type="dxa"/>
          </w:tcPr>
          <w:p w:rsidR="00B17659" w:rsidRDefault="003578D0">
            <w:ins w:id="1204" w:author="Ericsson (Antonino Orsino)" w:date="2020-08-18T15:09:00Z">
              <w:r>
                <w:t>Ericsson (Tony)</w:t>
              </w:r>
            </w:ins>
          </w:p>
        </w:tc>
        <w:tc>
          <w:tcPr>
            <w:tcW w:w="1337" w:type="dxa"/>
          </w:tcPr>
          <w:p w:rsidR="00B17659" w:rsidRPr="00B17659" w:rsidRDefault="003578D0">
            <w:pPr>
              <w:overflowPunct w:val="0"/>
              <w:autoSpaceDE w:val="0"/>
              <w:autoSpaceDN w:val="0"/>
              <w:adjustRightInd w:val="0"/>
              <w:ind w:right="28"/>
              <w:textAlignment w:val="baseline"/>
              <w:rPr>
                <w:lang w:val="en-US"/>
                <w:rPrChange w:id="1205" w:author="Prateek" w:date="2020-08-19T10:36:00Z">
                  <w:rPr>
                    <w:i/>
                    <w:lang w:eastAsia="ja-JP"/>
                  </w:rPr>
                </w:rPrChange>
              </w:rPr>
            </w:pPr>
            <w:ins w:id="1206" w:author="Ericsson (Antonino Orsino)" w:date="2020-08-18T15:09:00Z">
              <w:r w:rsidRPr="00D5516A">
                <w:t xml:space="preserve">Yes (no support for </w:t>
              </w:r>
              <w:r w:rsidRPr="00D5516A">
                <w:lastRenderedPageBreak/>
                <w:t>scenario 5 and 6)</w:t>
              </w:r>
            </w:ins>
          </w:p>
        </w:tc>
        <w:tc>
          <w:tcPr>
            <w:tcW w:w="6934" w:type="dxa"/>
          </w:tcPr>
          <w:p w:rsidR="00B17659" w:rsidRPr="00B17659" w:rsidRDefault="003578D0">
            <w:pPr>
              <w:overflowPunct w:val="0"/>
              <w:autoSpaceDE w:val="0"/>
              <w:autoSpaceDN w:val="0"/>
              <w:adjustRightInd w:val="0"/>
              <w:ind w:right="28"/>
              <w:textAlignment w:val="baseline"/>
              <w:rPr>
                <w:lang w:val="en-US"/>
                <w:rPrChange w:id="1207" w:author="Prateek" w:date="2020-08-19T10:36:00Z">
                  <w:rPr>
                    <w:i/>
                    <w:lang w:eastAsia="ja-JP"/>
                  </w:rPr>
                </w:rPrChange>
              </w:rPr>
            </w:pPr>
            <w:ins w:id="1208" w:author="Ericsson (Antonino Orsino)" w:date="2020-08-18T15:09:00Z">
              <w:r w:rsidRPr="00D5516A">
                <w:lastRenderedPageBreak/>
                <w:t>We are okay with scenario 1, 2, 3, 4 but we prefer to not study scenario 5 and 6 in this release as they bring in too much complexity.</w:t>
              </w:r>
            </w:ins>
          </w:p>
        </w:tc>
      </w:tr>
      <w:tr w:rsidR="00B17659">
        <w:tc>
          <w:tcPr>
            <w:tcW w:w="1358" w:type="dxa"/>
          </w:tcPr>
          <w:p w:rsidR="00B17659" w:rsidRDefault="003578D0">
            <w:ins w:id="1209" w:author="Qualcomm - Peng Cheng" w:date="2020-08-19T08:47:00Z">
              <w:r>
                <w:t>Qualcomm</w:t>
              </w:r>
            </w:ins>
          </w:p>
        </w:tc>
        <w:tc>
          <w:tcPr>
            <w:tcW w:w="1337" w:type="dxa"/>
          </w:tcPr>
          <w:p w:rsidR="00B17659" w:rsidRDefault="003578D0">
            <w:ins w:id="1210" w:author="Qualcomm - Peng Cheng" w:date="2020-08-19T08:47:00Z">
              <w:r>
                <w:t>See comments</w:t>
              </w:r>
            </w:ins>
          </w:p>
        </w:tc>
        <w:tc>
          <w:tcPr>
            <w:tcW w:w="6934" w:type="dxa"/>
          </w:tcPr>
          <w:p w:rsidR="00B17659" w:rsidRPr="00B17659" w:rsidRDefault="003578D0">
            <w:pPr>
              <w:overflowPunct w:val="0"/>
              <w:autoSpaceDE w:val="0"/>
              <w:autoSpaceDN w:val="0"/>
              <w:adjustRightInd w:val="0"/>
              <w:ind w:right="28"/>
              <w:textAlignment w:val="baseline"/>
              <w:rPr>
                <w:ins w:id="1211" w:author="Qualcomm - Peng Cheng" w:date="2020-08-19T08:47:00Z"/>
                <w:lang w:val="en-US"/>
                <w:rPrChange w:id="1212" w:author="Prateek" w:date="2020-08-19T10:36:00Z">
                  <w:rPr>
                    <w:ins w:id="1213" w:author="Qualcomm - Peng Cheng" w:date="2020-08-19T08:47:00Z"/>
                    <w:i/>
                    <w:lang w:eastAsia="ja-JP"/>
                  </w:rPr>
                </w:rPrChange>
              </w:rPr>
            </w:pPr>
            <w:ins w:id="1214"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B17659" w:rsidRPr="00B17659" w:rsidRDefault="003578D0">
            <w:pPr>
              <w:overflowPunct w:val="0"/>
              <w:autoSpaceDE w:val="0"/>
              <w:autoSpaceDN w:val="0"/>
              <w:adjustRightInd w:val="0"/>
              <w:ind w:right="28"/>
              <w:textAlignment w:val="baseline"/>
              <w:rPr>
                <w:lang w:val="en-US"/>
                <w:rPrChange w:id="1215" w:author="Prateek" w:date="2020-08-19T10:33:00Z">
                  <w:rPr>
                    <w:i/>
                    <w:lang w:eastAsia="ja-JP"/>
                  </w:rPr>
                </w:rPrChange>
              </w:rPr>
            </w:pPr>
            <w:ins w:id="1216"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trPr>
          <w:ins w:id="1217" w:author="Ming-Yuan Cheng" w:date="2020-08-19T15:44:00Z"/>
        </w:trPr>
        <w:tc>
          <w:tcPr>
            <w:tcW w:w="1358" w:type="dxa"/>
          </w:tcPr>
          <w:p w:rsidR="00B17659" w:rsidRDefault="003578D0">
            <w:pPr>
              <w:rPr>
                <w:ins w:id="1218" w:author="Ming-Yuan Cheng" w:date="2020-08-19T15:44:00Z"/>
              </w:rPr>
            </w:pPr>
            <w:ins w:id="1219" w:author="Ming-Yuan Cheng" w:date="2020-08-19T15:44:00Z">
              <w:r>
                <w:t>MediaTek</w:t>
              </w:r>
            </w:ins>
          </w:p>
        </w:tc>
        <w:tc>
          <w:tcPr>
            <w:tcW w:w="1337" w:type="dxa"/>
          </w:tcPr>
          <w:p w:rsidR="00B17659" w:rsidRDefault="003578D0">
            <w:pPr>
              <w:rPr>
                <w:ins w:id="1220" w:author="Ming-Yuan Cheng" w:date="2020-08-19T15:44:00Z"/>
              </w:rPr>
            </w:pPr>
            <w:ins w:id="1221" w:author="Ming-Yuan Cheng" w:date="2020-08-19T15:44:00Z">
              <w:r>
                <w:t>No</w:t>
              </w:r>
            </w:ins>
          </w:p>
        </w:tc>
        <w:tc>
          <w:tcPr>
            <w:tcW w:w="6934" w:type="dxa"/>
          </w:tcPr>
          <w:p w:rsidR="00B17659" w:rsidRPr="00B17659" w:rsidRDefault="003578D0">
            <w:pPr>
              <w:overflowPunct w:val="0"/>
              <w:autoSpaceDE w:val="0"/>
              <w:autoSpaceDN w:val="0"/>
              <w:adjustRightInd w:val="0"/>
              <w:ind w:right="28"/>
              <w:textAlignment w:val="baseline"/>
              <w:rPr>
                <w:ins w:id="1222" w:author="Ming-Yuan Cheng" w:date="2020-08-19T15:44:00Z"/>
                <w:lang w:val="en-US"/>
                <w:rPrChange w:id="1223" w:author="Prateek" w:date="2020-08-19T10:36:00Z">
                  <w:rPr>
                    <w:ins w:id="1224" w:author="Ming-Yuan Cheng" w:date="2020-08-19T15:44:00Z"/>
                    <w:i/>
                    <w:lang w:eastAsia="ja-JP"/>
                  </w:rPr>
                </w:rPrChange>
              </w:rPr>
            </w:pPr>
            <w:ins w:id="1225"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226" w:author="Ming-Yuan Cheng" w:date="2020-08-19T15:44: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227" w:author="Ming-Yuan Cheng" w:date="2020-08-19T15:44:00Z"/>
                <w:lang w:val="en-US"/>
                <w:rPrChange w:id="1228" w:author="Prateek" w:date="2020-08-19T10:36:00Z">
                  <w:rPr>
                    <w:ins w:id="1229" w:author="Ming-Yuan Cheng" w:date="2020-08-19T15:44:00Z"/>
                    <w:i/>
                    <w:lang w:eastAsia="ja-JP"/>
                  </w:rPr>
                </w:rPrChange>
              </w:rPr>
            </w:pPr>
            <w:ins w:id="1230" w:author="Prateek" w:date="2020-08-19T10:40: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231" w:author="Ming-Yuan Cheng" w:date="2020-08-19T15:44:00Z"/>
                <w:lang w:val="en-US"/>
                <w:rPrChange w:id="1232" w:author="Prateek" w:date="2020-08-19T10:36:00Z">
                  <w:rPr>
                    <w:ins w:id="1233" w:author="Ming-Yuan Cheng" w:date="2020-08-19T15:44:00Z"/>
                    <w:i/>
                    <w:lang w:eastAsia="ja-JP"/>
                  </w:rPr>
                </w:rPrChange>
              </w:rPr>
            </w:pPr>
            <w:ins w:id="1234" w:author="Prateek" w:date="2020-08-19T10:40:00Z">
              <w:r>
                <w:rPr>
                  <w:lang w:val="en-US"/>
                </w:rPr>
                <w:t>Yes</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235" w:author="Ming-Yuan Cheng" w:date="2020-08-19T15:44:00Z"/>
                <w:lang w:val="en-US"/>
                <w:rPrChange w:id="1236" w:author="Prateek" w:date="2020-08-19T10:36:00Z">
                  <w:rPr>
                    <w:ins w:id="1237" w:author="Ming-Yuan Cheng" w:date="2020-08-19T15:44:00Z"/>
                    <w:i/>
                    <w:lang w:eastAsia="ja-JP"/>
                  </w:rPr>
                </w:rPrChange>
              </w:rPr>
            </w:pPr>
            <w:ins w:id="1238" w:author="Prateek" w:date="2020-08-19T10:40:00Z">
              <w:r>
                <w:rPr>
                  <w:lang w:val="en-US"/>
                </w:rPr>
                <w:t xml:space="preserve">A more general study, independent of a PC5 RRC connection, should be done. </w:t>
              </w:r>
              <w:r>
                <w:rPr>
                  <w:rPrChange w:id="1239"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240" w:author="Huawei" w:date="2020-08-19T17:57:00Z"/>
        </w:trPr>
        <w:tc>
          <w:tcPr>
            <w:tcW w:w="1358" w:type="dxa"/>
          </w:tcPr>
          <w:p w:rsidR="00B17659" w:rsidRDefault="003578D0">
            <w:pPr>
              <w:rPr>
                <w:ins w:id="1241" w:author="Huawei" w:date="2020-08-19T17:57:00Z"/>
                <w:lang w:eastAsia="zh-CN"/>
              </w:rPr>
            </w:pPr>
            <w:ins w:id="1242" w:author="Huawei" w:date="2020-08-19T17:57:00Z">
              <w:r>
                <w:rPr>
                  <w:rFonts w:hint="eastAsia"/>
                  <w:lang w:eastAsia="zh-CN"/>
                </w:rPr>
                <w:t>H</w:t>
              </w:r>
              <w:r>
                <w:rPr>
                  <w:lang w:eastAsia="zh-CN"/>
                </w:rPr>
                <w:t>uawei</w:t>
              </w:r>
            </w:ins>
          </w:p>
        </w:tc>
        <w:tc>
          <w:tcPr>
            <w:tcW w:w="1337" w:type="dxa"/>
          </w:tcPr>
          <w:p w:rsidR="00B17659" w:rsidRDefault="003578D0">
            <w:pPr>
              <w:rPr>
                <w:ins w:id="1243" w:author="Huawei" w:date="2020-08-19T17:57:00Z"/>
                <w:lang w:eastAsia="zh-CN"/>
              </w:rPr>
            </w:pPr>
            <w:ins w:id="1244" w:author="Huawei" w:date="2020-08-19T17:57:00Z">
              <w:r>
                <w:rPr>
                  <w:rFonts w:hint="eastAsia"/>
                  <w:lang w:eastAsia="zh-CN"/>
                </w:rPr>
                <w:t>N</w:t>
              </w:r>
              <w:r>
                <w:rPr>
                  <w:lang w:eastAsia="zh-CN"/>
                </w:rPr>
                <w:t>o</w:t>
              </w:r>
            </w:ins>
          </w:p>
        </w:tc>
        <w:tc>
          <w:tcPr>
            <w:tcW w:w="6934" w:type="dxa"/>
          </w:tcPr>
          <w:p w:rsidR="00B17659" w:rsidRPr="00D5516A" w:rsidRDefault="003578D0">
            <w:pPr>
              <w:rPr>
                <w:ins w:id="1245" w:author="Huawei" w:date="2020-08-19T18:57:00Z"/>
                <w:lang w:eastAsia="zh-CN"/>
              </w:rPr>
            </w:pPr>
            <w:ins w:id="1246" w:author="Huawei" w:date="2020-08-19T17:57:00Z">
              <w:r w:rsidRPr="00D5516A">
                <w:rPr>
                  <w:rFonts w:hint="eastAsia"/>
                  <w:lang w:eastAsia="zh-CN"/>
                </w:rPr>
                <w:t>T</w:t>
              </w:r>
              <w:r w:rsidRPr="00D5516A">
                <w:rPr>
                  <w:lang w:eastAsia="zh-CN"/>
                </w:rPr>
                <w:t xml:space="preserve">he assumption </w:t>
              </w:r>
            </w:ins>
            <w:ins w:id="1247" w:author="Huawei" w:date="2020-08-19T17:58:00Z">
              <w:r w:rsidRPr="00D5516A">
                <w:rPr>
                  <w:lang w:eastAsia="zh-CN"/>
                </w:rPr>
                <w:t>should be "</w:t>
              </w:r>
            </w:ins>
            <w:ins w:id="1248" w:author="Huawei" w:date="2020-08-19T17:57:00Z">
              <w:r w:rsidRPr="00D5516A">
                <w:rPr>
                  <w:lang w:eastAsia="zh-CN"/>
                </w:rPr>
                <w:t>remote UE and relay UE has the unicast PC5 connection</w:t>
              </w:r>
            </w:ins>
            <w:ins w:id="1249" w:author="Huawei" w:date="2020-08-19T17:58:00Z">
              <w:r w:rsidRPr="00D5516A">
                <w:rPr>
                  <w:lang w:eastAsia="zh-CN"/>
                </w:rPr>
                <w:t>", when discuss</w:t>
              </w:r>
            </w:ins>
            <w:ins w:id="1250" w:author="Huawei" w:date="2020-08-19T17:59:00Z">
              <w:r w:rsidRPr="00D5516A">
                <w:rPr>
                  <w:lang w:eastAsia="zh-CN"/>
                </w:rPr>
                <w:t>ing</w:t>
              </w:r>
            </w:ins>
            <w:ins w:id="1251" w:author="Huawei" w:date="2020-08-19T17:58:00Z">
              <w:r w:rsidRPr="00D5516A">
                <w:rPr>
                  <w:lang w:eastAsia="zh-CN"/>
                </w:rPr>
                <w:t xml:space="preserve"> the </w:t>
              </w:r>
            </w:ins>
            <w:ins w:id="1252" w:author="Huawei" w:date="2020-08-19T18:01:00Z">
              <w:r w:rsidRPr="00D5516A">
                <w:rPr>
                  <w:lang w:eastAsia="zh-CN"/>
                </w:rPr>
                <w:t xml:space="preserve">relaying </w:t>
              </w:r>
            </w:ins>
            <w:ins w:id="1253" w:author="Huawei" w:date="2020-08-19T17:58:00Z">
              <w:r w:rsidRPr="00D5516A">
                <w:rPr>
                  <w:lang w:eastAsia="zh-CN"/>
                </w:rPr>
                <w:t>data. Before</w:t>
              </w:r>
            </w:ins>
            <w:ins w:id="1254" w:author="Huawei" w:date="2020-08-19T17:59:00Z">
              <w:r w:rsidRPr="00D5516A">
                <w:rPr>
                  <w:lang w:eastAsia="zh-CN"/>
                </w:rPr>
                <w:t xml:space="preserve"> the</w:t>
              </w:r>
            </w:ins>
            <w:ins w:id="1255" w:author="Huawei" w:date="2020-08-19T17:58:00Z">
              <w:r w:rsidRPr="00D5516A">
                <w:rPr>
                  <w:lang w:eastAsia="zh-CN"/>
                </w:rPr>
                <w:t xml:space="preserve"> discovery procedure, any case </w:t>
              </w:r>
            </w:ins>
            <w:ins w:id="1256" w:author="Huawei" w:date="2020-08-19T17:59:00Z">
              <w:r w:rsidRPr="00D5516A">
                <w:rPr>
                  <w:lang w:eastAsia="zh-CN"/>
                </w:rPr>
                <w:t>is possible.</w:t>
              </w:r>
            </w:ins>
          </w:p>
          <w:p w:rsidR="00B17659" w:rsidRPr="00D5516A" w:rsidRDefault="003578D0">
            <w:pPr>
              <w:rPr>
                <w:ins w:id="1257" w:author="Huawei" w:date="2020-08-19T17:57:00Z"/>
                <w:lang w:eastAsia="zh-CN"/>
              </w:rPr>
            </w:pPr>
            <w:ins w:id="1258" w:author="Huawei" w:date="2020-08-19T18:57:00Z">
              <w:r w:rsidRPr="00D5516A">
                <w:rPr>
                  <w:lang w:eastAsia="zh-CN"/>
                </w:rPr>
                <w:t>We are not sure the question is clear itself.</w:t>
              </w:r>
            </w:ins>
          </w:p>
        </w:tc>
      </w:tr>
      <w:tr w:rsidR="00B17659">
        <w:trPr>
          <w:ins w:id="1259" w:author="Interdigital" w:date="2020-08-19T14:04:00Z"/>
        </w:trPr>
        <w:tc>
          <w:tcPr>
            <w:tcW w:w="1358" w:type="dxa"/>
          </w:tcPr>
          <w:p w:rsidR="00B17659" w:rsidRDefault="003578D0">
            <w:pPr>
              <w:rPr>
                <w:ins w:id="1260" w:author="Interdigital" w:date="2020-08-19T14:04:00Z"/>
                <w:lang w:eastAsia="zh-CN"/>
              </w:rPr>
            </w:pPr>
            <w:ins w:id="1261" w:author="Interdigital" w:date="2020-08-19T14:04:00Z">
              <w:r>
                <w:rPr>
                  <w:lang w:eastAsia="zh-CN"/>
                </w:rPr>
                <w:t>Interdigital</w:t>
              </w:r>
            </w:ins>
          </w:p>
        </w:tc>
        <w:tc>
          <w:tcPr>
            <w:tcW w:w="1337" w:type="dxa"/>
          </w:tcPr>
          <w:p w:rsidR="00B17659" w:rsidRDefault="003578D0">
            <w:pPr>
              <w:rPr>
                <w:ins w:id="1262" w:author="Interdigital" w:date="2020-08-19T14:04:00Z"/>
                <w:lang w:eastAsia="zh-CN"/>
              </w:rPr>
            </w:pPr>
            <w:ins w:id="1263" w:author="Interdigital" w:date="2020-08-19T14:04:00Z">
              <w:r>
                <w:rPr>
                  <w:lang w:eastAsia="zh-CN"/>
                </w:rPr>
                <w:t>Yes</w:t>
              </w:r>
            </w:ins>
          </w:p>
        </w:tc>
        <w:tc>
          <w:tcPr>
            <w:tcW w:w="6934" w:type="dxa"/>
          </w:tcPr>
          <w:p w:rsidR="00B17659" w:rsidRPr="00D5516A" w:rsidRDefault="003578D0">
            <w:pPr>
              <w:rPr>
                <w:ins w:id="1264" w:author="Interdigital" w:date="2020-08-19T14:04:00Z"/>
                <w:lang w:eastAsia="zh-CN"/>
              </w:rPr>
            </w:pPr>
            <w:ins w:id="1265" w:author="Interdigital" w:date="2020-08-19T14:04:00Z">
              <w:r w:rsidRPr="00D5516A">
                <w:rPr>
                  <w:lang w:eastAsia="zh-CN"/>
                </w:rPr>
                <w:t>We think the intent of scenarios 2) and 3) in FeD2D were to address how the UE initiates establishment of the link for relaying (and not the relaying itself) as described in TR 36.746.</w:t>
              </w:r>
            </w:ins>
          </w:p>
          <w:p w:rsidR="00B17659" w:rsidRPr="00D5516A" w:rsidRDefault="003578D0">
            <w:pPr>
              <w:rPr>
                <w:ins w:id="1266" w:author="Interdigital" w:date="2020-08-19T14:04:00Z"/>
                <w:rFonts w:ascii="Arial" w:hAnsi="Arial" w:cs="Arial"/>
                <w:i/>
                <w:iCs/>
                <w:sz w:val="18"/>
                <w:szCs w:val="18"/>
              </w:rPr>
            </w:pPr>
            <w:ins w:id="1267" w:author="Interdigital" w:date="2020-08-19T14:04:00Z">
              <w:r w:rsidRPr="00D5516A">
                <w:rPr>
                  <w:rFonts w:ascii="Arial" w:hAnsi="Arial" w:cs="Arial"/>
                  <w:i/>
                  <w:iCs/>
                  <w:sz w:val="18"/>
                  <w:szCs w:val="18"/>
                </w:rPr>
                <w:t>The following procedures are supported for these scenarios:</w:t>
              </w:r>
            </w:ins>
          </w:p>
          <w:p w:rsidR="00B17659" w:rsidRPr="00D5516A" w:rsidRDefault="003578D0">
            <w:pPr>
              <w:pStyle w:val="B1"/>
              <w:rPr>
                <w:ins w:id="1268" w:author="Interdigital" w:date="2020-08-19T14:04:00Z"/>
                <w:rFonts w:ascii="Arial" w:hAnsi="Arial" w:cs="Arial"/>
                <w:i/>
                <w:iCs/>
                <w:sz w:val="18"/>
                <w:szCs w:val="18"/>
              </w:rPr>
            </w:pPr>
            <w:ins w:id="1269"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rsidR="00B17659" w:rsidRPr="00D5516A" w:rsidRDefault="003578D0">
            <w:pPr>
              <w:pStyle w:val="B1"/>
              <w:rPr>
                <w:ins w:id="1270" w:author="Interdigital" w:date="2020-08-19T14:04:00Z"/>
                <w:rFonts w:ascii="Arial" w:hAnsi="Arial" w:cs="Arial"/>
                <w:i/>
                <w:iCs/>
                <w:sz w:val="18"/>
                <w:szCs w:val="18"/>
              </w:rPr>
            </w:pPr>
            <w:ins w:id="1271"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B17659" w:rsidRPr="00D5516A" w:rsidRDefault="003578D0">
            <w:pPr>
              <w:pStyle w:val="B1"/>
              <w:rPr>
                <w:ins w:id="1272" w:author="Interdigital" w:date="2020-08-19T14:04:00Z"/>
                <w:rFonts w:ascii="Arial" w:hAnsi="Arial" w:cs="Arial"/>
                <w:i/>
                <w:iCs/>
                <w:sz w:val="18"/>
                <w:szCs w:val="18"/>
              </w:rPr>
            </w:pPr>
            <w:ins w:id="1273"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rsidR="00B17659" w:rsidRPr="00D5516A" w:rsidRDefault="00B17659">
            <w:pPr>
              <w:rPr>
                <w:ins w:id="1274" w:author="Interdigital" w:date="2020-08-19T14:04:00Z"/>
                <w:lang w:eastAsia="zh-CN"/>
              </w:rPr>
            </w:pPr>
          </w:p>
          <w:p w:rsidR="00B17659" w:rsidRPr="00D5516A" w:rsidRDefault="003578D0">
            <w:pPr>
              <w:rPr>
                <w:ins w:id="1275" w:author="Interdigital" w:date="2020-08-19T14:04:00Z"/>
                <w:lang w:eastAsia="zh-CN"/>
              </w:rPr>
            </w:pPr>
            <w:ins w:id="1276" w:author="Interdigital" w:date="2020-08-19T14:04:00Z">
              <w:r w:rsidRPr="00D5516A">
                <w:rPr>
                  <w:lang w:eastAsia="zh-CN"/>
                </w:rPr>
                <w:t>Since discovery/relay selection and link establishment are part of the study, we think it makes sense to capture these scenarios, similar to FeD2D.</w:t>
              </w:r>
            </w:ins>
          </w:p>
        </w:tc>
      </w:tr>
      <w:tr w:rsidR="00B17659">
        <w:trPr>
          <w:ins w:id="1277" w:author="Chang, Henry" w:date="2020-08-19T13:43:00Z"/>
        </w:trPr>
        <w:tc>
          <w:tcPr>
            <w:tcW w:w="1358" w:type="dxa"/>
          </w:tcPr>
          <w:p w:rsidR="00B17659" w:rsidRDefault="003578D0">
            <w:pPr>
              <w:rPr>
                <w:ins w:id="1278" w:author="Chang, Henry" w:date="2020-08-19T13:43:00Z"/>
                <w:lang w:eastAsia="zh-CN"/>
              </w:rPr>
            </w:pPr>
            <w:ins w:id="1279" w:author="Chang, Henry" w:date="2020-08-19T13:43:00Z">
              <w:r>
                <w:rPr>
                  <w:lang w:eastAsia="zh-CN"/>
                </w:rPr>
                <w:t>Kyocera</w:t>
              </w:r>
            </w:ins>
          </w:p>
        </w:tc>
        <w:tc>
          <w:tcPr>
            <w:tcW w:w="1337" w:type="dxa"/>
          </w:tcPr>
          <w:p w:rsidR="00B17659" w:rsidRDefault="003578D0">
            <w:pPr>
              <w:rPr>
                <w:ins w:id="1280" w:author="Chang, Henry" w:date="2020-08-19T13:43:00Z"/>
                <w:lang w:eastAsia="zh-CN"/>
              </w:rPr>
            </w:pPr>
            <w:ins w:id="1281" w:author="Chang, Henry" w:date="2020-08-19T13:43:00Z">
              <w:r>
                <w:rPr>
                  <w:lang w:eastAsia="zh-CN"/>
                </w:rPr>
                <w:t>Yes</w:t>
              </w:r>
            </w:ins>
          </w:p>
        </w:tc>
        <w:tc>
          <w:tcPr>
            <w:tcW w:w="6934" w:type="dxa"/>
          </w:tcPr>
          <w:p w:rsidR="00B17659" w:rsidRDefault="00B17659">
            <w:pPr>
              <w:rPr>
                <w:ins w:id="1282" w:author="Chang, Henry" w:date="2020-08-19T13:43:00Z"/>
                <w:lang w:eastAsia="zh-CN"/>
              </w:rPr>
            </w:pPr>
          </w:p>
        </w:tc>
      </w:tr>
      <w:tr w:rsidR="00B17659">
        <w:trPr>
          <w:ins w:id="1283" w:author="vivo(Boubacar)" w:date="2020-08-20T07:41:00Z"/>
        </w:trPr>
        <w:tc>
          <w:tcPr>
            <w:tcW w:w="1358" w:type="dxa"/>
          </w:tcPr>
          <w:p w:rsidR="00B17659" w:rsidRDefault="003578D0">
            <w:pPr>
              <w:rPr>
                <w:ins w:id="1284" w:author="vivo(Boubacar)" w:date="2020-08-20T07:41:00Z"/>
              </w:rPr>
            </w:pPr>
            <w:ins w:id="1285" w:author="vivo(Boubacar)" w:date="2020-08-20T07:41:00Z">
              <w:r>
                <w:t>vivo</w:t>
              </w:r>
            </w:ins>
          </w:p>
        </w:tc>
        <w:tc>
          <w:tcPr>
            <w:tcW w:w="1337" w:type="dxa"/>
          </w:tcPr>
          <w:p w:rsidR="00B17659" w:rsidRDefault="003578D0">
            <w:pPr>
              <w:rPr>
                <w:ins w:id="1286" w:author="vivo(Boubacar)" w:date="2020-08-20T07:41:00Z"/>
              </w:rPr>
            </w:pPr>
            <w:ins w:id="1287" w:author="vivo(Boubacar)" w:date="2020-08-20T07:41:00Z">
              <w:r>
                <w:t>Yes</w:t>
              </w:r>
            </w:ins>
          </w:p>
        </w:tc>
        <w:tc>
          <w:tcPr>
            <w:tcW w:w="6934" w:type="dxa"/>
          </w:tcPr>
          <w:p w:rsidR="00B17659" w:rsidRDefault="003578D0">
            <w:pPr>
              <w:rPr>
                <w:ins w:id="1288" w:author="vivo(Boubacar)" w:date="2020-08-20T07:41:00Z"/>
              </w:rPr>
            </w:pPr>
            <w:ins w:id="1289" w:author="vivo(Boubacar)" w:date="2020-08-20T07:41:00Z">
              <w:r>
                <w:t>See comment to Q9.</w:t>
              </w:r>
            </w:ins>
          </w:p>
        </w:tc>
      </w:tr>
      <w:tr w:rsidR="00B17659">
        <w:trPr>
          <w:ins w:id="1290" w:author="Intel - Rafia" w:date="2020-08-19T19:03:00Z"/>
        </w:trPr>
        <w:tc>
          <w:tcPr>
            <w:tcW w:w="1358" w:type="dxa"/>
          </w:tcPr>
          <w:p w:rsidR="00B17659" w:rsidRDefault="003578D0">
            <w:pPr>
              <w:rPr>
                <w:ins w:id="1291" w:author="Intel - Rafia" w:date="2020-08-19T19:03:00Z"/>
              </w:rPr>
            </w:pPr>
            <w:ins w:id="1292" w:author="Intel - Rafia" w:date="2020-08-19T19:04:00Z">
              <w:r>
                <w:rPr>
                  <w:lang w:eastAsia="zh-CN"/>
                </w:rPr>
                <w:t>Intel (Rafia)</w:t>
              </w:r>
            </w:ins>
          </w:p>
        </w:tc>
        <w:tc>
          <w:tcPr>
            <w:tcW w:w="1337" w:type="dxa"/>
          </w:tcPr>
          <w:p w:rsidR="00B17659" w:rsidRDefault="003578D0">
            <w:pPr>
              <w:rPr>
                <w:ins w:id="1293" w:author="Intel - Rafia" w:date="2020-08-19T19:03:00Z"/>
              </w:rPr>
            </w:pPr>
            <w:ins w:id="1294" w:author="Intel - Rafia" w:date="2020-08-19T19:04:00Z">
              <w:r>
                <w:rPr>
                  <w:lang w:eastAsia="zh-CN"/>
                </w:rPr>
                <w:t xml:space="preserve">See comments </w:t>
              </w:r>
              <w:r>
                <w:rPr>
                  <w:lang w:eastAsia="zh-CN"/>
                </w:rPr>
                <w:lastRenderedPageBreak/>
                <w:t>(need clarification)</w:t>
              </w:r>
            </w:ins>
          </w:p>
        </w:tc>
        <w:tc>
          <w:tcPr>
            <w:tcW w:w="6934" w:type="dxa"/>
          </w:tcPr>
          <w:p w:rsidR="00B17659" w:rsidRPr="00D5516A" w:rsidRDefault="003578D0">
            <w:pPr>
              <w:rPr>
                <w:ins w:id="1295" w:author="Intel - Rafia" w:date="2020-08-19T19:04:00Z"/>
                <w:lang w:eastAsia="zh-CN"/>
              </w:rPr>
            </w:pPr>
            <w:ins w:id="1296" w:author="Intel - Rafia" w:date="2020-08-19T19:04:00Z">
              <w:r w:rsidRPr="00D5516A">
                <w:rPr>
                  <w:lang w:eastAsia="zh-CN"/>
                </w:rPr>
                <w:lastRenderedPageBreak/>
                <w:t>Scenarios 1,4,5 are to be supported.</w:t>
              </w:r>
            </w:ins>
          </w:p>
          <w:p w:rsidR="00B17659" w:rsidRPr="00D5516A" w:rsidRDefault="003578D0">
            <w:pPr>
              <w:rPr>
                <w:ins w:id="1297" w:author="Intel - Rafia" w:date="2020-08-19T19:03:00Z"/>
              </w:rPr>
            </w:pPr>
            <w:ins w:id="1298" w:author="Intel - Rafia" w:date="2020-08-19T19:04:00Z">
              <w:r w:rsidRPr="00D5516A">
                <w:t xml:space="preserve">It is not clear to us what “no connection to the relay” means in Figure 1. As OPPO has mentioned, we think the scenarios with no connection to the </w:t>
              </w:r>
              <w:r w:rsidRPr="00D5516A">
                <w:lastRenderedPageBreak/>
                <w:t xml:space="preserve">relay UE are only transitory in nature and that the remote UE needs to set up a PC5 unicast connection to the relay UE for any subsequent relayed transmission to occur. In that sense, </w:t>
              </w:r>
              <w:r w:rsidRPr="00D5516A">
                <w:rPr>
                  <w:lang w:eastAsia="zh-CN"/>
                </w:rPr>
                <w:t>Scenarios 2,3,6 are inherrently already covered under 1,4,5 respectively and we do not think they strictly need to be captured. At least 2 and 6 are definitely not needed even if we assume the Uu link is used in scenario 3.</w:t>
              </w:r>
            </w:ins>
          </w:p>
        </w:tc>
      </w:tr>
      <w:tr w:rsidR="00B17659">
        <w:trPr>
          <w:ins w:id="1299" w:author="yang xing" w:date="2020-08-20T10:39:00Z"/>
        </w:trPr>
        <w:tc>
          <w:tcPr>
            <w:tcW w:w="1358" w:type="dxa"/>
          </w:tcPr>
          <w:p w:rsidR="00B17659" w:rsidRDefault="003578D0">
            <w:pPr>
              <w:rPr>
                <w:ins w:id="1300" w:author="yang xing" w:date="2020-08-20T10:39:00Z"/>
              </w:rPr>
            </w:pPr>
            <w:ins w:id="1301" w:author="yang xing" w:date="2020-08-20T10:39:00Z">
              <w:r>
                <w:rPr>
                  <w:rFonts w:hint="eastAsia"/>
                  <w:lang w:eastAsia="zh-CN"/>
                </w:rPr>
                <w:lastRenderedPageBreak/>
                <w:t>X</w:t>
              </w:r>
              <w:r>
                <w:rPr>
                  <w:lang w:eastAsia="zh-CN"/>
                </w:rPr>
                <w:t>iaomi</w:t>
              </w:r>
            </w:ins>
          </w:p>
        </w:tc>
        <w:tc>
          <w:tcPr>
            <w:tcW w:w="1337" w:type="dxa"/>
          </w:tcPr>
          <w:p w:rsidR="00B17659" w:rsidRDefault="00B17659">
            <w:pPr>
              <w:rPr>
                <w:ins w:id="1302" w:author="yang xing" w:date="2020-08-20T10:39:00Z"/>
              </w:rPr>
            </w:pPr>
          </w:p>
        </w:tc>
        <w:tc>
          <w:tcPr>
            <w:tcW w:w="6934" w:type="dxa"/>
          </w:tcPr>
          <w:p w:rsidR="00B17659" w:rsidRPr="00D5516A" w:rsidRDefault="003578D0">
            <w:pPr>
              <w:rPr>
                <w:ins w:id="1303" w:author="yang xing" w:date="2020-08-20T10:39:00Z"/>
              </w:rPr>
            </w:pPr>
            <w:ins w:id="1304" w:author="yang xing" w:date="2020-08-20T10:39:00Z">
              <w:r w:rsidRPr="00D5516A">
                <w:rPr>
                  <w:lang w:eastAsia="zh-CN"/>
                </w:rPr>
                <w:t>Need to clarify the intention of the scenario where remote UE is not connected to the relay. We think the remote UE has to connect to relay after path switching.</w:t>
              </w:r>
            </w:ins>
          </w:p>
        </w:tc>
      </w:tr>
      <w:tr w:rsidR="00B17659">
        <w:trPr>
          <w:ins w:id="1305" w:author="CATT" w:date="2020-08-20T13:44:00Z"/>
        </w:trPr>
        <w:tc>
          <w:tcPr>
            <w:tcW w:w="1358" w:type="dxa"/>
          </w:tcPr>
          <w:p w:rsidR="00B17659" w:rsidRDefault="003578D0">
            <w:pPr>
              <w:rPr>
                <w:ins w:id="1306" w:author="CATT" w:date="2020-08-20T13:44:00Z"/>
                <w:lang w:eastAsia="zh-CN"/>
              </w:rPr>
            </w:pPr>
            <w:ins w:id="1307" w:author="CATT" w:date="2020-08-20T13:45:00Z">
              <w:r>
                <w:rPr>
                  <w:rFonts w:hint="eastAsia"/>
                  <w:lang w:eastAsia="zh-CN"/>
                </w:rPr>
                <w:t>CATT</w:t>
              </w:r>
            </w:ins>
          </w:p>
        </w:tc>
        <w:tc>
          <w:tcPr>
            <w:tcW w:w="1337" w:type="dxa"/>
          </w:tcPr>
          <w:p w:rsidR="00B17659" w:rsidRDefault="003578D0">
            <w:pPr>
              <w:rPr>
                <w:ins w:id="1308" w:author="CATT" w:date="2020-08-20T13:44:00Z"/>
                <w:lang w:eastAsia="zh-CN"/>
              </w:rPr>
            </w:pPr>
            <w:ins w:id="1309" w:author="CATT" w:date="2020-08-20T13:46:00Z">
              <w:r>
                <w:rPr>
                  <w:rFonts w:hint="eastAsia"/>
                  <w:lang w:eastAsia="zh-CN"/>
                </w:rPr>
                <w:t>No</w:t>
              </w:r>
            </w:ins>
          </w:p>
        </w:tc>
        <w:tc>
          <w:tcPr>
            <w:tcW w:w="6934" w:type="dxa"/>
          </w:tcPr>
          <w:p w:rsidR="00B17659" w:rsidRPr="00D5516A" w:rsidRDefault="003578D0">
            <w:pPr>
              <w:rPr>
                <w:ins w:id="1310" w:author="CATT" w:date="2020-08-20T13:46:00Z"/>
                <w:lang w:eastAsia="zh-CN"/>
              </w:rPr>
            </w:pPr>
            <w:ins w:id="1311"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B17659" w:rsidRPr="00D5516A" w:rsidRDefault="00B17659">
            <w:pPr>
              <w:rPr>
                <w:ins w:id="1312" w:author="CATT" w:date="2020-08-20T13:46:00Z"/>
                <w:lang w:eastAsia="zh-CN"/>
              </w:rPr>
            </w:pPr>
          </w:p>
          <w:p w:rsidR="00B17659" w:rsidRPr="00D5516A" w:rsidRDefault="003578D0">
            <w:pPr>
              <w:rPr>
                <w:ins w:id="1313" w:author="CATT" w:date="2020-08-20T13:44:00Z"/>
                <w:lang w:eastAsia="zh-CN"/>
              </w:rPr>
            </w:pPr>
            <w:ins w:id="1314" w:author="CATT" w:date="2020-08-20T13:46:00Z">
              <w:r w:rsidRPr="00D5516A">
                <w:rPr>
                  <w:lang w:eastAsia="zh-CN"/>
                </w:rPr>
                <w:t>For scenario 5, the direct Uu link between gNB and the remote UE should be removed. Dual connectivity with both direct and indirect links is not considered.</w:t>
              </w:r>
            </w:ins>
          </w:p>
        </w:tc>
      </w:tr>
      <w:tr w:rsidR="00B17659">
        <w:trPr>
          <w:ins w:id="1315" w:author="Sharma, Vivek" w:date="2020-08-20T12:10:00Z"/>
        </w:trPr>
        <w:tc>
          <w:tcPr>
            <w:tcW w:w="1358" w:type="dxa"/>
          </w:tcPr>
          <w:p w:rsidR="00B17659" w:rsidRDefault="003578D0">
            <w:pPr>
              <w:rPr>
                <w:ins w:id="1316" w:author="Sharma, Vivek" w:date="2020-08-20T12:10:00Z"/>
                <w:lang w:eastAsia="zh-CN"/>
              </w:rPr>
            </w:pPr>
            <w:ins w:id="1317" w:author="Sharma, Vivek" w:date="2020-08-20T12:23:00Z">
              <w:r>
                <w:rPr>
                  <w:lang w:eastAsia="zh-CN"/>
                </w:rPr>
                <w:t>Sony</w:t>
              </w:r>
            </w:ins>
          </w:p>
        </w:tc>
        <w:tc>
          <w:tcPr>
            <w:tcW w:w="1337" w:type="dxa"/>
          </w:tcPr>
          <w:p w:rsidR="00B17659" w:rsidRDefault="003578D0">
            <w:pPr>
              <w:rPr>
                <w:ins w:id="1318" w:author="Sharma, Vivek" w:date="2020-08-20T12:10:00Z"/>
                <w:lang w:eastAsia="zh-CN"/>
              </w:rPr>
            </w:pPr>
            <w:ins w:id="1319" w:author="Sharma, Vivek" w:date="2020-08-20T12:27:00Z">
              <w:r>
                <w:rPr>
                  <w:lang w:eastAsia="zh-CN"/>
                </w:rPr>
                <w:t>Yes</w:t>
              </w:r>
            </w:ins>
          </w:p>
        </w:tc>
        <w:tc>
          <w:tcPr>
            <w:tcW w:w="6934" w:type="dxa"/>
          </w:tcPr>
          <w:p w:rsidR="00B17659" w:rsidRPr="00D5516A" w:rsidRDefault="003578D0">
            <w:pPr>
              <w:rPr>
                <w:ins w:id="1320" w:author="Sharma, Vivek" w:date="2020-08-20T12:10:00Z"/>
              </w:rPr>
            </w:pPr>
            <w:ins w:id="1321" w:author="Sharma, Vivek" w:date="2020-08-20T12:28:00Z">
              <w:r w:rsidRPr="00D5516A">
                <w:t>The connection status between relay and remote UE is either connected or not connected.</w:t>
              </w:r>
            </w:ins>
          </w:p>
        </w:tc>
      </w:tr>
      <w:tr w:rsidR="00B17659">
        <w:trPr>
          <w:ins w:id="1322" w:author="ZTE - Boyuan" w:date="2020-08-20T22:05:00Z"/>
        </w:trPr>
        <w:tc>
          <w:tcPr>
            <w:tcW w:w="1358" w:type="dxa"/>
          </w:tcPr>
          <w:p w:rsidR="00B17659" w:rsidRDefault="003578D0">
            <w:pPr>
              <w:rPr>
                <w:ins w:id="1323" w:author="ZTE - Boyuan" w:date="2020-08-20T22:05:00Z"/>
                <w:lang w:val="en-US" w:eastAsia="zh-CN"/>
              </w:rPr>
            </w:pPr>
            <w:ins w:id="1324" w:author="ZTE - Boyuan" w:date="2020-08-20T22:05:00Z">
              <w:r>
                <w:rPr>
                  <w:rFonts w:hint="eastAsia"/>
                  <w:lang w:val="en-US" w:eastAsia="zh-CN"/>
                </w:rPr>
                <w:t>ZTE</w:t>
              </w:r>
            </w:ins>
          </w:p>
        </w:tc>
        <w:tc>
          <w:tcPr>
            <w:tcW w:w="1337" w:type="dxa"/>
          </w:tcPr>
          <w:p w:rsidR="00B17659" w:rsidRDefault="003578D0">
            <w:pPr>
              <w:rPr>
                <w:ins w:id="1325" w:author="ZTE - Boyuan" w:date="2020-08-20T22:05:00Z"/>
                <w:lang w:val="en-US" w:eastAsia="zh-CN"/>
              </w:rPr>
            </w:pPr>
            <w:ins w:id="1326" w:author="ZTE - Boyuan" w:date="2020-08-20T22:05:00Z">
              <w:r>
                <w:rPr>
                  <w:rFonts w:hint="eastAsia"/>
                  <w:lang w:val="en-US" w:eastAsia="zh-CN"/>
                </w:rPr>
                <w:t xml:space="preserve">No with comment </w:t>
              </w:r>
            </w:ins>
          </w:p>
        </w:tc>
        <w:tc>
          <w:tcPr>
            <w:tcW w:w="6934" w:type="dxa"/>
          </w:tcPr>
          <w:p w:rsidR="00B17659" w:rsidRPr="00D5516A" w:rsidRDefault="003578D0">
            <w:pPr>
              <w:rPr>
                <w:ins w:id="1327" w:author="ZTE - Boyuan" w:date="2020-08-20T22:05:00Z"/>
              </w:rPr>
            </w:pPr>
            <w:ins w:id="1328" w:author="ZTE - Boyuan" w:date="2020-08-20T22:05:00Z">
              <w:r>
                <w:rPr>
                  <w:rFonts w:hint="eastAsia"/>
                  <w:lang w:val="en-US" w:eastAsia="zh-CN"/>
                </w:rPr>
                <w:t>Agree with Qualcomm</w:t>
              </w:r>
              <w:r>
                <w:rPr>
                  <w:lang w:val="en-US" w:eastAsia="zh-CN"/>
                </w:rPr>
                <w:t>’</w:t>
              </w:r>
              <w:r>
                <w:rPr>
                  <w:rFonts w:hint="eastAsia"/>
                  <w:lang w:val="en-US" w:eastAsia="zh-CN"/>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eastAsia="zh-CN"/>
                </w:rPr>
                <w:t>transmission(</w:t>
              </w:r>
              <w:proofErr w:type="gramEnd"/>
              <w:r>
                <w:rPr>
                  <w:rFonts w:hint="eastAsia"/>
                  <w:lang w:val="en-US" w:eastAsia="zh-CN"/>
                </w:rPr>
                <w:t>exclude relay discovery and relay UE selection), then PC5-RRC connection is a must.</w:t>
              </w:r>
            </w:ins>
          </w:p>
        </w:tc>
      </w:tr>
      <w:tr w:rsidR="00C564A5">
        <w:trPr>
          <w:ins w:id="1329" w:author="Nokia (GWO)" w:date="2020-08-20T16:28:00Z"/>
        </w:trPr>
        <w:tc>
          <w:tcPr>
            <w:tcW w:w="1358" w:type="dxa"/>
          </w:tcPr>
          <w:p w:rsidR="00C564A5" w:rsidRDefault="00C564A5">
            <w:pPr>
              <w:rPr>
                <w:ins w:id="1330" w:author="Nokia (GWO)" w:date="2020-08-20T16:28:00Z"/>
                <w:lang w:eastAsia="zh-CN"/>
              </w:rPr>
            </w:pPr>
            <w:ins w:id="1331" w:author="Nokia (GWO)" w:date="2020-08-20T16:28:00Z">
              <w:r>
                <w:rPr>
                  <w:lang w:eastAsia="zh-CN"/>
                </w:rPr>
                <w:t>Nokia</w:t>
              </w:r>
            </w:ins>
          </w:p>
        </w:tc>
        <w:tc>
          <w:tcPr>
            <w:tcW w:w="1337" w:type="dxa"/>
          </w:tcPr>
          <w:p w:rsidR="00C564A5" w:rsidRDefault="00C564A5">
            <w:pPr>
              <w:rPr>
                <w:ins w:id="1332" w:author="Nokia (GWO)" w:date="2020-08-20T16:28:00Z"/>
                <w:lang w:eastAsia="zh-CN"/>
              </w:rPr>
            </w:pPr>
            <w:ins w:id="1333" w:author="Nokia (GWO)" w:date="2020-08-20T16:28:00Z">
              <w:r>
                <w:t>Yes for 1, 4, 5, see comments</w:t>
              </w:r>
            </w:ins>
          </w:p>
        </w:tc>
        <w:tc>
          <w:tcPr>
            <w:tcW w:w="6934" w:type="dxa"/>
          </w:tcPr>
          <w:p w:rsidR="00C564A5" w:rsidRPr="00D5516A" w:rsidRDefault="00C564A5">
            <w:pPr>
              <w:rPr>
                <w:ins w:id="1334" w:author="Nokia (GWO)" w:date="2020-08-20T16:28:00Z"/>
                <w:lang w:eastAsia="zh-CN"/>
              </w:rPr>
            </w:pPr>
            <w:ins w:id="1335" w:author="Nokia (GWO)" w:date="2020-08-20T16:29:00Z">
              <w:r w:rsidRPr="00D5516A">
                <w:rPr>
                  <w:lang w:eastAsia="zh-CN"/>
                </w:rP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trPr>
          <w:ins w:id="1336" w:author="Fraunhofer" w:date="2020-08-20T17:24:00Z"/>
        </w:trPr>
        <w:tc>
          <w:tcPr>
            <w:tcW w:w="1358" w:type="dxa"/>
          </w:tcPr>
          <w:p w:rsidR="008863A7" w:rsidRDefault="008863A7" w:rsidP="008863A7">
            <w:pPr>
              <w:rPr>
                <w:ins w:id="1337" w:author="Fraunhofer" w:date="2020-08-20T17:24:00Z"/>
                <w:lang w:eastAsia="zh-CN"/>
              </w:rPr>
            </w:pPr>
            <w:ins w:id="1338" w:author="Fraunhofer" w:date="2020-08-20T17:24:00Z">
              <w:r>
                <w:t>Fraunhofer</w:t>
              </w:r>
            </w:ins>
          </w:p>
        </w:tc>
        <w:tc>
          <w:tcPr>
            <w:tcW w:w="1337" w:type="dxa"/>
          </w:tcPr>
          <w:p w:rsidR="008863A7" w:rsidRDefault="008863A7" w:rsidP="008863A7">
            <w:pPr>
              <w:rPr>
                <w:ins w:id="1339" w:author="Fraunhofer" w:date="2020-08-20T17:24:00Z"/>
              </w:rPr>
            </w:pPr>
            <w:ins w:id="1340" w:author="Fraunhofer" w:date="2020-08-20T17:24:00Z">
              <w:r>
                <w:t>See comments</w:t>
              </w:r>
            </w:ins>
          </w:p>
        </w:tc>
        <w:tc>
          <w:tcPr>
            <w:tcW w:w="6934" w:type="dxa"/>
          </w:tcPr>
          <w:p w:rsidR="008863A7" w:rsidRDefault="008863A7" w:rsidP="008863A7">
            <w:pPr>
              <w:rPr>
                <w:ins w:id="1341" w:author="Fraunhofer" w:date="2020-08-20T17:24:00Z"/>
                <w:lang w:val="en-US"/>
              </w:rPr>
            </w:pPr>
            <w:ins w:id="1342"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proofErr w:type="gramStart"/>
              <w:r>
                <w:rPr>
                  <w:lang w:val="en-US"/>
                </w:rPr>
                <w:t>Also</w:t>
              </w:r>
              <w:proofErr w:type="gramEnd"/>
              <w:r>
                <w:rPr>
                  <w:lang w:val="en-US"/>
                </w:rPr>
                <w:t xml:space="preserve"> we were not sure how exactly to interpret the question, i.e. we agree to Qualcomm’s comments.</w:t>
              </w:r>
            </w:ins>
          </w:p>
          <w:p w:rsidR="008863A7" w:rsidRPr="008863A7" w:rsidRDefault="008863A7" w:rsidP="008863A7">
            <w:pPr>
              <w:rPr>
                <w:ins w:id="1343" w:author="Fraunhofer" w:date="2020-08-20T17:24:00Z"/>
                <w:lang w:val="en-US" w:eastAsia="zh-CN"/>
                <w:rPrChange w:id="1344" w:author="Fraunhofer" w:date="2020-08-20T17:24:00Z">
                  <w:rPr>
                    <w:ins w:id="1345" w:author="Fraunhofer" w:date="2020-08-20T17:24:00Z"/>
                    <w:lang w:eastAsia="zh-CN"/>
                  </w:rPr>
                </w:rPrChange>
              </w:rPr>
            </w:pPr>
            <w:ins w:id="1346" w:author="Fraunhofer" w:date="2020-08-20T17:24:00Z">
              <w:r>
                <w:rPr>
                  <w:lang w:val="en-US"/>
                </w:rPr>
                <w:t>Additionally, we also should consider the scenarios and requirements for public safety.</w:t>
              </w:r>
            </w:ins>
          </w:p>
        </w:tc>
      </w:tr>
      <w:tr w:rsidR="0085304E">
        <w:trPr>
          <w:ins w:id="1347" w:author="Hao Bi" w:date="2020-08-20T11:58:00Z"/>
        </w:trPr>
        <w:tc>
          <w:tcPr>
            <w:tcW w:w="1358" w:type="dxa"/>
          </w:tcPr>
          <w:p w:rsidR="0085304E" w:rsidRDefault="0085304E" w:rsidP="0085304E">
            <w:pPr>
              <w:rPr>
                <w:ins w:id="1348" w:author="Hao Bi" w:date="2020-08-20T11:58:00Z"/>
              </w:rPr>
            </w:pPr>
            <w:ins w:id="1349" w:author="Hao Bi" w:date="2020-08-20T12:04:00Z">
              <w:r>
                <w:t>Futurewei</w:t>
              </w:r>
            </w:ins>
          </w:p>
        </w:tc>
        <w:tc>
          <w:tcPr>
            <w:tcW w:w="1337" w:type="dxa"/>
          </w:tcPr>
          <w:p w:rsidR="0085304E" w:rsidRDefault="0085304E" w:rsidP="0085304E">
            <w:pPr>
              <w:rPr>
                <w:ins w:id="1350" w:author="Hao Bi" w:date="2020-08-20T11:58:00Z"/>
              </w:rPr>
            </w:pPr>
            <w:ins w:id="1351" w:author="Hao Bi" w:date="2020-08-20T12:04:00Z">
              <w:r>
                <w:t>Yes with comments</w:t>
              </w:r>
            </w:ins>
          </w:p>
        </w:tc>
        <w:tc>
          <w:tcPr>
            <w:tcW w:w="6934" w:type="dxa"/>
          </w:tcPr>
          <w:p w:rsidR="0085304E" w:rsidRDefault="0085304E" w:rsidP="0085304E">
            <w:pPr>
              <w:rPr>
                <w:ins w:id="1352" w:author="Hao Bi" w:date="2020-08-20T12:04:00Z"/>
              </w:rPr>
            </w:pPr>
            <w:ins w:id="1353" w:author="Hao Bi" w:date="2020-08-20T12:04:00Z">
              <w:r>
                <w:t>Relaying operation itself requires the connection between the remote UE and relaying UE.</w:t>
              </w:r>
            </w:ins>
          </w:p>
          <w:p w:rsidR="0085304E" w:rsidRPr="00A7525E" w:rsidRDefault="0085304E" w:rsidP="0085304E">
            <w:pPr>
              <w:rPr>
                <w:ins w:id="1354" w:author="Hao Bi" w:date="2020-08-20T11:58:00Z"/>
              </w:rPr>
            </w:pPr>
            <w:ins w:id="1355" w:author="Hao Bi" w:date="2020-08-20T12:04:00Z">
              <w:r>
                <w:t>Relay connection setup is also in the scope of study.</w:t>
              </w:r>
            </w:ins>
          </w:p>
        </w:tc>
      </w:tr>
    </w:tbl>
    <w:p w:rsidR="00B17659" w:rsidRDefault="00B17659"/>
    <w:p w:rsidR="00B17659" w:rsidRDefault="00B17659"/>
    <w:p w:rsidR="00B17659" w:rsidRDefault="00B17659"/>
    <w:p w:rsidR="00B17659" w:rsidRDefault="00B17659"/>
    <w:p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356" w:author="OPPO (Qianxi)" w:date="2020-08-18T11:52:00Z">
              <w:r>
                <w:rPr>
                  <w:rFonts w:hint="eastAsia"/>
                </w:rPr>
                <w:t>O</w:t>
              </w:r>
              <w:r>
                <w:t>PPO</w:t>
              </w:r>
            </w:ins>
          </w:p>
        </w:tc>
        <w:tc>
          <w:tcPr>
            <w:tcW w:w="1337" w:type="dxa"/>
          </w:tcPr>
          <w:p w:rsidR="00B17659" w:rsidRDefault="003578D0">
            <w:ins w:id="1357" w:author="OPPO (Qianxi)" w:date="2020-08-18T11:53:00Z">
              <w:r>
                <w:rPr>
                  <w:rFonts w:hint="eastAsia"/>
                </w:rPr>
                <w:t>N</w:t>
              </w:r>
              <w:r>
                <w:t>o</w:t>
              </w:r>
            </w:ins>
          </w:p>
        </w:tc>
        <w:tc>
          <w:tcPr>
            <w:tcW w:w="6934" w:type="dxa"/>
          </w:tcPr>
          <w:p w:rsidR="00B17659" w:rsidRPr="00B17659" w:rsidRDefault="003578D0">
            <w:pPr>
              <w:overflowPunct w:val="0"/>
              <w:autoSpaceDE w:val="0"/>
              <w:autoSpaceDN w:val="0"/>
              <w:adjustRightInd w:val="0"/>
              <w:ind w:right="28"/>
              <w:textAlignment w:val="baseline"/>
              <w:rPr>
                <w:lang w:val="en-US"/>
                <w:rPrChange w:id="1358" w:author="Prateek" w:date="2020-08-19T10:36:00Z">
                  <w:rPr>
                    <w:i/>
                    <w:lang w:eastAsia="ja-JP"/>
                  </w:rPr>
                </w:rPrChange>
              </w:rPr>
            </w:pPr>
            <w:ins w:id="1359" w:author="OPPO (Qianxi)" w:date="2020-08-18T11:52:00Z">
              <w:r w:rsidRPr="008863A7">
                <w:t>Without the related isuse of SI-delivery as repli</w:t>
              </w:r>
            </w:ins>
            <w:ins w:id="1360"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tc>
          <w:tcPr>
            <w:tcW w:w="1358" w:type="dxa"/>
          </w:tcPr>
          <w:p w:rsidR="00B17659" w:rsidRDefault="003578D0">
            <w:ins w:id="1361" w:author="Ericsson (Antonino Orsino)" w:date="2020-08-18T15:09:00Z">
              <w:r>
                <w:t>Ericsson</w:t>
              </w:r>
            </w:ins>
            <w:ins w:id="1362" w:author="Ericsson (Antonino Orsino)" w:date="2020-08-18T15:14:00Z">
              <w:r>
                <w:t xml:space="preserve"> (Tony)</w:t>
              </w:r>
            </w:ins>
          </w:p>
        </w:tc>
        <w:tc>
          <w:tcPr>
            <w:tcW w:w="1337" w:type="dxa"/>
          </w:tcPr>
          <w:p w:rsidR="00B17659" w:rsidRDefault="003578D0">
            <w:ins w:id="1363" w:author="Ericsson (Antonino Orsino)" w:date="2020-08-18T15:09: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1364" w:author="Prateek" w:date="2020-08-19T10:36:00Z">
                  <w:rPr>
                    <w:i/>
                    <w:lang w:eastAsia="ja-JP"/>
                  </w:rPr>
                </w:rPrChange>
              </w:rPr>
            </w:pPr>
            <w:ins w:id="1365"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tc>
          <w:tcPr>
            <w:tcW w:w="1358" w:type="dxa"/>
          </w:tcPr>
          <w:p w:rsidR="00B17659" w:rsidRDefault="003578D0">
            <w:ins w:id="1366" w:author="Qualcomm - Peng Cheng" w:date="2020-08-19T08:47:00Z">
              <w:r>
                <w:t>Qualcomm</w:t>
              </w:r>
            </w:ins>
          </w:p>
        </w:tc>
        <w:tc>
          <w:tcPr>
            <w:tcW w:w="1337" w:type="dxa"/>
          </w:tcPr>
          <w:p w:rsidR="00B17659" w:rsidRDefault="003578D0">
            <w:ins w:id="1367" w:author="Qualcomm - Peng Cheng" w:date="2020-08-19T08:47:00Z">
              <w:r>
                <w:t>See comments</w:t>
              </w:r>
            </w:ins>
          </w:p>
        </w:tc>
        <w:tc>
          <w:tcPr>
            <w:tcW w:w="6934" w:type="dxa"/>
          </w:tcPr>
          <w:p w:rsidR="00B17659" w:rsidRDefault="003578D0">
            <w:ins w:id="1368" w:author="Qualcomm - Peng Cheng" w:date="2020-08-19T08:47:00Z">
              <w:r w:rsidRPr="00D5516A">
                <w:t xml:space="preserve">Similar to Q10, we don’t fully understand the intention of this question. </w:t>
              </w:r>
              <w:r>
                <w:t>We think clarification is needed</w:t>
              </w:r>
            </w:ins>
          </w:p>
        </w:tc>
      </w:tr>
      <w:tr w:rsidR="00B17659">
        <w:trPr>
          <w:ins w:id="1369" w:author="Ming-Yuan Cheng" w:date="2020-08-19T15:46:00Z"/>
        </w:trPr>
        <w:tc>
          <w:tcPr>
            <w:tcW w:w="1358" w:type="dxa"/>
          </w:tcPr>
          <w:p w:rsidR="00B17659" w:rsidRDefault="003578D0">
            <w:pPr>
              <w:rPr>
                <w:ins w:id="1370" w:author="Ming-Yuan Cheng" w:date="2020-08-19T15:46:00Z"/>
              </w:rPr>
            </w:pPr>
            <w:ins w:id="1371" w:author="Ming-Yuan Cheng" w:date="2020-08-19T15:46:00Z">
              <w:r>
                <w:t>MediaTek</w:t>
              </w:r>
            </w:ins>
          </w:p>
        </w:tc>
        <w:tc>
          <w:tcPr>
            <w:tcW w:w="1337" w:type="dxa"/>
          </w:tcPr>
          <w:p w:rsidR="00B17659" w:rsidRDefault="003578D0">
            <w:pPr>
              <w:rPr>
                <w:ins w:id="1372" w:author="Ming-Yuan Cheng" w:date="2020-08-19T15:46:00Z"/>
              </w:rPr>
            </w:pPr>
            <w:ins w:id="1373" w:author="Ming-Yuan Cheng" w:date="2020-08-19T15:46:00Z">
              <w:r>
                <w:t>Yes</w:t>
              </w:r>
            </w:ins>
          </w:p>
        </w:tc>
        <w:tc>
          <w:tcPr>
            <w:tcW w:w="6934" w:type="dxa"/>
          </w:tcPr>
          <w:p w:rsidR="00B17659" w:rsidRPr="00B17659" w:rsidRDefault="003578D0">
            <w:pPr>
              <w:overflowPunct w:val="0"/>
              <w:autoSpaceDE w:val="0"/>
              <w:autoSpaceDN w:val="0"/>
              <w:adjustRightInd w:val="0"/>
              <w:ind w:right="28"/>
              <w:textAlignment w:val="baseline"/>
              <w:rPr>
                <w:ins w:id="1374" w:author="Ming-Yuan Cheng" w:date="2020-08-19T15:46:00Z"/>
                <w:lang w:val="en-US"/>
                <w:rPrChange w:id="1375" w:author="Prateek" w:date="2020-08-19T10:36:00Z">
                  <w:rPr>
                    <w:ins w:id="1376" w:author="Ming-Yuan Cheng" w:date="2020-08-19T15:46:00Z"/>
                    <w:i/>
                    <w:lang w:eastAsia="ja-JP"/>
                  </w:rPr>
                </w:rPrChange>
              </w:rPr>
            </w:pPr>
            <w:ins w:id="1377" w:author="Ming-Yuan Cheng" w:date="2020-08-19T15:52:00Z">
              <w:r w:rsidRPr="00D5516A">
                <w:t>Both should be studied. The combined procedure of relay discovery and connection establishment should be subject to the decison to be made by SA2.</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378" w:author="Ming-Yuan Cheng" w:date="2020-08-19T15:46: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379" w:author="Ming-Yuan Cheng" w:date="2020-08-19T15:46:00Z"/>
                <w:lang w:val="en-US"/>
                <w:rPrChange w:id="1380" w:author="Prateek" w:date="2020-08-19T10:36:00Z">
                  <w:rPr>
                    <w:ins w:id="1381" w:author="Ming-Yuan Cheng" w:date="2020-08-19T15:46:00Z"/>
                    <w:i/>
                    <w:lang w:eastAsia="ja-JP"/>
                  </w:rPr>
                </w:rPrChange>
              </w:rPr>
            </w:pPr>
            <w:ins w:id="1382" w:author="Prateek" w:date="2020-08-19T10:40: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383" w:author="Ming-Yuan Cheng" w:date="2020-08-19T15:46:00Z"/>
                <w:lang w:val="en-US"/>
                <w:rPrChange w:id="1384" w:author="Prateek" w:date="2020-08-19T10:36:00Z">
                  <w:rPr>
                    <w:ins w:id="1385" w:author="Ming-Yuan Cheng" w:date="2020-08-19T15:46:00Z"/>
                    <w:i/>
                    <w:lang w:eastAsia="ja-JP"/>
                  </w:rPr>
                </w:rPrChange>
              </w:rPr>
            </w:pPr>
            <w:ins w:id="1386" w:author="Prateek" w:date="2020-08-19T10:40:00Z">
              <w:r>
                <w:rPr>
                  <w:lang w:val="en-US"/>
                </w:rPr>
                <w:t>Yes</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387" w:author="Ming-Yuan Cheng" w:date="2020-08-19T15:46:00Z"/>
                <w:lang w:val="en-US"/>
                <w:rPrChange w:id="1388" w:author="Prateek" w:date="2020-08-19T10:36:00Z">
                  <w:rPr>
                    <w:ins w:id="1389" w:author="Ming-Yuan Cheng" w:date="2020-08-19T15:46:00Z"/>
                    <w:i/>
                    <w:lang w:eastAsia="ja-JP"/>
                  </w:rPr>
                </w:rPrChange>
              </w:rPr>
            </w:pPr>
            <w:ins w:id="1390" w:author="Prateek" w:date="2020-08-19T10:40:00Z">
              <w:r>
                <w:rPr>
                  <w:lang w:val="en-US"/>
                </w:rPr>
                <w:t xml:space="preserve">A more general study, independent of a PC5 RRC connection, should be done. </w:t>
              </w:r>
              <w:r>
                <w:rPr>
                  <w:rPrChange w:id="1391"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392" w:author="Huawei" w:date="2020-08-19T18:02:00Z"/>
        </w:trPr>
        <w:tc>
          <w:tcPr>
            <w:tcW w:w="1358" w:type="dxa"/>
          </w:tcPr>
          <w:p w:rsidR="00B17659" w:rsidRDefault="003578D0">
            <w:pPr>
              <w:rPr>
                <w:ins w:id="1393" w:author="Huawei" w:date="2020-08-19T18:02:00Z"/>
                <w:lang w:eastAsia="zh-CN"/>
              </w:rPr>
            </w:pPr>
            <w:ins w:id="1394" w:author="Huawei" w:date="2020-08-19T18:02:00Z">
              <w:r>
                <w:rPr>
                  <w:rFonts w:hint="eastAsia"/>
                  <w:lang w:eastAsia="zh-CN"/>
                </w:rPr>
                <w:t>H</w:t>
              </w:r>
              <w:r>
                <w:rPr>
                  <w:lang w:eastAsia="zh-CN"/>
                </w:rPr>
                <w:t>uawei</w:t>
              </w:r>
            </w:ins>
          </w:p>
        </w:tc>
        <w:tc>
          <w:tcPr>
            <w:tcW w:w="1337" w:type="dxa"/>
          </w:tcPr>
          <w:p w:rsidR="00B17659" w:rsidRDefault="003578D0">
            <w:pPr>
              <w:rPr>
                <w:ins w:id="1395" w:author="Huawei" w:date="2020-08-19T18:02:00Z"/>
                <w:lang w:eastAsia="zh-CN"/>
              </w:rPr>
            </w:pPr>
            <w:ins w:id="1396" w:author="Huawei" w:date="2020-08-19T18:02:00Z">
              <w:r>
                <w:rPr>
                  <w:rFonts w:hint="eastAsia"/>
                  <w:lang w:eastAsia="zh-CN"/>
                </w:rPr>
                <w:t>N</w:t>
              </w:r>
              <w:r>
                <w:rPr>
                  <w:lang w:eastAsia="zh-CN"/>
                </w:rPr>
                <w:t>o</w:t>
              </w:r>
            </w:ins>
          </w:p>
        </w:tc>
        <w:tc>
          <w:tcPr>
            <w:tcW w:w="6934" w:type="dxa"/>
          </w:tcPr>
          <w:p w:rsidR="00B17659" w:rsidRDefault="003578D0">
            <w:pPr>
              <w:rPr>
                <w:ins w:id="1397" w:author="Huawei" w:date="2020-08-19T18:02:00Z"/>
                <w:lang w:eastAsia="zh-CN"/>
              </w:rPr>
            </w:pPr>
            <w:ins w:id="1398" w:author="Huawei" w:date="2020-08-19T18:02:00Z">
              <w:r>
                <w:rPr>
                  <w:rFonts w:hint="eastAsia"/>
                  <w:lang w:eastAsia="zh-CN"/>
                </w:rPr>
                <w:t>A</w:t>
              </w:r>
              <w:r>
                <w:rPr>
                  <w:lang w:eastAsia="zh-CN"/>
                </w:rPr>
                <w:t>gree with OPPO</w:t>
              </w:r>
            </w:ins>
          </w:p>
        </w:tc>
      </w:tr>
      <w:tr w:rsidR="00B17659">
        <w:trPr>
          <w:ins w:id="1399" w:author="Interdigital" w:date="2020-08-19T14:04:00Z"/>
        </w:trPr>
        <w:tc>
          <w:tcPr>
            <w:tcW w:w="1358" w:type="dxa"/>
          </w:tcPr>
          <w:p w:rsidR="00B17659" w:rsidRDefault="003578D0">
            <w:pPr>
              <w:rPr>
                <w:ins w:id="1400" w:author="Interdigital" w:date="2020-08-19T14:04:00Z"/>
                <w:lang w:eastAsia="zh-CN"/>
              </w:rPr>
            </w:pPr>
            <w:ins w:id="1401" w:author="Interdigital" w:date="2020-08-19T14:04:00Z">
              <w:r>
                <w:rPr>
                  <w:lang w:eastAsia="zh-CN"/>
                </w:rPr>
                <w:t>Interdigital</w:t>
              </w:r>
            </w:ins>
          </w:p>
        </w:tc>
        <w:tc>
          <w:tcPr>
            <w:tcW w:w="1337" w:type="dxa"/>
          </w:tcPr>
          <w:p w:rsidR="00B17659" w:rsidRDefault="003578D0">
            <w:pPr>
              <w:rPr>
                <w:ins w:id="1402" w:author="Interdigital" w:date="2020-08-19T14:04:00Z"/>
                <w:lang w:eastAsia="zh-CN"/>
              </w:rPr>
            </w:pPr>
            <w:ins w:id="1403" w:author="Interdigital" w:date="2020-08-19T14:04:00Z">
              <w:r>
                <w:rPr>
                  <w:lang w:eastAsia="zh-CN"/>
                </w:rPr>
                <w:t>Yes</w:t>
              </w:r>
            </w:ins>
          </w:p>
        </w:tc>
        <w:tc>
          <w:tcPr>
            <w:tcW w:w="6934" w:type="dxa"/>
          </w:tcPr>
          <w:p w:rsidR="00B17659" w:rsidRPr="00D5516A" w:rsidRDefault="003578D0">
            <w:pPr>
              <w:rPr>
                <w:ins w:id="1404" w:author="Interdigital" w:date="2020-08-19T14:04:00Z"/>
                <w:lang w:eastAsia="zh-CN"/>
              </w:rPr>
            </w:pPr>
            <w:ins w:id="1405" w:author="Interdigital" w:date="2020-08-19T14:04:00Z">
              <w:r w:rsidRPr="00D5516A">
                <w:rPr>
                  <w:lang w:eastAsia="zh-CN"/>
                </w:rPr>
                <w:t>Similar to our reasoning in the previous question, we think discovery/connection establishment for the UE to UE relay should be studied by RAN2 (in conjunction with SA2) so this scenario is relevant for that reason.</w:t>
              </w:r>
            </w:ins>
          </w:p>
        </w:tc>
      </w:tr>
      <w:tr w:rsidR="00B17659">
        <w:trPr>
          <w:ins w:id="1406" w:author="Chang, Henry" w:date="2020-08-19T13:44:00Z"/>
        </w:trPr>
        <w:tc>
          <w:tcPr>
            <w:tcW w:w="1358" w:type="dxa"/>
          </w:tcPr>
          <w:p w:rsidR="00B17659" w:rsidRDefault="003578D0">
            <w:pPr>
              <w:jc w:val="center"/>
              <w:rPr>
                <w:ins w:id="1407" w:author="Chang, Henry" w:date="2020-08-19T13:44:00Z"/>
                <w:lang w:eastAsia="zh-CN"/>
              </w:rPr>
            </w:pPr>
            <w:ins w:id="1408" w:author="Chang, Henry" w:date="2020-08-19T13:44:00Z">
              <w:r>
                <w:t>Kyocera</w:t>
              </w:r>
            </w:ins>
          </w:p>
        </w:tc>
        <w:tc>
          <w:tcPr>
            <w:tcW w:w="1337" w:type="dxa"/>
          </w:tcPr>
          <w:p w:rsidR="00B17659" w:rsidRDefault="003578D0">
            <w:pPr>
              <w:rPr>
                <w:ins w:id="1409" w:author="Chang, Henry" w:date="2020-08-19T13:44:00Z"/>
                <w:lang w:eastAsia="zh-CN"/>
              </w:rPr>
            </w:pPr>
            <w:ins w:id="1410" w:author="Chang, Henry" w:date="2020-08-19T13:44:00Z">
              <w:r>
                <w:t>Yes</w:t>
              </w:r>
            </w:ins>
          </w:p>
        </w:tc>
        <w:tc>
          <w:tcPr>
            <w:tcW w:w="6934" w:type="dxa"/>
          </w:tcPr>
          <w:p w:rsidR="00B17659" w:rsidRPr="00D5516A" w:rsidRDefault="003578D0">
            <w:pPr>
              <w:rPr>
                <w:ins w:id="1411" w:author="Chang, Henry" w:date="2020-08-19T13:44:00Z"/>
                <w:lang w:eastAsia="zh-CN"/>
              </w:rPr>
            </w:pPr>
            <w:ins w:id="1412" w:author="Chang, Henry" w:date="2020-08-19T13:44:00Z">
              <w:r w:rsidRPr="00D5516A">
                <w:t>We assume in this case the no link established case is simply the stage at which the source UE is attempting to find relay UE(s) for PC5 connection.</w:t>
              </w:r>
            </w:ins>
          </w:p>
        </w:tc>
      </w:tr>
      <w:tr w:rsidR="00B17659">
        <w:trPr>
          <w:ins w:id="1413" w:author="vivo(Boubacar)" w:date="2020-08-20T07:41:00Z"/>
        </w:trPr>
        <w:tc>
          <w:tcPr>
            <w:tcW w:w="1358" w:type="dxa"/>
          </w:tcPr>
          <w:p w:rsidR="00B17659" w:rsidRDefault="003578D0">
            <w:pPr>
              <w:jc w:val="center"/>
              <w:rPr>
                <w:ins w:id="1414" w:author="vivo(Boubacar)" w:date="2020-08-20T07:41:00Z"/>
              </w:rPr>
            </w:pPr>
            <w:ins w:id="1415" w:author="vivo(Boubacar)" w:date="2020-08-20T07:41:00Z">
              <w:r>
                <w:t>vivo</w:t>
              </w:r>
            </w:ins>
          </w:p>
        </w:tc>
        <w:tc>
          <w:tcPr>
            <w:tcW w:w="1337" w:type="dxa"/>
          </w:tcPr>
          <w:p w:rsidR="00B17659" w:rsidRDefault="003578D0">
            <w:pPr>
              <w:rPr>
                <w:ins w:id="1416" w:author="vivo(Boubacar)" w:date="2020-08-20T07:41:00Z"/>
              </w:rPr>
            </w:pPr>
            <w:ins w:id="1417" w:author="vivo(Boubacar)" w:date="2020-08-20T07:41:00Z">
              <w:r>
                <w:rPr>
                  <w:rFonts w:hint="eastAsia"/>
                  <w:lang w:eastAsia="zh-CN"/>
                </w:rPr>
                <w:t>S</w:t>
              </w:r>
              <w:r>
                <w:rPr>
                  <w:lang w:eastAsia="zh-CN"/>
                </w:rPr>
                <w:t>ee comments</w:t>
              </w:r>
            </w:ins>
          </w:p>
        </w:tc>
        <w:tc>
          <w:tcPr>
            <w:tcW w:w="6934" w:type="dxa"/>
          </w:tcPr>
          <w:p w:rsidR="00B17659" w:rsidRPr="00D5516A" w:rsidRDefault="003578D0">
            <w:pPr>
              <w:rPr>
                <w:ins w:id="1418" w:author="vivo(Boubacar)" w:date="2020-08-20T07:41:00Z"/>
              </w:rPr>
            </w:pPr>
            <w:ins w:id="1419" w:author="vivo(Boubacar)" w:date="2020-08-20T07:41:00Z">
              <w:r w:rsidRPr="00D5516A">
                <w:rPr>
                  <w:rFonts w:hint="eastAsia"/>
                  <w:lang w:eastAsia="zh-CN"/>
                </w:rPr>
                <w:t>W</w:t>
              </w:r>
              <w:r w:rsidRPr="00D5516A">
                <w:rPr>
                  <w:lang w:eastAsia="zh-CN"/>
                </w:rPr>
                <w:t>e think that the co-existence of direct PC5 link and relay link does not need to be considered due to the high complexity.</w:t>
              </w:r>
            </w:ins>
          </w:p>
        </w:tc>
      </w:tr>
      <w:tr w:rsidR="00B17659">
        <w:trPr>
          <w:ins w:id="1420" w:author="Intel - Rafia" w:date="2020-08-19T19:04:00Z"/>
        </w:trPr>
        <w:tc>
          <w:tcPr>
            <w:tcW w:w="1358" w:type="dxa"/>
          </w:tcPr>
          <w:p w:rsidR="00B17659" w:rsidRDefault="003578D0">
            <w:pPr>
              <w:jc w:val="center"/>
              <w:rPr>
                <w:ins w:id="1421" w:author="Intel - Rafia" w:date="2020-08-19T19:04:00Z"/>
              </w:rPr>
            </w:pPr>
            <w:ins w:id="1422" w:author="Intel - Rafia" w:date="2020-08-19T19:04:00Z">
              <w:r>
                <w:rPr>
                  <w:lang w:eastAsia="zh-CN"/>
                </w:rPr>
                <w:t>Intel (Rafia)</w:t>
              </w:r>
            </w:ins>
          </w:p>
        </w:tc>
        <w:tc>
          <w:tcPr>
            <w:tcW w:w="1337" w:type="dxa"/>
          </w:tcPr>
          <w:p w:rsidR="00B17659" w:rsidRDefault="003578D0">
            <w:pPr>
              <w:rPr>
                <w:ins w:id="1423" w:author="Intel - Rafia" w:date="2020-08-19T19:04:00Z"/>
                <w:lang w:eastAsia="zh-CN"/>
              </w:rPr>
            </w:pPr>
            <w:ins w:id="1424" w:author="Intel - Rafia" w:date="2020-08-19T19:04:00Z">
              <w:r>
                <w:rPr>
                  <w:lang w:eastAsia="zh-CN"/>
                </w:rPr>
                <w:t>See Comment</w:t>
              </w:r>
            </w:ins>
          </w:p>
        </w:tc>
        <w:tc>
          <w:tcPr>
            <w:tcW w:w="6934" w:type="dxa"/>
          </w:tcPr>
          <w:p w:rsidR="00B17659" w:rsidRPr="00D5516A" w:rsidRDefault="003578D0">
            <w:pPr>
              <w:rPr>
                <w:ins w:id="1425" w:author="Intel - Rafia" w:date="2020-08-19T19:04:00Z"/>
                <w:lang w:eastAsia="zh-CN"/>
              </w:rPr>
            </w:pPr>
            <w:ins w:id="1426" w:author="Intel - Rafia" w:date="2020-08-19T19:04:00Z">
              <w:r w:rsidRPr="00D5516A">
                <w:rPr>
                  <w:lang w:eastAsia="zh-CN"/>
                </w:rPr>
                <w:t>As Q10, our understanding is that having no link established is a temporary state only.</w:t>
              </w:r>
            </w:ins>
          </w:p>
          <w:p w:rsidR="00B17659" w:rsidRPr="00D5516A" w:rsidRDefault="003578D0">
            <w:pPr>
              <w:rPr>
                <w:ins w:id="1427" w:author="Intel - Rafia" w:date="2020-08-19T19:04:00Z"/>
                <w:lang w:eastAsia="zh-CN"/>
              </w:rPr>
            </w:pPr>
            <w:ins w:id="1428"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trPr>
          <w:ins w:id="1429" w:author="yang xing" w:date="2020-08-20T10:40:00Z"/>
        </w:trPr>
        <w:tc>
          <w:tcPr>
            <w:tcW w:w="1358" w:type="dxa"/>
          </w:tcPr>
          <w:p w:rsidR="00B17659" w:rsidRDefault="003578D0">
            <w:pPr>
              <w:jc w:val="center"/>
              <w:rPr>
                <w:ins w:id="1430" w:author="yang xing" w:date="2020-08-20T10:40:00Z"/>
              </w:rPr>
            </w:pPr>
            <w:ins w:id="1431" w:author="yang xing" w:date="2020-08-20T10:40:00Z">
              <w:r>
                <w:rPr>
                  <w:rFonts w:hint="eastAsia"/>
                  <w:lang w:eastAsia="zh-CN"/>
                </w:rPr>
                <w:t>X</w:t>
              </w:r>
              <w:r>
                <w:rPr>
                  <w:lang w:eastAsia="zh-CN"/>
                </w:rPr>
                <w:t>iaomi</w:t>
              </w:r>
            </w:ins>
          </w:p>
        </w:tc>
        <w:tc>
          <w:tcPr>
            <w:tcW w:w="1337" w:type="dxa"/>
          </w:tcPr>
          <w:p w:rsidR="00B17659" w:rsidRDefault="00B17659">
            <w:pPr>
              <w:rPr>
                <w:ins w:id="1432" w:author="yang xing" w:date="2020-08-20T10:40:00Z"/>
              </w:rPr>
            </w:pPr>
          </w:p>
        </w:tc>
        <w:tc>
          <w:tcPr>
            <w:tcW w:w="6934" w:type="dxa"/>
          </w:tcPr>
          <w:p w:rsidR="00B17659" w:rsidRPr="00D5516A" w:rsidRDefault="003578D0">
            <w:pPr>
              <w:rPr>
                <w:ins w:id="1433" w:author="yang xing" w:date="2020-08-20T10:40:00Z"/>
              </w:rPr>
            </w:pPr>
            <w:ins w:id="1434" w:author="yang xing" w:date="2020-08-20T10:40:00Z">
              <w:r w:rsidRPr="00D5516A">
                <w:rPr>
                  <w:lang w:eastAsia="zh-CN"/>
                </w:rPr>
                <w:t xml:space="preserve">Need to clarify the intention of the scenario where remote UE is not connected to the relay. We think the </w:t>
              </w:r>
            </w:ins>
            <w:ins w:id="1435" w:author="yang xing" w:date="2020-08-20T10:43:00Z">
              <w:r w:rsidRPr="00D5516A">
                <w:rPr>
                  <w:lang w:eastAsia="zh-CN"/>
                </w:rPr>
                <w:t xml:space="preserve">source and target </w:t>
              </w:r>
            </w:ins>
            <w:ins w:id="1436" w:author="yang xing" w:date="2020-08-20T10:40:00Z">
              <w:r w:rsidRPr="00D5516A">
                <w:rPr>
                  <w:lang w:eastAsia="zh-CN"/>
                </w:rPr>
                <w:t>remote UE has to connect to relay after path switching.</w:t>
              </w:r>
            </w:ins>
          </w:p>
        </w:tc>
      </w:tr>
      <w:tr w:rsidR="00B17659">
        <w:trPr>
          <w:ins w:id="1437" w:author="CATT" w:date="2020-08-20T13:47:00Z"/>
        </w:trPr>
        <w:tc>
          <w:tcPr>
            <w:tcW w:w="1358" w:type="dxa"/>
          </w:tcPr>
          <w:p w:rsidR="00B17659" w:rsidRDefault="003578D0">
            <w:pPr>
              <w:jc w:val="center"/>
              <w:rPr>
                <w:ins w:id="1438" w:author="CATT" w:date="2020-08-20T13:47:00Z"/>
                <w:lang w:eastAsia="zh-CN"/>
              </w:rPr>
            </w:pPr>
            <w:ins w:id="1439" w:author="CATT" w:date="2020-08-20T13:47:00Z">
              <w:r>
                <w:rPr>
                  <w:rFonts w:hint="eastAsia"/>
                  <w:lang w:eastAsia="zh-CN"/>
                </w:rPr>
                <w:lastRenderedPageBreak/>
                <w:t>CATT</w:t>
              </w:r>
            </w:ins>
          </w:p>
        </w:tc>
        <w:tc>
          <w:tcPr>
            <w:tcW w:w="1337" w:type="dxa"/>
          </w:tcPr>
          <w:p w:rsidR="00B17659" w:rsidRDefault="003578D0">
            <w:pPr>
              <w:rPr>
                <w:ins w:id="1440" w:author="CATT" w:date="2020-08-20T13:47:00Z"/>
                <w:lang w:eastAsia="zh-CN"/>
              </w:rPr>
            </w:pPr>
            <w:ins w:id="1441" w:author="CATT" w:date="2020-08-20T13:47:00Z">
              <w:r>
                <w:rPr>
                  <w:rFonts w:hint="eastAsia"/>
                  <w:lang w:eastAsia="zh-CN"/>
                </w:rPr>
                <w:t>No</w:t>
              </w:r>
            </w:ins>
          </w:p>
        </w:tc>
        <w:tc>
          <w:tcPr>
            <w:tcW w:w="6934" w:type="dxa"/>
          </w:tcPr>
          <w:p w:rsidR="00B17659" w:rsidRPr="00D5516A" w:rsidRDefault="003578D0">
            <w:pPr>
              <w:rPr>
                <w:ins w:id="1442" w:author="CATT" w:date="2020-08-20T13:47:00Z"/>
              </w:rPr>
            </w:pPr>
            <w:ins w:id="1443" w:author="CATT" w:date="2020-08-20T13:47:00Z">
              <w:r w:rsidRPr="00D5516A">
                <w:t>Since NR is on-demand SI, hence the relay UE and remoteUE has no connection, but forwarding the SIB through broadcast can be excluded from this SID.</w:t>
              </w:r>
            </w:ins>
          </w:p>
        </w:tc>
      </w:tr>
      <w:tr w:rsidR="00B17659">
        <w:trPr>
          <w:ins w:id="1444" w:author="Sharma, Vivek" w:date="2020-08-20T12:24:00Z"/>
        </w:trPr>
        <w:tc>
          <w:tcPr>
            <w:tcW w:w="1358" w:type="dxa"/>
          </w:tcPr>
          <w:p w:rsidR="00B17659" w:rsidRDefault="003578D0">
            <w:pPr>
              <w:jc w:val="center"/>
              <w:rPr>
                <w:ins w:id="1445" w:author="Sharma, Vivek" w:date="2020-08-20T12:24:00Z"/>
                <w:lang w:eastAsia="zh-CN"/>
              </w:rPr>
            </w:pPr>
            <w:ins w:id="1446" w:author="Sharma, Vivek" w:date="2020-08-20T12:24:00Z">
              <w:r>
                <w:t>Sony</w:t>
              </w:r>
            </w:ins>
          </w:p>
        </w:tc>
        <w:tc>
          <w:tcPr>
            <w:tcW w:w="1337" w:type="dxa"/>
          </w:tcPr>
          <w:p w:rsidR="00B17659" w:rsidRDefault="003578D0">
            <w:pPr>
              <w:rPr>
                <w:ins w:id="1447" w:author="Sharma, Vivek" w:date="2020-08-20T12:24:00Z"/>
                <w:lang w:eastAsia="zh-CN"/>
              </w:rPr>
            </w:pPr>
            <w:ins w:id="1448" w:author="Sharma, Vivek" w:date="2020-08-20T12:24:00Z">
              <w:r>
                <w:t>Yes</w:t>
              </w:r>
            </w:ins>
          </w:p>
        </w:tc>
        <w:tc>
          <w:tcPr>
            <w:tcW w:w="6934" w:type="dxa"/>
          </w:tcPr>
          <w:p w:rsidR="00B17659" w:rsidRPr="00D5516A" w:rsidRDefault="003578D0">
            <w:pPr>
              <w:rPr>
                <w:ins w:id="1449" w:author="Sharma, Vivek" w:date="2020-08-20T12:24:00Z"/>
              </w:rPr>
            </w:pPr>
            <w:ins w:id="1450" w:author="Sharma, Vivek" w:date="2020-08-20T12:24:00Z">
              <w:r w:rsidRPr="00D5516A">
                <w:t xml:space="preserve">If the question is whether the source and target UE have either a relayed PC5 link established or no relayed PC5 link established, then the answer </w:t>
              </w:r>
            </w:ins>
            <w:ins w:id="1451" w:author="Sharma, Vivek" w:date="2020-08-20T12:29:00Z">
              <w:r w:rsidRPr="00D5516A">
                <w:t>is</w:t>
              </w:r>
            </w:ins>
            <w:ins w:id="1452" w:author="Sharma, Vivek" w:date="2020-08-20T12:24:00Z">
              <w:r w:rsidRPr="00D5516A">
                <w:t xml:space="preserve"> Yes.  </w:t>
              </w:r>
            </w:ins>
          </w:p>
        </w:tc>
      </w:tr>
      <w:tr w:rsidR="00B17659">
        <w:trPr>
          <w:ins w:id="1453" w:author="ZTE - Boyuan" w:date="2020-08-20T22:06:00Z"/>
        </w:trPr>
        <w:tc>
          <w:tcPr>
            <w:tcW w:w="1358" w:type="dxa"/>
          </w:tcPr>
          <w:p w:rsidR="00B17659" w:rsidRDefault="003578D0">
            <w:pPr>
              <w:jc w:val="center"/>
              <w:rPr>
                <w:ins w:id="1454" w:author="ZTE - Boyuan" w:date="2020-08-20T22:06:00Z"/>
                <w:rFonts w:eastAsia="宋体"/>
                <w:lang w:val="en-US" w:eastAsia="zh-CN"/>
              </w:rPr>
            </w:pPr>
            <w:ins w:id="1455" w:author="ZTE - Boyuan" w:date="2020-08-20T22:06:00Z">
              <w:r>
                <w:rPr>
                  <w:rFonts w:eastAsia="宋体" w:hint="eastAsia"/>
                  <w:lang w:val="en-US" w:eastAsia="zh-CN"/>
                </w:rPr>
                <w:t>ZTE</w:t>
              </w:r>
            </w:ins>
          </w:p>
        </w:tc>
        <w:tc>
          <w:tcPr>
            <w:tcW w:w="1337" w:type="dxa"/>
          </w:tcPr>
          <w:p w:rsidR="00B17659" w:rsidRDefault="003578D0">
            <w:pPr>
              <w:rPr>
                <w:ins w:id="1456" w:author="ZTE - Boyuan" w:date="2020-08-20T22:06:00Z"/>
                <w:rFonts w:eastAsia="宋体"/>
                <w:lang w:val="en-US" w:eastAsia="zh-CN"/>
              </w:rPr>
            </w:pPr>
            <w:ins w:id="1457" w:author="ZTE - Boyuan" w:date="2020-08-20T22:06:00Z">
              <w:r>
                <w:rPr>
                  <w:rFonts w:eastAsia="宋体" w:hint="eastAsia"/>
                  <w:lang w:val="en-US" w:eastAsia="zh-CN"/>
                </w:rPr>
                <w:t xml:space="preserve">See comment </w:t>
              </w:r>
            </w:ins>
          </w:p>
        </w:tc>
        <w:tc>
          <w:tcPr>
            <w:tcW w:w="6934" w:type="dxa"/>
          </w:tcPr>
          <w:p w:rsidR="00B17659" w:rsidRPr="00D5516A" w:rsidRDefault="003578D0">
            <w:pPr>
              <w:rPr>
                <w:ins w:id="1458" w:author="ZTE - Boyuan" w:date="2020-08-20T22:06:00Z"/>
              </w:rPr>
            </w:pPr>
            <w:ins w:id="1459" w:author="ZTE - Boyuan" w:date="2020-08-20T22:06:00Z">
              <w:r>
                <w:rPr>
                  <w:rFonts w:eastAsia="宋体" w:hint="eastAsia"/>
                  <w:lang w:val="en-US" w:eastAsia="zh-CN"/>
                </w:rPr>
                <w:t>Clarification is needed, but if the intention is asked whether it is need to study remote and relay UE performing relay service without PC5-RRC connection, the answer is no.</w:t>
              </w:r>
            </w:ins>
          </w:p>
        </w:tc>
      </w:tr>
      <w:tr w:rsidR="00C564A5">
        <w:trPr>
          <w:ins w:id="1460" w:author="Nokia (GWO)" w:date="2020-08-20T16:29:00Z"/>
        </w:trPr>
        <w:tc>
          <w:tcPr>
            <w:tcW w:w="1358" w:type="dxa"/>
          </w:tcPr>
          <w:p w:rsidR="00C564A5" w:rsidRDefault="00C564A5">
            <w:pPr>
              <w:jc w:val="center"/>
              <w:rPr>
                <w:ins w:id="1461" w:author="Nokia (GWO)" w:date="2020-08-20T16:29:00Z"/>
                <w:rFonts w:eastAsia="宋体"/>
                <w:lang w:eastAsia="zh-CN"/>
              </w:rPr>
            </w:pPr>
            <w:ins w:id="1462" w:author="Nokia (GWO)" w:date="2020-08-20T16:29:00Z">
              <w:r>
                <w:rPr>
                  <w:rFonts w:eastAsia="宋体"/>
                  <w:lang w:eastAsia="zh-CN"/>
                </w:rPr>
                <w:t>Nokia</w:t>
              </w:r>
            </w:ins>
          </w:p>
        </w:tc>
        <w:tc>
          <w:tcPr>
            <w:tcW w:w="1337" w:type="dxa"/>
          </w:tcPr>
          <w:p w:rsidR="00C564A5" w:rsidRDefault="00C564A5">
            <w:pPr>
              <w:rPr>
                <w:ins w:id="1463" w:author="Nokia (GWO)" w:date="2020-08-20T16:29:00Z"/>
                <w:rFonts w:eastAsia="宋体"/>
                <w:lang w:eastAsia="zh-CN"/>
              </w:rPr>
            </w:pPr>
            <w:ins w:id="1464" w:author="Nokia (GWO)" w:date="2020-08-20T16:30:00Z">
              <w:r>
                <w:rPr>
                  <w:rFonts w:eastAsia="宋体"/>
                  <w:lang w:eastAsia="zh-CN"/>
                </w:rPr>
                <w:t>See comment</w:t>
              </w:r>
            </w:ins>
          </w:p>
        </w:tc>
        <w:tc>
          <w:tcPr>
            <w:tcW w:w="6934" w:type="dxa"/>
          </w:tcPr>
          <w:p w:rsidR="00C564A5" w:rsidRPr="00D5516A" w:rsidRDefault="00C564A5">
            <w:pPr>
              <w:rPr>
                <w:ins w:id="1465" w:author="Nokia (GWO)" w:date="2020-08-20T16:29:00Z"/>
                <w:rFonts w:eastAsia="宋体"/>
                <w:lang w:eastAsia="zh-CN"/>
              </w:rPr>
            </w:pPr>
            <w:ins w:id="1466" w:author="Nokia (GWO)" w:date="2020-08-20T16:30:00Z">
              <w:r w:rsidRPr="008D1158">
                <w:rPr>
                  <w:lang w:val="en-GB"/>
                </w:rPr>
                <w:t>We do not understand the question (see also comment on Q10</w:t>
              </w:r>
            </w:ins>
          </w:p>
        </w:tc>
      </w:tr>
      <w:tr w:rsidR="008863A7">
        <w:trPr>
          <w:ins w:id="1467" w:author="Fraunhofer" w:date="2020-08-20T17:25:00Z"/>
        </w:trPr>
        <w:tc>
          <w:tcPr>
            <w:tcW w:w="1358" w:type="dxa"/>
          </w:tcPr>
          <w:p w:rsidR="008863A7" w:rsidRDefault="008863A7" w:rsidP="008863A7">
            <w:pPr>
              <w:jc w:val="center"/>
              <w:rPr>
                <w:ins w:id="1468" w:author="Fraunhofer" w:date="2020-08-20T17:25:00Z"/>
                <w:rFonts w:eastAsia="宋体"/>
                <w:lang w:eastAsia="zh-CN"/>
              </w:rPr>
            </w:pPr>
            <w:ins w:id="1469" w:author="Fraunhofer" w:date="2020-08-20T17:26:00Z">
              <w:r>
                <w:t>Fraunhofer</w:t>
              </w:r>
            </w:ins>
          </w:p>
        </w:tc>
        <w:tc>
          <w:tcPr>
            <w:tcW w:w="1337" w:type="dxa"/>
          </w:tcPr>
          <w:p w:rsidR="008863A7" w:rsidRDefault="008863A7" w:rsidP="008863A7">
            <w:pPr>
              <w:rPr>
                <w:ins w:id="1470" w:author="Fraunhofer" w:date="2020-08-20T17:25:00Z"/>
                <w:rFonts w:eastAsia="宋体"/>
                <w:lang w:eastAsia="zh-CN"/>
              </w:rPr>
            </w:pPr>
            <w:ins w:id="1471" w:author="Fraunhofer" w:date="2020-08-20T17:26:00Z">
              <w:r>
                <w:t>See comment</w:t>
              </w:r>
            </w:ins>
          </w:p>
        </w:tc>
        <w:tc>
          <w:tcPr>
            <w:tcW w:w="6934" w:type="dxa"/>
          </w:tcPr>
          <w:p w:rsidR="008863A7" w:rsidRPr="008D1158" w:rsidRDefault="008863A7" w:rsidP="008863A7">
            <w:pPr>
              <w:rPr>
                <w:ins w:id="1472" w:author="Fraunhofer" w:date="2020-08-20T17:25:00Z"/>
                <w:lang w:val="en-GB"/>
              </w:rPr>
            </w:pPr>
            <w:ins w:id="1473" w:author="Fraunhofer" w:date="2020-08-20T17:26:00Z">
              <w:r>
                <w:rPr>
                  <w:lang w:val="en-US"/>
                </w:rPr>
                <w:t>Both scenarios should be studied.</w:t>
              </w:r>
            </w:ins>
          </w:p>
        </w:tc>
      </w:tr>
      <w:tr w:rsidR="003215CE" w:rsidRPr="00A7525E" w:rsidTr="00266941">
        <w:trPr>
          <w:ins w:id="1474" w:author="Hao Bi" w:date="2020-08-20T12:06:00Z"/>
        </w:trPr>
        <w:tc>
          <w:tcPr>
            <w:tcW w:w="1358" w:type="dxa"/>
          </w:tcPr>
          <w:p w:rsidR="003215CE" w:rsidRDefault="003215CE" w:rsidP="00266941">
            <w:pPr>
              <w:rPr>
                <w:ins w:id="1475" w:author="Hao Bi" w:date="2020-08-20T12:06:00Z"/>
              </w:rPr>
            </w:pPr>
            <w:ins w:id="1476" w:author="Hao Bi" w:date="2020-08-20T12:06:00Z">
              <w:r>
                <w:t>Futurewei</w:t>
              </w:r>
            </w:ins>
          </w:p>
        </w:tc>
        <w:tc>
          <w:tcPr>
            <w:tcW w:w="1337" w:type="dxa"/>
          </w:tcPr>
          <w:p w:rsidR="003215CE" w:rsidRDefault="003215CE" w:rsidP="00266941">
            <w:pPr>
              <w:rPr>
                <w:ins w:id="1477" w:author="Hao Bi" w:date="2020-08-20T12:06:00Z"/>
              </w:rPr>
            </w:pPr>
            <w:ins w:id="1478" w:author="Hao Bi" w:date="2020-08-20T12:06:00Z">
              <w:r>
                <w:t>Yes with comments</w:t>
              </w:r>
            </w:ins>
          </w:p>
        </w:tc>
        <w:tc>
          <w:tcPr>
            <w:tcW w:w="6934" w:type="dxa"/>
          </w:tcPr>
          <w:p w:rsidR="003215CE" w:rsidRDefault="003215CE" w:rsidP="00266941">
            <w:pPr>
              <w:rPr>
                <w:ins w:id="1479" w:author="Hao Bi" w:date="2020-08-20T12:06:00Z"/>
              </w:rPr>
            </w:pPr>
            <w:ins w:id="1480" w:author="Hao Bi" w:date="2020-08-20T12:06:00Z">
              <w:r>
                <w:t xml:space="preserve">Relaying operation itself requires the connection between the </w:t>
              </w:r>
              <w:r>
                <w:t>source</w:t>
              </w:r>
              <w:r>
                <w:t xml:space="preserve"> UE and </w:t>
              </w:r>
              <w:r>
                <w:t>the target</w:t>
              </w:r>
              <w:r>
                <w:t xml:space="preserve"> UE.</w:t>
              </w:r>
            </w:ins>
          </w:p>
          <w:p w:rsidR="003215CE" w:rsidRPr="00A7525E" w:rsidRDefault="003215CE" w:rsidP="00266941">
            <w:pPr>
              <w:rPr>
                <w:ins w:id="1481" w:author="Hao Bi" w:date="2020-08-20T12:06:00Z"/>
              </w:rPr>
            </w:pPr>
            <w:ins w:id="1482" w:author="Hao Bi" w:date="2020-08-20T12:06:00Z">
              <w:r>
                <w:t>Relay connection setup is also in the scope of study.</w:t>
              </w:r>
            </w:ins>
          </w:p>
        </w:tc>
      </w:tr>
    </w:tbl>
    <w:p w:rsidR="00B17659" w:rsidRDefault="00B17659"/>
    <w:p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w:t>
      </w:r>
      <w:proofErr w:type="spellStart"/>
      <w:r>
        <w:t>sidelink</w:t>
      </w:r>
      <w:proofErr w:type="spellEnd"/>
      <w:r>
        <w:t xml:space="preserve">, MR-DC is down-prioritized in that the UE operating in </w:t>
      </w:r>
      <w:proofErr w:type="spellStart"/>
      <w:r>
        <w:t>sidelink</w:t>
      </w:r>
      <w:proofErr w:type="spellEnd"/>
      <w:r>
        <w:t xml:space="preserve"> is assumed to be scheduled by the MN only.  Most companies indicate that for relaying, the same assumption can be taken with regards to MR-DC in this SI.</w:t>
      </w:r>
    </w:p>
    <w:p w:rsidR="00B17659" w:rsidRDefault="003578D0">
      <w:pPr>
        <w:rPr>
          <w:b/>
        </w:rPr>
      </w:pPr>
      <w:r>
        <w:rPr>
          <w:b/>
        </w:rPr>
        <w:t xml:space="preserve">Question 12: Can the same assumption taken in NR V2X related to MR-DC be taken for the relay UE in a UE to NW relay and UE to UE relay: the relay UE if connected on </w:t>
      </w:r>
      <w:proofErr w:type="spellStart"/>
      <w:r>
        <w:rPr>
          <w:b/>
        </w:rPr>
        <w:t>Uu</w:t>
      </w:r>
      <w:proofErr w:type="spellEnd"/>
      <w:r>
        <w:rPr>
          <w:b/>
        </w:rPr>
        <w:t xml:space="preserve"> via MR-DC is scheduled on </w:t>
      </w:r>
      <w:proofErr w:type="spellStart"/>
      <w:r>
        <w:rPr>
          <w:b/>
        </w:rPr>
        <w:t>sidelink</w:t>
      </w:r>
      <w:proofErr w:type="spellEnd"/>
      <w:r>
        <w:rPr>
          <w:b/>
        </w:rPr>
        <w:t xml:space="preserve">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483" w:author="OPPO (Qianxi)" w:date="2020-08-18T11:53: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1484" w:author="Prateek" w:date="2020-08-19T10:36:00Z">
                  <w:rPr>
                    <w:i/>
                    <w:lang w:eastAsia="ja-JP"/>
                  </w:rPr>
                </w:rPrChange>
              </w:rPr>
            </w:pPr>
            <w:ins w:id="1485" w:author="OPPO (Qianxi)" w:date="2020-08-18T11:53:00Z">
              <w:r w:rsidRPr="00D5516A">
                <w:t xml:space="preserve">According to </w:t>
              </w:r>
            </w:ins>
            <w:ins w:id="1486" w:author="OPPO (Qianxi)" w:date="2020-08-18T15:57:00Z">
              <w:r w:rsidRPr="00D5516A">
                <w:t>email discussion for R16 V2X capability in from RAN2#110 ([</w:t>
              </w:r>
            </w:ins>
            <w:ins w:id="1487" w:author="OPPO (Qianxi)" w:date="2020-08-18T11:53:00Z">
              <w:r w:rsidRPr="00D5516A">
                <w:t>707</w:t>
              </w:r>
            </w:ins>
            <w:ins w:id="1488" w:author="OPPO (Qianxi)" w:date="2020-08-18T15:57:00Z">
              <w:r w:rsidRPr="00D5516A">
                <w:t>])</w:t>
              </w:r>
            </w:ins>
            <w:ins w:id="1489" w:author="OPPO (Qianxi)" w:date="2020-08-18T11:53:00Z">
              <w:r w:rsidRPr="00D5516A">
                <w:t xml:space="preserve">, </w:t>
              </w:r>
            </w:ins>
            <w:ins w:id="1490" w:author="OPPO (Qianxi)" w:date="2020-08-18T11:54:00Z">
              <w:r w:rsidRPr="00D5516A">
                <w:t xml:space="preserve">there are </w:t>
              </w:r>
            </w:ins>
            <w:ins w:id="1491" w:author="OPPO (Qianxi)" w:date="2020-08-18T11:53:00Z">
              <w:r w:rsidRPr="00D5516A">
                <w:t xml:space="preserve">companies </w:t>
              </w:r>
            </w:ins>
            <w:ins w:id="1492" w:author="OPPO (Qianxi)" w:date="2020-08-18T11:54:00Z">
              <w:r w:rsidRPr="00D5516A">
                <w:t>even tend to exclude the co-configuration of MR-DC and sidelink, so we suggest to focus on SA case only in the study to reduce the dimensions for L23 comparison.</w:t>
              </w:r>
            </w:ins>
          </w:p>
        </w:tc>
      </w:tr>
      <w:tr w:rsidR="00B17659">
        <w:tc>
          <w:tcPr>
            <w:tcW w:w="1358" w:type="dxa"/>
          </w:tcPr>
          <w:p w:rsidR="00B17659" w:rsidRDefault="003578D0">
            <w:ins w:id="1493" w:author="Ericsson (Antonino Orsino)" w:date="2020-08-18T15:09:00Z">
              <w:r>
                <w:t>Ericsson (Tony)</w:t>
              </w:r>
            </w:ins>
          </w:p>
        </w:tc>
        <w:tc>
          <w:tcPr>
            <w:tcW w:w="1337" w:type="dxa"/>
          </w:tcPr>
          <w:p w:rsidR="00B17659" w:rsidRDefault="003578D0">
            <w:ins w:id="1494" w:author="Ericsson (Antonino Orsino)" w:date="2020-08-18T15:09: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1495" w:author="Prateek" w:date="2020-08-19T10:36:00Z">
                  <w:rPr>
                    <w:i/>
                    <w:lang w:eastAsia="ja-JP"/>
                  </w:rPr>
                </w:rPrChange>
              </w:rPr>
            </w:pPr>
            <w:ins w:id="1496" w:author="Ericsson (Antonino Orsino)" w:date="2020-08-18T15:10:00Z">
              <w:r w:rsidRPr="00D5516A">
                <w:t>We can apply the same principles of Rel-16</w:t>
              </w:r>
            </w:ins>
          </w:p>
        </w:tc>
      </w:tr>
      <w:tr w:rsidR="00B17659">
        <w:tc>
          <w:tcPr>
            <w:tcW w:w="1358" w:type="dxa"/>
          </w:tcPr>
          <w:p w:rsidR="00B17659" w:rsidRDefault="003578D0">
            <w:ins w:id="1497" w:author="Qualcomm - Peng Cheng" w:date="2020-08-19T08:47:00Z">
              <w:r>
                <w:t>Qualcomm</w:t>
              </w:r>
            </w:ins>
          </w:p>
        </w:tc>
        <w:tc>
          <w:tcPr>
            <w:tcW w:w="1337" w:type="dxa"/>
          </w:tcPr>
          <w:p w:rsidR="00B17659" w:rsidRPr="00B17659" w:rsidRDefault="003578D0">
            <w:pPr>
              <w:overflowPunct w:val="0"/>
              <w:autoSpaceDE w:val="0"/>
              <w:autoSpaceDN w:val="0"/>
              <w:adjustRightInd w:val="0"/>
              <w:ind w:right="28"/>
              <w:textAlignment w:val="baseline"/>
              <w:rPr>
                <w:lang w:val="en-US"/>
                <w:rPrChange w:id="1498" w:author="Prateek" w:date="2020-08-19T10:36:00Z">
                  <w:rPr>
                    <w:i/>
                    <w:lang w:eastAsia="ja-JP"/>
                  </w:rPr>
                </w:rPrChange>
              </w:rPr>
            </w:pPr>
            <w:ins w:id="1499" w:author="Qualcomm - Peng Cheng" w:date="2020-08-19T08:47:00Z">
              <w:r w:rsidRPr="00D5516A">
                <w:t>No (MR-DC without any restriction)</w:t>
              </w:r>
            </w:ins>
          </w:p>
        </w:tc>
        <w:tc>
          <w:tcPr>
            <w:tcW w:w="6934" w:type="dxa"/>
          </w:tcPr>
          <w:p w:rsidR="00B17659" w:rsidRPr="00B17659" w:rsidRDefault="003578D0">
            <w:pPr>
              <w:overflowPunct w:val="0"/>
              <w:autoSpaceDE w:val="0"/>
              <w:autoSpaceDN w:val="0"/>
              <w:adjustRightInd w:val="0"/>
              <w:ind w:right="28"/>
              <w:textAlignment w:val="baseline"/>
              <w:rPr>
                <w:ins w:id="1500" w:author="Qualcomm - Peng Cheng" w:date="2020-08-19T08:47:00Z"/>
                <w:lang w:val="en-US"/>
                <w:rPrChange w:id="1501" w:author="Prateek" w:date="2020-08-19T10:36:00Z">
                  <w:rPr>
                    <w:ins w:id="1502" w:author="Qualcomm - Peng Cheng" w:date="2020-08-19T08:47:00Z"/>
                    <w:i/>
                    <w:lang w:eastAsia="ja-JP"/>
                  </w:rPr>
                </w:rPrChange>
              </w:rPr>
            </w:pPr>
            <w:ins w:id="1503" w:author="Qualcomm - Peng Cheng" w:date="2020-08-19T08:47:00Z">
              <w:r w:rsidRPr="00D5516A">
                <w:t>For L3 relay, we think its Relay Uu link is different from NR Rel-16 V2X scenario, and don’t understand why MR-DC needs to be precluded.</w:t>
              </w:r>
            </w:ins>
          </w:p>
          <w:p w:rsidR="00B17659" w:rsidRPr="00B17659" w:rsidRDefault="003578D0">
            <w:pPr>
              <w:overflowPunct w:val="0"/>
              <w:autoSpaceDE w:val="0"/>
              <w:autoSpaceDN w:val="0"/>
              <w:adjustRightInd w:val="0"/>
              <w:ind w:right="28"/>
              <w:textAlignment w:val="baseline"/>
              <w:rPr>
                <w:ins w:id="1504" w:author="Qualcomm - Peng Cheng" w:date="2020-08-19T08:47:00Z"/>
                <w:lang w:val="en-US"/>
                <w:rPrChange w:id="1505" w:author="Prateek" w:date="2020-08-19T10:36:00Z">
                  <w:rPr>
                    <w:ins w:id="1506" w:author="Qualcomm - Peng Cheng" w:date="2020-08-19T08:47:00Z"/>
                    <w:i/>
                    <w:lang w:eastAsia="ja-JP"/>
                  </w:rPr>
                </w:rPrChange>
              </w:rPr>
            </w:pPr>
            <w:ins w:id="1507"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508" w:author="Huawei" w:date="2020-08-19T17:55:00Z">
                <w:r w:rsidRPr="00D5516A">
                  <w:delText>‘</w:delText>
                </w:r>
              </w:del>
            </w:ins>
            <w:ins w:id="1509" w:author="Huawei" w:date="2020-08-19T17:55:00Z">
              <w:r w:rsidRPr="00D5516A">
                <w:t>’</w:t>
              </w:r>
            </w:ins>
            <w:ins w:id="1510" w:author="Qualcomm - Peng Cheng" w:date="2020-08-19T08:47:00Z">
              <w:r w:rsidRPr="00D5516A">
                <w:t>t think any limitation should be put on Relay Uu link on MR-DC.</w:t>
              </w:r>
            </w:ins>
          </w:p>
          <w:p w:rsidR="00B17659" w:rsidRPr="00B17659" w:rsidRDefault="003578D0">
            <w:pPr>
              <w:overflowPunct w:val="0"/>
              <w:autoSpaceDE w:val="0"/>
              <w:autoSpaceDN w:val="0"/>
              <w:adjustRightInd w:val="0"/>
              <w:ind w:right="28"/>
              <w:textAlignment w:val="baseline"/>
              <w:rPr>
                <w:lang w:val="en-US"/>
                <w:rPrChange w:id="1511" w:author="Prateek" w:date="2020-08-19T10:36:00Z">
                  <w:rPr>
                    <w:i/>
                    <w:lang w:eastAsia="ja-JP"/>
                  </w:rPr>
                </w:rPrChange>
              </w:rPr>
            </w:pPr>
            <w:ins w:id="1512" w:author="Qualcomm - Peng Cheng" w:date="2020-08-19T08:47:00Z">
              <w:r w:rsidRPr="00D5516A">
                <w:lastRenderedPageBreak/>
                <w:t>In L2 relay, we prefer to have same scenario as L3 relay. So, we request to study the same scenario.</w:t>
              </w:r>
            </w:ins>
          </w:p>
        </w:tc>
      </w:tr>
      <w:tr w:rsidR="00B17659">
        <w:trPr>
          <w:ins w:id="1513" w:author="Ming-Yuan Cheng" w:date="2020-08-19T15:47:00Z"/>
        </w:trPr>
        <w:tc>
          <w:tcPr>
            <w:tcW w:w="1358" w:type="dxa"/>
          </w:tcPr>
          <w:p w:rsidR="00B17659" w:rsidRDefault="003578D0">
            <w:pPr>
              <w:rPr>
                <w:ins w:id="1514" w:author="Ming-Yuan Cheng" w:date="2020-08-19T15:47:00Z"/>
              </w:rPr>
            </w:pPr>
            <w:ins w:id="1515" w:author="Ming-Yuan Cheng" w:date="2020-08-19T15:47:00Z">
              <w:r>
                <w:lastRenderedPageBreak/>
                <w:t>MediaTek</w:t>
              </w:r>
            </w:ins>
          </w:p>
        </w:tc>
        <w:tc>
          <w:tcPr>
            <w:tcW w:w="1337" w:type="dxa"/>
          </w:tcPr>
          <w:p w:rsidR="00B17659" w:rsidRDefault="003578D0">
            <w:pPr>
              <w:rPr>
                <w:ins w:id="1516" w:author="Ming-Yuan Cheng" w:date="2020-08-19T15:47:00Z"/>
              </w:rPr>
            </w:pPr>
            <w:ins w:id="1517" w:author="Ming-Yuan Cheng" w:date="2020-08-19T15:47:00Z">
              <w:r>
                <w:t>Yes</w:t>
              </w:r>
            </w:ins>
          </w:p>
        </w:tc>
        <w:tc>
          <w:tcPr>
            <w:tcW w:w="6934" w:type="dxa"/>
          </w:tcPr>
          <w:p w:rsidR="00B17659" w:rsidRDefault="00B17659">
            <w:pPr>
              <w:rPr>
                <w:ins w:id="1518" w:author="Ming-Yuan Cheng" w:date="2020-08-19T15:47:00Z"/>
              </w:rPr>
            </w:pPr>
          </w:p>
        </w:tc>
      </w:tr>
      <w:tr w:rsidR="00B17659">
        <w:trPr>
          <w:ins w:id="1519" w:author="Ming-Yuan Cheng" w:date="2020-08-19T15:47:00Z"/>
        </w:trPr>
        <w:tc>
          <w:tcPr>
            <w:tcW w:w="1358" w:type="dxa"/>
          </w:tcPr>
          <w:p w:rsidR="00B17659" w:rsidRDefault="003578D0">
            <w:pPr>
              <w:rPr>
                <w:ins w:id="1520" w:author="Ming-Yuan Cheng" w:date="2020-08-19T15:47:00Z"/>
              </w:rPr>
            </w:pPr>
            <w:ins w:id="1521" w:author="Prateek" w:date="2020-08-19T10:41:00Z">
              <w:r>
                <w:t>Lenovo, MotM</w:t>
              </w:r>
            </w:ins>
          </w:p>
        </w:tc>
        <w:tc>
          <w:tcPr>
            <w:tcW w:w="1337" w:type="dxa"/>
          </w:tcPr>
          <w:p w:rsidR="00B17659" w:rsidRDefault="00B17659">
            <w:pPr>
              <w:rPr>
                <w:ins w:id="1522" w:author="Ming-Yuan Cheng" w:date="2020-08-19T15:47:00Z"/>
              </w:rPr>
            </w:pPr>
          </w:p>
        </w:tc>
        <w:tc>
          <w:tcPr>
            <w:tcW w:w="6934" w:type="dxa"/>
          </w:tcPr>
          <w:p w:rsidR="00B17659" w:rsidRPr="00B17659" w:rsidRDefault="003578D0">
            <w:pPr>
              <w:overflowPunct w:val="0"/>
              <w:autoSpaceDE w:val="0"/>
              <w:autoSpaceDN w:val="0"/>
              <w:adjustRightInd w:val="0"/>
              <w:ind w:right="28"/>
              <w:textAlignment w:val="baseline"/>
              <w:rPr>
                <w:ins w:id="1523" w:author="Ming-Yuan Cheng" w:date="2020-08-19T15:47:00Z"/>
                <w:lang w:val="en-US"/>
                <w:rPrChange w:id="1524" w:author="Prateek" w:date="2020-08-19T10:41:00Z">
                  <w:rPr>
                    <w:ins w:id="1525" w:author="Ming-Yuan Cheng" w:date="2020-08-19T15:47:00Z"/>
                    <w:i/>
                    <w:lang w:eastAsia="ja-JP"/>
                  </w:rPr>
                </w:rPrChange>
              </w:rPr>
            </w:pPr>
            <w:ins w:id="1526" w:author="Prateek" w:date="2020-08-19T10:41:00Z">
              <w:r>
                <w:rPr>
                  <w:lang w:val="en-US"/>
                </w:rPr>
                <w:t>Starting with SA case is fine but later same principles should apply to a Rel. 16 NR V2X UE and Rel 17 SL relay.</w:t>
              </w:r>
            </w:ins>
          </w:p>
        </w:tc>
      </w:tr>
      <w:tr w:rsidR="00B17659">
        <w:trPr>
          <w:ins w:id="1527" w:author="Huawei" w:date="2020-08-19T18:02:00Z"/>
        </w:trPr>
        <w:tc>
          <w:tcPr>
            <w:tcW w:w="1358" w:type="dxa"/>
          </w:tcPr>
          <w:p w:rsidR="00B17659" w:rsidRDefault="003578D0">
            <w:pPr>
              <w:rPr>
                <w:ins w:id="1528" w:author="Huawei" w:date="2020-08-19T18:02:00Z"/>
                <w:lang w:eastAsia="zh-CN"/>
              </w:rPr>
            </w:pPr>
            <w:ins w:id="1529" w:author="Huawei" w:date="2020-08-19T18:03:00Z">
              <w:r>
                <w:rPr>
                  <w:lang w:eastAsia="zh-CN"/>
                </w:rPr>
                <w:t>Huawei</w:t>
              </w:r>
            </w:ins>
          </w:p>
        </w:tc>
        <w:tc>
          <w:tcPr>
            <w:tcW w:w="1337" w:type="dxa"/>
          </w:tcPr>
          <w:p w:rsidR="00B17659" w:rsidRDefault="003578D0">
            <w:pPr>
              <w:rPr>
                <w:ins w:id="1530" w:author="Huawei" w:date="2020-08-19T18:02:00Z"/>
                <w:lang w:eastAsia="zh-CN"/>
              </w:rPr>
            </w:pPr>
            <w:ins w:id="1531" w:author="Huawei" w:date="2020-08-19T18:03:00Z">
              <w:r>
                <w:rPr>
                  <w:rFonts w:hint="eastAsia"/>
                  <w:lang w:eastAsia="zh-CN"/>
                </w:rPr>
                <w:t>N</w:t>
              </w:r>
              <w:r>
                <w:rPr>
                  <w:lang w:eastAsia="zh-CN"/>
                </w:rPr>
                <w:t>o</w:t>
              </w:r>
            </w:ins>
          </w:p>
        </w:tc>
        <w:tc>
          <w:tcPr>
            <w:tcW w:w="6934" w:type="dxa"/>
          </w:tcPr>
          <w:p w:rsidR="00B17659" w:rsidRPr="00D5516A" w:rsidRDefault="003578D0">
            <w:pPr>
              <w:rPr>
                <w:ins w:id="1532" w:author="Huawei" w:date="2020-08-19T18:02:00Z"/>
                <w:lang w:eastAsia="zh-CN"/>
              </w:rPr>
            </w:pPr>
            <w:ins w:id="1533" w:author="Huawei" w:date="2020-08-19T18:03:00Z">
              <w:r w:rsidRPr="00D5516A">
                <w:rPr>
                  <w:rFonts w:hint="eastAsia"/>
                  <w:lang w:eastAsia="zh-CN"/>
                </w:rPr>
                <w:t>L</w:t>
              </w:r>
              <w:r w:rsidRPr="00D5516A">
                <w:rPr>
                  <w:lang w:eastAsia="zh-CN"/>
                </w:rPr>
                <w:t>et’s focus on the SA.</w:t>
              </w:r>
            </w:ins>
            <w:ins w:id="1534" w:author="Huawei" w:date="2020-08-19T18:04:00Z">
              <w:r w:rsidRPr="00D5516A">
                <w:rPr>
                  <w:lang w:eastAsia="zh-CN"/>
                </w:rPr>
                <w:t xml:space="preserve"> It is R17, EN-DC is not the major deployment. And, NR-DC is mainly for larger tho</w:t>
              </w:r>
            </w:ins>
            <w:ins w:id="1535" w:author="Huawei" w:date="2020-08-19T18:05:00Z">
              <w:r w:rsidRPr="00D5516A">
                <w:rPr>
                  <w:lang w:eastAsia="zh-CN"/>
                </w:rPr>
                <w:t>ughput, which is not the scope of SL relay.</w:t>
              </w:r>
            </w:ins>
          </w:p>
        </w:tc>
      </w:tr>
      <w:tr w:rsidR="00B17659">
        <w:trPr>
          <w:ins w:id="1536" w:author="Interdigital" w:date="2020-08-19T14:04:00Z"/>
        </w:trPr>
        <w:tc>
          <w:tcPr>
            <w:tcW w:w="1358" w:type="dxa"/>
          </w:tcPr>
          <w:p w:rsidR="00B17659" w:rsidRDefault="003578D0">
            <w:pPr>
              <w:rPr>
                <w:ins w:id="1537" w:author="Interdigital" w:date="2020-08-19T14:04:00Z"/>
                <w:lang w:eastAsia="zh-CN"/>
              </w:rPr>
            </w:pPr>
            <w:ins w:id="1538" w:author="Interdigital" w:date="2020-08-19T14:04:00Z">
              <w:r>
                <w:rPr>
                  <w:lang w:eastAsia="zh-CN"/>
                </w:rPr>
                <w:t>Interdigital</w:t>
              </w:r>
            </w:ins>
          </w:p>
        </w:tc>
        <w:tc>
          <w:tcPr>
            <w:tcW w:w="1337" w:type="dxa"/>
          </w:tcPr>
          <w:p w:rsidR="00B17659" w:rsidRDefault="003578D0">
            <w:pPr>
              <w:rPr>
                <w:ins w:id="1539" w:author="Interdigital" w:date="2020-08-19T14:04:00Z"/>
                <w:lang w:eastAsia="zh-CN"/>
              </w:rPr>
            </w:pPr>
            <w:ins w:id="1540" w:author="Interdigital" w:date="2020-08-19T14:04:00Z">
              <w:r>
                <w:rPr>
                  <w:lang w:eastAsia="zh-CN"/>
                </w:rPr>
                <w:t>No</w:t>
              </w:r>
            </w:ins>
          </w:p>
        </w:tc>
        <w:tc>
          <w:tcPr>
            <w:tcW w:w="6934" w:type="dxa"/>
          </w:tcPr>
          <w:p w:rsidR="00B17659" w:rsidRPr="00D5516A" w:rsidRDefault="003578D0">
            <w:pPr>
              <w:rPr>
                <w:ins w:id="1541" w:author="Interdigital" w:date="2020-08-19T14:04:00Z"/>
                <w:lang w:eastAsia="zh-CN"/>
              </w:rPr>
            </w:pPr>
            <w:ins w:id="1542" w:author="Interdigital" w:date="2020-08-19T14:04:00Z">
              <w:r w:rsidRPr="00D5516A">
                <w:rPr>
                  <w:lang w:eastAsia="zh-CN"/>
                </w:rPr>
                <w:t>We can assume SA scenario for simplicitly.</w:t>
              </w:r>
            </w:ins>
          </w:p>
        </w:tc>
      </w:tr>
      <w:tr w:rsidR="00B17659">
        <w:trPr>
          <w:ins w:id="1543" w:author="Chang, Henry" w:date="2020-08-19T13:44:00Z"/>
        </w:trPr>
        <w:tc>
          <w:tcPr>
            <w:tcW w:w="1358" w:type="dxa"/>
          </w:tcPr>
          <w:p w:rsidR="00B17659" w:rsidRDefault="003578D0">
            <w:pPr>
              <w:rPr>
                <w:ins w:id="1544" w:author="Chang, Henry" w:date="2020-08-19T13:44:00Z"/>
                <w:lang w:eastAsia="zh-CN"/>
              </w:rPr>
            </w:pPr>
            <w:ins w:id="1545" w:author="Chang, Henry" w:date="2020-08-19T13:45:00Z">
              <w:r>
                <w:t>Kyocera</w:t>
              </w:r>
            </w:ins>
          </w:p>
        </w:tc>
        <w:tc>
          <w:tcPr>
            <w:tcW w:w="1337" w:type="dxa"/>
          </w:tcPr>
          <w:p w:rsidR="00B17659" w:rsidRDefault="003578D0">
            <w:pPr>
              <w:rPr>
                <w:ins w:id="1546" w:author="Chang, Henry" w:date="2020-08-19T13:44:00Z"/>
                <w:lang w:eastAsia="zh-CN"/>
              </w:rPr>
            </w:pPr>
            <w:ins w:id="1547" w:author="Chang, Henry" w:date="2020-08-19T13:45:00Z">
              <w:r>
                <w:t>No</w:t>
              </w:r>
            </w:ins>
          </w:p>
        </w:tc>
        <w:tc>
          <w:tcPr>
            <w:tcW w:w="6934" w:type="dxa"/>
          </w:tcPr>
          <w:p w:rsidR="00B17659" w:rsidRPr="00D5516A" w:rsidRDefault="003578D0">
            <w:pPr>
              <w:rPr>
                <w:ins w:id="1548" w:author="Chang, Henry" w:date="2020-08-19T13:44:00Z"/>
                <w:lang w:eastAsia="zh-CN"/>
              </w:rPr>
            </w:pPr>
            <w:ins w:id="1549" w:author="Chang, Henry" w:date="2020-08-19T13:45:00Z">
              <w:r w:rsidRPr="00D5516A">
                <w:t>We don’t think it’s necessary to exclude SN for scheduling sidelink.</w:t>
              </w:r>
            </w:ins>
          </w:p>
        </w:tc>
      </w:tr>
      <w:tr w:rsidR="00B17659">
        <w:trPr>
          <w:ins w:id="1550" w:author="vivo(Boubacar)" w:date="2020-08-20T07:42:00Z"/>
        </w:trPr>
        <w:tc>
          <w:tcPr>
            <w:tcW w:w="1358" w:type="dxa"/>
          </w:tcPr>
          <w:p w:rsidR="00B17659" w:rsidRDefault="003578D0">
            <w:pPr>
              <w:rPr>
                <w:ins w:id="1551" w:author="vivo(Boubacar)" w:date="2020-08-20T07:42:00Z"/>
              </w:rPr>
            </w:pPr>
            <w:ins w:id="1552" w:author="vivo(Boubacar)" w:date="2020-08-20T07:42:00Z">
              <w:r>
                <w:t>vivo</w:t>
              </w:r>
            </w:ins>
          </w:p>
        </w:tc>
        <w:tc>
          <w:tcPr>
            <w:tcW w:w="1337" w:type="dxa"/>
          </w:tcPr>
          <w:p w:rsidR="00B17659" w:rsidRDefault="003578D0">
            <w:pPr>
              <w:rPr>
                <w:ins w:id="1553" w:author="vivo(Boubacar)" w:date="2020-08-20T07:42:00Z"/>
              </w:rPr>
            </w:pPr>
            <w:ins w:id="1554" w:author="vivo(Boubacar)" w:date="2020-08-20T07:42:00Z">
              <w:r>
                <w:t xml:space="preserve">Yes </w:t>
              </w:r>
            </w:ins>
          </w:p>
        </w:tc>
        <w:tc>
          <w:tcPr>
            <w:tcW w:w="6934" w:type="dxa"/>
          </w:tcPr>
          <w:p w:rsidR="00B17659" w:rsidRPr="00D5516A" w:rsidRDefault="003578D0">
            <w:pPr>
              <w:rPr>
                <w:ins w:id="1555" w:author="vivo(Boubacar)" w:date="2020-08-20T07:42:00Z"/>
              </w:rPr>
            </w:pPr>
            <w:ins w:id="1556" w:author="vivo(Boubacar)" w:date="2020-08-20T07:42:00Z">
              <w:r w:rsidRPr="00D5516A">
                <w:t>No need to complicate the design</w:t>
              </w:r>
            </w:ins>
          </w:p>
        </w:tc>
      </w:tr>
      <w:tr w:rsidR="00B17659">
        <w:trPr>
          <w:ins w:id="1557" w:author="Intel - Rafia" w:date="2020-08-19T19:04:00Z"/>
        </w:trPr>
        <w:tc>
          <w:tcPr>
            <w:tcW w:w="1358" w:type="dxa"/>
          </w:tcPr>
          <w:p w:rsidR="00B17659" w:rsidRDefault="003578D0">
            <w:pPr>
              <w:rPr>
                <w:ins w:id="1558" w:author="Intel - Rafia" w:date="2020-08-19T19:04:00Z"/>
              </w:rPr>
            </w:pPr>
            <w:ins w:id="1559" w:author="Intel - Rafia" w:date="2020-08-19T19:04:00Z">
              <w:r>
                <w:rPr>
                  <w:lang w:eastAsia="zh-CN"/>
                </w:rPr>
                <w:t>Intel (Rafia)</w:t>
              </w:r>
            </w:ins>
          </w:p>
        </w:tc>
        <w:tc>
          <w:tcPr>
            <w:tcW w:w="1337" w:type="dxa"/>
          </w:tcPr>
          <w:p w:rsidR="00B17659" w:rsidRDefault="00B17659">
            <w:pPr>
              <w:rPr>
                <w:ins w:id="1560" w:author="Intel - Rafia" w:date="2020-08-19T19:04:00Z"/>
              </w:rPr>
            </w:pPr>
          </w:p>
        </w:tc>
        <w:tc>
          <w:tcPr>
            <w:tcW w:w="6934" w:type="dxa"/>
          </w:tcPr>
          <w:p w:rsidR="00B17659" w:rsidRPr="00D5516A" w:rsidRDefault="003578D0">
            <w:pPr>
              <w:rPr>
                <w:ins w:id="1561" w:author="Intel - Rafia" w:date="2020-08-19T19:04:00Z"/>
              </w:rPr>
            </w:pPr>
            <w:ins w:id="1562" w:author="Intel - Rafia" w:date="2020-08-19T19:04:00Z">
              <w:r w:rsidRPr="00D5516A">
                <w:rPr>
                  <w:lang w:eastAsia="zh-CN"/>
                </w:rPr>
                <w:t>UE scheduling should be common for U2U and U2N. We agree that focus/priority should be SA case only.</w:t>
              </w:r>
            </w:ins>
          </w:p>
        </w:tc>
      </w:tr>
      <w:tr w:rsidR="00B17659">
        <w:trPr>
          <w:ins w:id="1563" w:author="yang xing" w:date="2020-08-20T10:43:00Z"/>
        </w:trPr>
        <w:tc>
          <w:tcPr>
            <w:tcW w:w="1358" w:type="dxa"/>
          </w:tcPr>
          <w:p w:rsidR="00B17659" w:rsidRDefault="003578D0">
            <w:pPr>
              <w:rPr>
                <w:ins w:id="1564" w:author="yang xing" w:date="2020-08-20T10:43:00Z"/>
                <w:lang w:eastAsia="zh-CN"/>
              </w:rPr>
            </w:pPr>
            <w:ins w:id="1565" w:author="yang xing" w:date="2020-08-20T10:43:00Z">
              <w:r>
                <w:rPr>
                  <w:rFonts w:hint="eastAsia"/>
                  <w:lang w:eastAsia="zh-CN"/>
                </w:rPr>
                <w:t>Xiaomi</w:t>
              </w:r>
            </w:ins>
          </w:p>
        </w:tc>
        <w:tc>
          <w:tcPr>
            <w:tcW w:w="1337" w:type="dxa"/>
          </w:tcPr>
          <w:p w:rsidR="00B17659" w:rsidRDefault="003578D0">
            <w:pPr>
              <w:rPr>
                <w:ins w:id="1566" w:author="yang xing" w:date="2020-08-20T10:43:00Z"/>
                <w:lang w:eastAsia="zh-CN"/>
              </w:rPr>
            </w:pPr>
            <w:ins w:id="1567" w:author="yang xing" w:date="2020-08-20T10:43:00Z">
              <w:r>
                <w:rPr>
                  <w:rFonts w:hint="eastAsia"/>
                  <w:lang w:eastAsia="zh-CN"/>
                </w:rPr>
                <w:t>Yes</w:t>
              </w:r>
            </w:ins>
          </w:p>
        </w:tc>
        <w:tc>
          <w:tcPr>
            <w:tcW w:w="6934" w:type="dxa"/>
          </w:tcPr>
          <w:p w:rsidR="00B17659" w:rsidRDefault="00B17659">
            <w:pPr>
              <w:rPr>
                <w:ins w:id="1568" w:author="yang xing" w:date="2020-08-20T10:43:00Z"/>
              </w:rPr>
            </w:pPr>
          </w:p>
        </w:tc>
      </w:tr>
      <w:tr w:rsidR="00B17659">
        <w:trPr>
          <w:ins w:id="1569" w:author="CATT" w:date="2020-08-20T13:47:00Z"/>
        </w:trPr>
        <w:tc>
          <w:tcPr>
            <w:tcW w:w="1358" w:type="dxa"/>
          </w:tcPr>
          <w:p w:rsidR="00B17659" w:rsidRDefault="003578D0">
            <w:pPr>
              <w:rPr>
                <w:ins w:id="1570" w:author="CATT" w:date="2020-08-20T13:47:00Z"/>
                <w:lang w:eastAsia="zh-CN"/>
              </w:rPr>
            </w:pPr>
            <w:ins w:id="1571" w:author="CATT" w:date="2020-08-20T13:47:00Z">
              <w:r>
                <w:rPr>
                  <w:rFonts w:hint="eastAsia"/>
                  <w:lang w:eastAsia="zh-CN"/>
                </w:rPr>
                <w:t>CATT</w:t>
              </w:r>
            </w:ins>
          </w:p>
        </w:tc>
        <w:tc>
          <w:tcPr>
            <w:tcW w:w="1337" w:type="dxa"/>
          </w:tcPr>
          <w:p w:rsidR="00B17659" w:rsidRDefault="00B17659">
            <w:pPr>
              <w:rPr>
                <w:ins w:id="1572" w:author="CATT" w:date="2020-08-20T13:47:00Z"/>
              </w:rPr>
            </w:pPr>
          </w:p>
        </w:tc>
        <w:tc>
          <w:tcPr>
            <w:tcW w:w="6934" w:type="dxa"/>
          </w:tcPr>
          <w:p w:rsidR="00B17659" w:rsidRDefault="003578D0">
            <w:pPr>
              <w:rPr>
                <w:ins w:id="1573" w:author="CATT" w:date="2020-08-20T13:47:00Z"/>
                <w:lang w:eastAsia="zh-CN"/>
              </w:rPr>
            </w:pPr>
            <w:ins w:id="1574" w:author="CATT" w:date="2020-08-20T13:47:00Z">
              <w:r>
                <w:rPr>
                  <w:rFonts w:hint="eastAsia"/>
                  <w:lang w:eastAsia="zh-CN"/>
                </w:rPr>
                <w:t>Agree with OPPO.</w:t>
              </w:r>
            </w:ins>
          </w:p>
        </w:tc>
      </w:tr>
      <w:tr w:rsidR="00B17659">
        <w:trPr>
          <w:ins w:id="1575" w:author="Sharma, Vivek" w:date="2020-08-20T12:30:00Z"/>
        </w:trPr>
        <w:tc>
          <w:tcPr>
            <w:tcW w:w="1358" w:type="dxa"/>
          </w:tcPr>
          <w:p w:rsidR="00B17659" w:rsidRDefault="003578D0">
            <w:pPr>
              <w:rPr>
                <w:ins w:id="1576" w:author="Sharma, Vivek" w:date="2020-08-20T12:30:00Z"/>
                <w:lang w:eastAsia="zh-CN"/>
              </w:rPr>
            </w:pPr>
            <w:ins w:id="1577" w:author="Sharma, Vivek" w:date="2020-08-20T12:30:00Z">
              <w:r>
                <w:rPr>
                  <w:lang w:eastAsia="zh-CN"/>
                </w:rPr>
                <w:t>Sony</w:t>
              </w:r>
            </w:ins>
          </w:p>
        </w:tc>
        <w:tc>
          <w:tcPr>
            <w:tcW w:w="1337" w:type="dxa"/>
          </w:tcPr>
          <w:p w:rsidR="00B17659" w:rsidRDefault="00B17659">
            <w:pPr>
              <w:rPr>
                <w:ins w:id="1578" w:author="Sharma, Vivek" w:date="2020-08-20T12:30:00Z"/>
              </w:rPr>
            </w:pPr>
          </w:p>
        </w:tc>
        <w:tc>
          <w:tcPr>
            <w:tcW w:w="6934" w:type="dxa"/>
          </w:tcPr>
          <w:p w:rsidR="00B17659" w:rsidRPr="00D5516A" w:rsidRDefault="003578D0">
            <w:pPr>
              <w:rPr>
                <w:ins w:id="1579" w:author="Sharma, Vivek" w:date="2020-08-20T12:30:00Z"/>
                <w:lang w:eastAsia="zh-CN"/>
              </w:rPr>
            </w:pPr>
            <w:ins w:id="1580" w:author="Sharma, Vivek" w:date="2020-08-20T12:30:00Z">
              <w:r w:rsidRPr="00D5516A">
                <w:rPr>
                  <w:lang w:eastAsia="zh-CN"/>
                </w:rPr>
                <w:t>We agree to focus on SA scenario first.</w:t>
              </w:r>
            </w:ins>
          </w:p>
        </w:tc>
      </w:tr>
      <w:tr w:rsidR="00B17659">
        <w:trPr>
          <w:ins w:id="1581" w:author="ZTE - Boyuan" w:date="2020-08-20T22:06:00Z"/>
        </w:trPr>
        <w:tc>
          <w:tcPr>
            <w:tcW w:w="1358" w:type="dxa"/>
          </w:tcPr>
          <w:p w:rsidR="00B17659" w:rsidRDefault="003578D0">
            <w:pPr>
              <w:rPr>
                <w:ins w:id="1582" w:author="ZTE - Boyuan" w:date="2020-08-20T22:06:00Z"/>
                <w:lang w:val="en-US" w:eastAsia="zh-CN"/>
              </w:rPr>
            </w:pPr>
            <w:ins w:id="1583" w:author="ZTE - Boyuan" w:date="2020-08-20T22:06:00Z">
              <w:r>
                <w:rPr>
                  <w:rFonts w:hint="eastAsia"/>
                  <w:lang w:val="en-US" w:eastAsia="zh-CN"/>
                </w:rPr>
                <w:t>ZTE</w:t>
              </w:r>
            </w:ins>
          </w:p>
        </w:tc>
        <w:tc>
          <w:tcPr>
            <w:tcW w:w="1337" w:type="dxa"/>
          </w:tcPr>
          <w:p w:rsidR="00B17659" w:rsidRDefault="003578D0">
            <w:pPr>
              <w:rPr>
                <w:ins w:id="1584" w:author="ZTE - Boyuan" w:date="2020-08-20T22:06:00Z"/>
                <w:rFonts w:eastAsia="宋体"/>
                <w:lang w:val="en-US" w:eastAsia="zh-CN"/>
              </w:rPr>
            </w:pPr>
            <w:ins w:id="1585" w:author="ZTE - Boyuan" w:date="2020-08-20T22:06:00Z">
              <w:r>
                <w:rPr>
                  <w:rFonts w:eastAsia="宋体" w:hint="eastAsia"/>
                  <w:lang w:val="en-US" w:eastAsia="zh-CN"/>
                </w:rPr>
                <w:t>No(MR-DC without any restriction)</w:t>
              </w:r>
            </w:ins>
          </w:p>
        </w:tc>
        <w:tc>
          <w:tcPr>
            <w:tcW w:w="6934" w:type="dxa"/>
          </w:tcPr>
          <w:p w:rsidR="00B17659" w:rsidRDefault="003578D0">
            <w:pPr>
              <w:rPr>
                <w:ins w:id="1586" w:author="ZTE - Boyuan" w:date="2020-08-20T22:06:00Z"/>
                <w:lang w:val="en-US" w:eastAsia="zh-CN"/>
              </w:rPr>
            </w:pPr>
            <w:ins w:id="1587" w:author="ZTE - Boyuan" w:date="2020-08-20T22:06:00Z">
              <w:r>
                <w:rPr>
                  <w:rFonts w:hint="eastAsia"/>
                  <w:lang w:val="en-US" w:eastAsia="zh-CN"/>
                </w:rPr>
                <w:t>Agree wit</w:t>
              </w:r>
            </w:ins>
            <w:ins w:id="1588" w:author="ZTE - Boyuan" w:date="2020-08-20T22:07:00Z">
              <w:r>
                <w:rPr>
                  <w:rFonts w:hint="eastAsia"/>
                  <w:lang w:val="en-US" w:eastAsia="zh-CN"/>
                </w:rPr>
                <w:t>h Qualcomm.</w:t>
              </w:r>
            </w:ins>
          </w:p>
        </w:tc>
      </w:tr>
      <w:tr w:rsidR="00C564A5">
        <w:trPr>
          <w:ins w:id="1589" w:author="Nokia (GWO)" w:date="2020-08-20T16:30:00Z"/>
        </w:trPr>
        <w:tc>
          <w:tcPr>
            <w:tcW w:w="1358" w:type="dxa"/>
          </w:tcPr>
          <w:p w:rsidR="00C564A5" w:rsidRDefault="00C564A5">
            <w:pPr>
              <w:rPr>
                <w:ins w:id="1590" w:author="Nokia (GWO)" w:date="2020-08-20T16:30:00Z"/>
                <w:lang w:eastAsia="zh-CN"/>
              </w:rPr>
            </w:pPr>
            <w:ins w:id="1591" w:author="Nokia (GWO)" w:date="2020-08-20T16:30:00Z">
              <w:r>
                <w:rPr>
                  <w:lang w:eastAsia="zh-CN"/>
                </w:rPr>
                <w:t>Nokia</w:t>
              </w:r>
            </w:ins>
          </w:p>
        </w:tc>
        <w:tc>
          <w:tcPr>
            <w:tcW w:w="1337" w:type="dxa"/>
          </w:tcPr>
          <w:p w:rsidR="00C564A5" w:rsidRDefault="00C564A5">
            <w:pPr>
              <w:rPr>
                <w:ins w:id="1592" w:author="Nokia (GWO)" w:date="2020-08-20T16:30:00Z"/>
                <w:rFonts w:eastAsia="宋体"/>
                <w:lang w:eastAsia="zh-CN"/>
              </w:rPr>
            </w:pPr>
            <w:ins w:id="1593" w:author="Nokia (GWO)" w:date="2020-08-20T16:30:00Z">
              <w:r>
                <w:rPr>
                  <w:rFonts w:eastAsia="宋体"/>
                  <w:lang w:eastAsia="zh-CN"/>
                </w:rPr>
                <w:t>Yes</w:t>
              </w:r>
            </w:ins>
          </w:p>
        </w:tc>
        <w:tc>
          <w:tcPr>
            <w:tcW w:w="6934" w:type="dxa"/>
          </w:tcPr>
          <w:p w:rsidR="00C564A5" w:rsidRDefault="00C564A5">
            <w:pPr>
              <w:rPr>
                <w:ins w:id="1594" w:author="Nokia (GWO)" w:date="2020-08-20T16:30:00Z"/>
                <w:lang w:eastAsia="zh-CN"/>
              </w:rPr>
            </w:pPr>
          </w:p>
        </w:tc>
      </w:tr>
      <w:tr w:rsidR="008863A7">
        <w:trPr>
          <w:ins w:id="1595" w:author="Fraunhofer" w:date="2020-08-20T17:27:00Z"/>
        </w:trPr>
        <w:tc>
          <w:tcPr>
            <w:tcW w:w="1358" w:type="dxa"/>
          </w:tcPr>
          <w:p w:rsidR="008863A7" w:rsidRDefault="008863A7" w:rsidP="008863A7">
            <w:pPr>
              <w:rPr>
                <w:ins w:id="1596" w:author="Fraunhofer" w:date="2020-08-20T17:27:00Z"/>
                <w:lang w:eastAsia="zh-CN"/>
              </w:rPr>
            </w:pPr>
            <w:ins w:id="1597" w:author="Fraunhofer" w:date="2020-08-20T17:27:00Z">
              <w:r>
                <w:rPr>
                  <w:lang w:val="en-US"/>
                </w:rPr>
                <w:t>Fraunhofer</w:t>
              </w:r>
            </w:ins>
          </w:p>
        </w:tc>
        <w:tc>
          <w:tcPr>
            <w:tcW w:w="1337" w:type="dxa"/>
          </w:tcPr>
          <w:p w:rsidR="008863A7" w:rsidRDefault="008863A7" w:rsidP="008863A7">
            <w:pPr>
              <w:rPr>
                <w:ins w:id="1598" w:author="Fraunhofer" w:date="2020-08-20T17:27:00Z"/>
                <w:rFonts w:eastAsia="宋体"/>
                <w:lang w:eastAsia="zh-CN"/>
              </w:rPr>
            </w:pPr>
            <w:ins w:id="1599" w:author="Fraunhofer" w:date="2020-08-20T17:27:00Z">
              <w:r>
                <w:rPr>
                  <w:lang w:val="en-US"/>
                </w:rPr>
                <w:t>Yes</w:t>
              </w:r>
            </w:ins>
          </w:p>
        </w:tc>
        <w:tc>
          <w:tcPr>
            <w:tcW w:w="6934" w:type="dxa"/>
          </w:tcPr>
          <w:p w:rsidR="008863A7" w:rsidRDefault="008863A7" w:rsidP="008863A7">
            <w:pPr>
              <w:rPr>
                <w:ins w:id="1600" w:author="Fraunhofer" w:date="2020-08-20T17:27:00Z"/>
                <w:lang w:eastAsia="zh-CN"/>
              </w:rPr>
            </w:pPr>
          </w:p>
        </w:tc>
      </w:tr>
      <w:tr w:rsidR="005A7372">
        <w:trPr>
          <w:ins w:id="1601" w:author="Hao Bi" w:date="2020-08-20T12:09:00Z"/>
        </w:trPr>
        <w:tc>
          <w:tcPr>
            <w:tcW w:w="1358" w:type="dxa"/>
          </w:tcPr>
          <w:p w:rsidR="005A7372" w:rsidRDefault="005A7372" w:rsidP="008863A7">
            <w:pPr>
              <w:rPr>
                <w:ins w:id="1602" w:author="Hao Bi" w:date="2020-08-20T12:09:00Z"/>
              </w:rPr>
            </w:pPr>
            <w:ins w:id="1603" w:author="Hao Bi" w:date="2020-08-20T12:09:00Z">
              <w:r>
                <w:t>Futurewei</w:t>
              </w:r>
            </w:ins>
          </w:p>
        </w:tc>
        <w:tc>
          <w:tcPr>
            <w:tcW w:w="1337" w:type="dxa"/>
          </w:tcPr>
          <w:p w:rsidR="005A7372" w:rsidRDefault="005A7372" w:rsidP="008863A7">
            <w:pPr>
              <w:rPr>
                <w:ins w:id="1604" w:author="Hao Bi" w:date="2020-08-20T12:09:00Z"/>
              </w:rPr>
            </w:pPr>
          </w:p>
        </w:tc>
        <w:tc>
          <w:tcPr>
            <w:tcW w:w="6934" w:type="dxa"/>
          </w:tcPr>
          <w:p w:rsidR="005A7372" w:rsidRDefault="005A7372" w:rsidP="008863A7">
            <w:pPr>
              <w:rPr>
                <w:ins w:id="1605" w:author="Hao Bi" w:date="2020-08-20T12:09:00Z"/>
                <w:lang w:eastAsia="zh-CN"/>
              </w:rPr>
            </w:pPr>
            <w:ins w:id="1606" w:author="Hao Bi" w:date="2020-08-20T12:10:00Z">
              <w:r>
                <w:rPr>
                  <w:lang w:eastAsia="zh-CN"/>
                </w:rPr>
                <w:t xml:space="preserve">Configuring/scheduling </w:t>
              </w:r>
            </w:ins>
            <w:ins w:id="1607" w:author="Hao Bi" w:date="2020-08-20T12:11:00Z">
              <w:r>
                <w:rPr>
                  <w:lang w:eastAsia="zh-CN"/>
                </w:rPr>
                <w:t>a UE’s sidelink by non-Pcell is out of scope of this study.</w:t>
              </w:r>
            </w:ins>
          </w:p>
        </w:tc>
      </w:tr>
    </w:tbl>
    <w:p w:rsidR="00B17659" w:rsidRDefault="00B17659"/>
    <w:p w:rsidR="00B17659" w:rsidRDefault="003578D0">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608" w:name="_Toc28363749"/>
      <w:r>
        <w:rPr>
          <w:rFonts w:ascii="Times New Roman" w:hAnsi="Times New Roman"/>
        </w:rPr>
        <w:t>6.9</w:t>
      </w:r>
      <w:r>
        <w:rPr>
          <w:rFonts w:ascii="Times New Roman" w:hAnsi="Times New Roman"/>
        </w:rPr>
        <w:tab/>
        <w:t>Connectivity models</w:t>
      </w:r>
      <w:bookmarkEnd w:id="1608"/>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609" w:name="_Toc28363750"/>
      <w:r>
        <w:rPr>
          <w:rFonts w:ascii="Times New Roman" w:hAnsi="Times New Roman"/>
        </w:rPr>
        <w:t>6.9.1</w:t>
      </w:r>
      <w:r>
        <w:rPr>
          <w:rFonts w:ascii="Times New Roman" w:hAnsi="Times New Roman"/>
        </w:rPr>
        <w:tab/>
        <w:t>Description</w:t>
      </w:r>
      <w:bookmarkEnd w:id="1609"/>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 xml:space="preserve">The UE </w:t>
      </w:r>
      <w:r>
        <w:rPr>
          <w:rFonts w:ascii="Times New Roman" w:eastAsia="等线" w:hAnsi="Times New Roman"/>
          <w:lang w:eastAsia="ko-KR"/>
        </w:rPr>
        <w:t xml:space="preserve">can </w:t>
      </w:r>
      <w:r>
        <w:rPr>
          <w:rFonts w:ascii="Times New Roman" w:eastAsia="等线" w:hAnsi="Times New Roman"/>
        </w:rPr>
        <w:t xml:space="preserve">connect to the network directly (direct network connection), connect </w:t>
      </w:r>
      <w:r>
        <w:rPr>
          <w:rFonts w:ascii="Times New Roman" w:eastAsia="等线" w:hAnsi="Times New Roman"/>
          <w:lang w:eastAsia="ko-KR"/>
        </w:rPr>
        <w:t xml:space="preserve">using another </w:t>
      </w:r>
      <w:r>
        <w:rPr>
          <w:rFonts w:ascii="Times New Roman" w:eastAsia="等线" w:hAnsi="Times New Roman"/>
        </w:rPr>
        <w:t xml:space="preserve">UE </w:t>
      </w:r>
      <w:r>
        <w:rPr>
          <w:rFonts w:ascii="Times New Roman" w:eastAsia="等线" w:hAnsi="Times New Roman"/>
          <w:lang w:eastAsia="ko-KR"/>
        </w:rPr>
        <w:t>as a relay UE (indirect network connection), or connect using both types of connections. […]</w:t>
      </w:r>
    </w:p>
    <w:p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w:t>
      </w:r>
      <w:proofErr w:type="spellStart"/>
      <w:r>
        <w:t>Uu</w:t>
      </w:r>
      <w:proofErr w:type="spellEnd"/>
      <w:r>
        <w:t xml:space="preserve"> and PC5 connection, as was assumed in FeD2D. </w:t>
      </w:r>
    </w:p>
    <w:p w:rsidR="00B17659" w:rsidRDefault="003578D0">
      <w:pPr>
        <w:rPr>
          <w:b/>
        </w:rPr>
      </w:pPr>
      <w:r>
        <w:rPr>
          <w:b/>
        </w:rPr>
        <w:t>Question 13: Which connectivity scenarios should be supported for the remote UE in UE to NW relaying?</w:t>
      </w:r>
    </w:p>
    <w:p w:rsidR="00B17659" w:rsidRDefault="003578D0">
      <w:pPr>
        <w:pStyle w:val="ListParagraph"/>
        <w:numPr>
          <w:ilvl w:val="0"/>
          <w:numId w:val="23"/>
        </w:numPr>
        <w:rPr>
          <w:b/>
        </w:rPr>
        <w:pPrChange w:id="1610" w:author="Huawei" w:date="2020-08-19T19:38:00Z">
          <w:pPr>
            <w:pStyle w:val="ListParagraph"/>
            <w:numPr>
              <w:numId w:val="2"/>
            </w:numPr>
            <w:ind w:left="1004" w:hanging="360"/>
          </w:pPr>
        </w:pPrChange>
      </w:pPr>
      <w:r>
        <w:rPr>
          <w:b/>
        </w:rPr>
        <w:t>Active link with only the relay or directly with Uu, but not both.</w:t>
      </w:r>
    </w:p>
    <w:p w:rsidR="00B17659" w:rsidRDefault="003578D0">
      <w:pPr>
        <w:pStyle w:val="ListParagraph"/>
        <w:numPr>
          <w:ilvl w:val="0"/>
          <w:numId w:val="23"/>
        </w:numPr>
        <w:rPr>
          <w:b/>
        </w:rPr>
        <w:pPrChange w:id="1611" w:author="Huawei" w:date="2020-08-19T19:38:00Z">
          <w:pPr>
            <w:pStyle w:val="ListParagraph"/>
            <w:numPr>
              <w:numId w:val="2"/>
            </w:numPr>
            <w:ind w:left="1004" w:hanging="360"/>
          </w:pPr>
        </w:pPrChange>
      </w:pPr>
      <w:r>
        <w:rPr>
          <w:b/>
        </w:rPr>
        <w:t xml:space="preserve">Active link with both the relay UE and with Uu supported simultaneously </w:t>
      </w:r>
    </w:p>
    <w:p w:rsidR="00B17659" w:rsidRDefault="003578D0">
      <w:pPr>
        <w:pStyle w:val="ListParagraph"/>
        <w:numPr>
          <w:ilvl w:val="0"/>
          <w:numId w:val="23"/>
        </w:numPr>
        <w:rPr>
          <w:b/>
        </w:rPr>
        <w:pPrChange w:id="1612" w:author="Huawei" w:date="2020-08-19T19:38:00Z">
          <w:pPr>
            <w:pStyle w:val="ListParagraph"/>
            <w:numPr>
              <w:numId w:val="2"/>
            </w:numPr>
            <w:ind w:left="1004" w:hanging="360"/>
          </w:pPr>
        </w:pPrChange>
      </w:pPr>
      <w:r>
        <w:rPr>
          <w:b/>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613" w:author="OPPO (Qianxi)" w:date="2020-08-18T11:55:00Z">
              <w:r>
                <w:rPr>
                  <w:rFonts w:hint="eastAsia"/>
                </w:rPr>
                <w:t>O</w:t>
              </w:r>
              <w:r>
                <w:t>PPO</w:t>
              </w:r>
            </w:ins>
          </w:p>
        </w:tc>
        <w:tc>
          <w:tcPr>
            <w:tcW w:w="1337" w:type="dxa"/>
          </w:tcPr>
          <w:p w:rsidR="00B17659" w:rsidRDefault="003578D0">
            <w:ins w:id="1614" w:author="OPPO (Qianxi)" w:date="2020-08-18T11:55: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615" w:author="Prateek" w:date="2020-08-19T10:36:00Z">
                  <w:rPr>
                    <w:i/>
                    <w:lang w:eastAsia="ja-JP"/>
                  </w:rPr>
                </w:rPrChange>
              </w:rPr>
            </w:pPr>
            <w:ins w:id="1616" w:author="OPPO (Qianxi)" w:date="2020-08-18T11:55:00Z">
              <w:r w:rsidRPr="00D5516A">
                <w:t xml:space="preserve">It is preferred to simplify the dimension of the scenarios, in order to focus on the comparison of L23 solution </w:t>
              </w:r>
            </w:ins>
            <w:ins w:id="1617" w:author="OPPO (Qianxi)" w:date="2020-08-18T11:56:00Z">
              <w:r w:rsidRPr="00D5516A">
                <w:t>during the study, considering the limited timefor this study.</w:t>
              </w:r>
            </w:ins>
          </w:p>
        </w:tc>
      </w:tr>
      <w:tr w:rsidR="00B17659">
        <w:tc>
          <w:tcPr>
            <w:tcW w:w="1358" w:type="dxa"/>
          </w:tcPr>
          <w:p w:rsidR="00B17659" w:rsidRDefault="003578D0">
            <w:ins w:id="1618" w:author="Ericsson (Antonino Orsino)" w:date="2020-08-18T15:10:00Z">
              <w:r>
                <w:t>Ericsson (Tony)</w:t>
              </w:r>
            </w:ins>
          </w:p>
        </w:tc>
        <w:tc>
          <w:tcPr>
            <w:tcW w:w="1337" w:type="dxa"/>
          </w:tcPr>
          <w:p w:rsidR="00B17659" w:rsidRDefault="003578D0">
            <w:ins w:id="1619" w:author="Ericsson (Antonino Orsino)" w:date="2020-08-18T15:10:00Z">
              <w:r>
                <w:t>a)</w:t>
              </w:r>
            </w:ins>
          </w:p>
        </w:tc>
        <w:tc>
          <w:tcPr>
            <w:tcW w:w="6934" w:type="dxa"/>
          </w:tcPr>
          <w:p w:rsidR="00B17659" w:rsidRDefault="00B17659"/>
        </w:tc>
      </w:tr>
      <w:tr w:rsidR="00B17659">
        <w:tc>
          <w:tcPr>
            <w:tcW w:w="1358" w:type="dxa"/>
          </w:tcPr>
          <w:p w:rsidR="00B17659" w:rsidRDefault="003578D0">
            <w:ins w:id="1620" w:author="Qualcomm - Peng Cheng" w:date="2020-08-19T08:48:00Z">
              <w:r>
                <w:t>Qualcomm</w:t>
              </w:r>
            </w:ins>
          </w:p>
        </w:tc>
        <w:tc>
          <w:tcPr>
            <w:tcW w:w="1337" w:type="dxa"/>
          </w:tcPr>
          <w:p w:rsidR="00B17659" w:rsidRDefault="003578D0">
            <w:ins w:id="1621" w:author="Qualcomm - Peng Cheng" w:date="2020-08-19T08:48:00Z">
              <w:r>
                <w:t>a)</w:t>
              </w:r>
            </w:ins>
          </w:p>
        </w:tc>
        <w:tc>
          <w:tcPr>
            <w:tcW w:w="6934" w:type="dxa"/>
          </w:tcPr>
          <w:p w:rsidR="00B17659" w:rsidRDefault="00B17659"/>
        </w:tc>
      </w:tr>
      <w:tr w:rsidR="00B17659">
        <w:trPr>
          <w:ins w:id="1622" w:author="Ming-Yuan Cheng" w:date="2020-08-19T15:53:00Z"/>
        </w:trPr>
        <w:tc>
          <w:tcPr>
            <w:tcW w:w="1358" w:type="dxa"/>
          </w:tcPr>
          <w:p w:rsidR="00B17659" w:rsidRDefault="003578D0">
            <w:pPr>
              <w:rPr>
                <w:ins w:id="1623" w:author="Ming-Yuan Cheng" w:date="2020-08-19T15:53:00Z"/>
              </w:rPr>
            </w:pPr>
            <w:ins w:id="1624" w:author="Ming-Yuan Cheng" w:date="2020-08-19T15:53:00Z">
              <w:r>
                <w:t>MediaTek</w:t>
              </w:r>
            </w:ins>
          </w:p>
        </w:tc>
        <w:tc>
          <w:tcPr>
            <w:tcW w:w="1337" w:type="dxa"/>
          </w:tcPr>
          <w:p w:rsidR="00B17659" w:rsidRDefault="003578D0">
            <w:pPr>
              <w:rPr>
                <w:ins w:id="1625" w:author="Ming-Yuan Cheng" w:date="2020-08-19T15:53:00Z"/>
              </w:rPr>
            </w:pPr>
            <w:ins w:id="1626" w:author="Ming-Yuan Cheng" w:date="2020-08-19T15:53:00Z">
              <w:r>
                <w:t>a)</w:t>
              </w:r>
            </w:ins>
          </w:p>
        </w:tc>
        <w:tc>
          <w:tcPr>
            <w:tcW w:w="6934" w:type="dxa"/>
          </w:tcPr>
          <w:p w:rsidR="00B17659" w:rsidRDefault="00B17659">
            <w:pPr>
              <w:rPr>
                <w:ins w:id="1627" w:author="Ming-Yuan Cheng" w:date="2020-08-19T15:53:00Z"/>
              </w:rPr>
            </w:pPr>
          </w:p>
        </w:tc>
      </w:tr>
      <w:tr w:rsidR="00B17659">
        <w:trPr>
          <w:ins w:id="1628" w:author="Ming-Yuan Cheng" w:date="2020-08-19T15:53:00Z"/>
        </w:trPr>
        <w:tc>
          <w:tcPr>
            <w:tcW w:w="1358" w:type="dxa"/>
          </w:tcPr>
          <w:p w:rsidR="00B17659" w:rsidRDefault="003578D0">
            <w:pPr>
              <w:rPr>
                <w:ins w:id="1629" w:author="Ming-Yuan Cheng" w:date="2020-08-19T15:53:00Z"/>
              </w:rPr>
            </w:pPr>
            <w:ins w:id="1630" w:author="Prateek" w:date="2020-08-19T10:41:00Z">
              <w:r>
                <w:t>Lenovo, MotM</w:t>
              </w:r>
            </w:ins>
          </w:p>
        </w:tc>
        <w:tc>
          <w:tcPr>
            <w:tcW w:w="1337" w:type="dxa"/>
          </w:tcPr>
          <w:p w:rsidR="00B17659" w:rsidRDefault="003578D0">
            <w:pPr>
              <w:rPr>
                <w:ins w:id="1631" w:author="Ming-Yuan Cheng" w:date="2020-08-19T15:53:00Z"/>
              </w:rPr>
            </w:pPr>
            <w:ins w:id="1632" w:author="Prateek" w:date="2020-08-19T10:41:00Z">
              <w:r>
                <w:t>a)</w:t>
              </w:r>
            </w:ins>
          </w:p>
        </w:tc>
        <w:tc>
          <w:tcPr>
            <w:tcW w:w="6934" w:type="dxa"/>
          </w:tcPr>
          <w:p w:rsidR="00B17659" w:rsidRDefault="00B17659">
            <w:pPr>
              <w:rPr>
                <w:ins w:id="1633" w:author="Ming-Yuan Cheng" w:date="2020-08-19T15:53:00Z"/>
              </w:rPr>
            </w:pPr>
          </w:p>
        </w:tc>
      </w:tr>
      <w:tr w:rsidR="00B17659">
        <w:trPr>
          <w:ins w:id="1634" w:author="Huawei" w:date="2020-08-19T18:05:00Z"/>
        </w:trPr>
        <w:tc>
          <w:tcPr>
            <w:tcW w:w="1358" w:type="dxa"/>
          </w:tcPr>
          <w:p w:rsidR="00B17659" w:rsidRDefault="003578D0">
            <w:pPr>
              <w:rPr>
                <w:ins w:id="1635" w:author="Huawei" w:date="2020-08-19T18:05:00Z"/>
                <w:lang w:eastAsia="zh-CN"/>
              </w:rPr>
            </w:pPr>
            <w:ins w:id="1636" w:author="Huawei" w:date="2020-08-19T18:05:00Z">
              <w:r>
                <w:rPr>
                  <w:rFonts w:hint="eastAsia"/>
                  <w:lang w:eastAsia="zh-CN"/>
                </w:rPr>
                <w:t>H</w:t>
              </w:r>
              <w:r>
                <w:rPr>
                  <w:lang w:eastAsia="zh-CN"/>
                </w:rPr>
                <w:t>uawei</w:t>
              </w:r>
            </w:ins>
          </w:p>
        </w:tc>
        <w:tc>
          <w:tcPr>
            <w:tcW w:w="1337" w:type="dxa"/>
          </w:tcPr>
          <w:p w:rsidR="00B17659" w:rsidRDefault="003578D0">
            <w:pPr>
              <w:rPr>
                <w:ins w:id="1637" w:author="Huawei" w:date="2020-08-19T18:05:00Z"/>
                <w:lang w:eastAsia="zh-CN"/>
              </w:rPr>
            </w:pPr>
            <w:ins w:id="1638" w:author="Huawei" w:date="2020-08-19T18:05:00Z">
              <w:r>
                <w:rPr>
                  <w:lang w:eastAsia="zh-CN"/>
                </w:rPr>
                <w:t>a)</w:t>
              </w:r>
            </w:ins>
          </w:p>
        </w:tc>
        <w:tc>
          <w:tcPr>
            <w:tcW w:w="6934" w:type="dxa"/>
          </w:tcPr>
          <w:p w:rsidR="00B17659" w:rsidRDefault="00B17659">
            <w:pPr>
              <w:rPr>
                <w:ins w:id="1639" w:author="Huawei" w:date="2020-08-19T18:05:00Z"/>
              </w:rPr>
            </w:pPr>
          </w:p>
        </w:tc>
      </w:tr>
      <w:tr w:rsidR="00B17659">
        <w:trPr>
          <w:ins w:id="1640" w:author="Eshwar Pittampalli" w:date="2020-08-19T09:47:00Z"/>
        </w:trPr>
        <w:tc>
          <w:tcPr>
            <w:tcW w:w="1358" w:type="dxa"/>
          </w:tcPr>
          <w:p w:rsidR="00B17659" w:rsidRDefault="003578D0">
            <w:pPr>
              <w:rPr>
                <w:ins w:id="1641" w:author="Eshwar Pittampalli" w:date="2020-08-19T09:47:00Z"/>
                <w:lang w:eastAsia="zh-CN"/>
              </w:rPr>
            </w:pPr>
            <w:ins w:id="1642" w:author="Eshwar Pittampalli" w:date="2020-08-19T09:47:00Z">
              <w:r>
                <w:rPr>
                  <w:lang w:eastAsia="zh-CN"/>
                </w:rPr>
                <w:t>FirstNet</w:t>
              </w:r>
            </w:ins>
          </w:p>
        </w:tc>
        <w:tc>
          <w:tcPr>
            <w:tcW w:w="1337" w:type="dxa"/>
          </w:tcPr>
          <w:p w:rsidR="00B17659" w:rsidRDefault="003578D0">
            <w:pPr>
              <w:rPr>
                <w:ins w:id="1643" w:author="Eshwar Pittampalli" w:date="2020-08-19T09:47:00Z"/>
                <w:lang w:eastAsia="zh-CN"/>
              </w:rPr>
            </w:pPr>
            <w:ins w:id="1644" w:author="Eshwar Pittampalli" w:date="2020-08-19T09:47:00Z">
              <w:r>
                <w:rPr>
                  <w:lang w:eastAsia="zh-CN"/>
                </w:rPr>
                <w:t>See comments</w:t>
              </w:r>
            </w:ins>
          </w:p>
        </w:tc>
        <w:tc>
          <w:tcPr>
            <w:tcW w:w="6934" w:type="dxa"/>
          </w:tcPr>
          <w:p w:rsidR="00B17659" w:rsidRPr="00D5516A" w:rsidRDefault="003578D0">
            <w:pPr>
              <w:framePr w:w="10206" w:h="284" w:hRule="exact" w:wrap="notBeside" w:vAnchor="page" w:hAnchor="margin" w:y="1986"/>
              <w:ind w:left="360"/>
              <w:rPr>
                <w:ins w:id="1645" w:author="Eshwar Pittampalli" w:date="2020-08-19T09:47:00Z"/>
                <w:i/>
                <w:lang w:eastAsia="ja-JP"/>
              </w:rPr>
              <w:pPrChange w:id="1646" w:author="Eshwar Pittampalli" w:date="2020-08-19T09:48:00Z">
                <w:pPr>
                  <w:framePr w:w="10206" w:h="284" w:hRule="exact" w:wrap="notBeside" w:vAnchor="page" w:hAnchor="margin" w:y="1986"/>
                  <w:overflowPunct w:val="0"/>
                  <w:autoSpaceDE w:val="0"/>
                  <w:autoSpaceDN w:val="0"/>
                  <w:adjustRightInd w:val="0"/>
                  <w:ind w:right="28"/>
                  <w:textAlignment w:val="baseline"/>
                </w:pPr>
              </w:pPrChange>
            </w:pPr>
            <w:ins w:id="1647" w:author="Eshwar Pittampalli" w:date="2020-08-19T09:48:00Z">
              <w:r w:rsidRPr="00D5516A">
                <w:t>a)</w:t>
              </w:r>
            </w:ins>
            <w:ins w:id="1648" w:author="Eshwar Pittampalli" w:date="2020-08-19T09:47:00Z">
              <w:r w:rsidRPr="00D5516A">
                <w:t>Yes, b)No-already connected to network, c)</w:t>
              </w:r>
            </w:ins>
            <w:ins w:id="1649" w:author="Eshwar Pittampalli" w:date="2020-08-19T09:48:00Z">
              <w:r w:rsidRPr="00D5516A">
                <w:t>yes</w:t>
              </w:r>
            </w:ins>
          </w:p>
        </w:tc>
      </w:tr>
      <w:tr w:rsidR="00B17659">
        <w:trPr>
          <w:ins w:id="1650" w:author="Interdigital" w:date="2020-08-19T14:04:00Z"/>
        </w:trPr>
        <w:tc>
          <w:tcPr>
            <w:tcW w:w="1358" w:type="dxa"/>
          </w:tcPr>
          <w:p w:rsidR="00B17659" w:rsidRDefault="003578D0">
            <w:pPr>
              <w:rPr>
                <w:ins w:id="1651" w:author="Interdigital" w:date="2020-08-19T14:04:00Z"/>
                <w:lang w:eastAsia="zh-CN"/>
              </w:rPr>
            </w:pPr>
            <w:ins w:id="1652" w:author="Interdigital" w:date="2020-08-19T14:04:00Z">
              <w:r>
                <w:rPr>
                  <w:lang w:eastAsia="zh-CN"/>
                </w:rPr>
                <w:t>Interdigital</w:t>
              </w:r>
            </w:ins>
          </w:p>
        </w:tc>
        <w:tc>
          <w:tcPr>
            <w:tcW w:w="1337" w:type="dxa"/>
          </w:tcPr>
          <w:p w:rsidR="00B17659" w:rsidRDefault="003578D0">
            <w:pPr>
              <w:rPr>
                <w:ins w:id="1653" w:author="Interdigital" w:date="2020-08-19T14:04:00Z"/>
                <w:lang w:eastAsia="zh-CN"/>
              </w:rPr>
            </w:pPr>
            <w:ins w:id="1654" w:author="Interdigital" w:date="2020-08-19T14:04:00Z">
              <w:r>
                <w:rPr>
                  <w:lang w:eastAsia="zh-CN"/>
                </w:rPr>
                <w:t>a)</w:t>
              </w:r>
            </w:ins>
          </w:p>
        </w:tc>
        <w:tc>
          <w:tcPr>
            <w:tcW w:w="6934" w:type="dxa"/>
          </w:tcPr>
          <w:p w:rsidR="00B17659" w:rsidRPr="00D5516A" w:rsidRDefault="003578D0">
            <w:pPr>
              <w:ind w:left="360"/>
              <w:rPr>
                <w:ins w:id="1655" w:author="Interdigital" w:date="2020-08-19T14:04:00Z"/>
              </w:rPr>
            </w:pPr>
            <w:ins w:id="1656" w:author="Interdigital" w:date="2020-08-19T14:04:00Z">
              <w:r w:rsidRPr="00D5516A">
                <w:t>Single link should be preferred, as in FeD2D.</w:t>
              </w:r>
            </w:ins>
          </w:p>
        </w:tc>
      </w:tr>
      <w:tr w:rsidR="00B17659">
        <w:trPr>
          <w:ins w:id="1657" w:author="Chang, Henry" w:date="2020-08-19T13:45:00Z"/>
        </w:trPr>
        <w:tc>
          <w:tcPr>
            <w:tcW w:w="1358" w:type="dxa"/>
          </w:tcPr>
          <w:p w:rsidR="00B17659" w:rsidRDefault="003578D0">
            <w:pPr>
              <w:rPr>
                <w:ins w:id="1658" w:author="Chang, Henry" w:date="2020-08-19T13:45:00Z"/>
                <w:lang w:eastAsia="zh-CN"/>
              </w:rPr>
            </w:pPr>
            <w:ins w:id="1659" w:author="Chang, Henry" w:date="2020-08-19T13:45:00Z">
              <w:r>
                <w:t>Kyocera</w:t>
              </w:r>
            </w:ins>
          </w:p>
        </w:tc>
        <w:tc>
          <w:tcPr>
            <w:tcW w:w="1337" w:type="dxa"/>
          </w:tcPr>
          <w:p w:rsidR="00B17659" w:rsidRDefault="003578D0">
            <w:pPr>
              <w:rPr>
                <w:ins w:id="1660" w:author="Chang, Henry" w:date="2020-08-19T13:45:00Z"/>
                <w:lang w:eastAsia="zh-CN"/>
              </w:rPr>
            </w:pPr>
            <w:ins w:id="1661" w:author="Chang, Henry" w:date="2020-08-19T13:45:00Z">
              <w:r>
                <w:t>b and c</w:t>
              </w:r>
            </w:ins>
          </w:p>
        </w:tc>
        <w:tc>
          <w:tcPr>
            <w:tcW w:w="6934" w:type="dxa"/>
          </w:tcPr>
          <w:p w:rsidR="00B17659" w:rsidRPr="00D5516A" w:rsidRDefault="003578D0">
            <w:pPr>
              <w:rPr>
                <w:ins w:id="1662" w:author="Chang, Henry" w:date="2020-08-19T13:45:00Z"/>
              </w:rPr>
            </w:pPr>
            <w:ins w:id="1663" w:author="Chang, Henry" w:date="2020-08-19T13:45:00Z">
              <w:r w:rsidRPr="00D5516A">
                <w:t>For reliability, we think connections with multiple connections will be needed.</w:t>
              </w:r>
            </w:ins>
          </w:p>
        </w:tc>
      </w:tr>
      <w:tr w:rsidR="00B17659">
        <w:trPr>
          <w:ins w:id="1664" w:author="vivo(Boubacar)" w:date="2020-08-20T07:42:00Z"/>
        </w:trPr>
        <w:tc>
          <w:tcPr>
            <w:tcW w:w="1358" w:type="dxa"/>
          </w:tcPr>
          <w:p w:rsidR="00B17659" w:rsidRDefault="003578D0">
            <w:pPr>
              <w:rPr>
                <w:ins w:id="1665" w:author="vivo(Boubacar)" w:date="2020-08-20T07:42:00Z"/>
              </w:rPr>
            </w:pPr>
            <w:ins w:id="1666" w:author="vivo(Boubacar)" w:date="2020-08-20T07:42:00Z">
              <w:r>
                <w:t>Vivo</w:t>
              </w:r>
            </w:ins>
          </w:p>
        </w:tc>
        <w:tc>
          <w:tcPr>
            <w:tcW w:w="1337" w:type="dxa"/>
          </w:tcPr>
          <w:p w:rsidR="00B17659" w:rsidRDefault="003578D0">
            <w:pPr>
              <w:rPr>
                <w:ins w:id="1667" w:author="vivo(Boubacar)" w:date="2020-08-20T07:42:00Z"/>
              </w:rPr>
            </w:pPr>
            <w:ins w:id="1668" w:author="vivo(Boubacar)" w:date="2020-08-20T07:42:00Z">
              <w:r>
                <w:t>a)</w:t>
              </w:r>
            </w:ins>
          </w:p>
        </w:tc>
        <w:tc>
          <w:tcPr>
            <w:tcW w:w="6934" w:type="dxa"/>
          </w:tcPr>
          <w:p w:rsidR="00B17659" w:rsidRPr="00D5516A" w:rsidRDefault="003578D0">
            <w:pPr>
              <w:rPr>
                <w:ins w:id="1669" w:author="vivo(Boubacar)" w:date="2020-08-20T07:42:00Z"/>
              </w:rPr>
            </w:pPr>
            <w:ins w:id="1670" w:author="vivo(Boubacar)" w:date="2020-08-20T07:42:00Z">
              <w:r w:rsidRPr="00D5516A">
                <w:t>Keep the design simple in this release</w:t>
              </w:r>
            </w:ins>
          </w:p>
        </w:tc>
      </w:tr>
      <w:tr w:rsidR="00B17659">
        <w:trPr>
          <w:ins w:id="1671" w:author="Intel - Rafia" w:date="2020-08-19T19:05:00Z"/>
        </w:trPr>
        <w:tc>
          <w:tcPr>
            <w:tcW w:w="1358" w:type="dxa"/>
          </w:tcPr>
          <w:p w:rsidR="00B17659" w:rsidRDefault="003578D0">
            <w:pPr>
              <w:rPr>
                <w:ins w:id="1672" w:author="Intel - Rafia" w:date="2020-08-19T19:05:00Z"/>
              </w:rPr>
            </w:pPr>
            <w:ins w:id="1673" w:author="Intel - Rafia" w:date="2020-08-19T19:05:00Z">
              <w:r>
                <w:rPr>
                  <w:lang w:eastAsia="zh-CN"/>
                </w:rPr>
                <w:t>Intel (Rafia)</w:t>
              </w:r>
            </w:ins>
          </w:p>
        </w:tc>
        <w:tc>
          <w:tcPr>
            <w:tcW w:w="1337" w:type="dxa"/>
          </w:tcPr>
          <w:p w:rsidR="00B17659" w:rsidRDefault="003578D0">
            <w:pPr>
              <w:rPr>
                <w:ins w:id="1674" w:author="Intel - Rafia" w:date="2020-08-19T19:05:00Z"/>
              </w:rPr>
            </w:pPr>
            <w:ins w:id="1675" w:author="Intel - Rafia" w:date="2020-08-19T19:05:00Z">
              <w:r>
                <w:rPr>
                  <w:lang w:eastAsia="zh-CN"/>
                </w:rPr>
                <w:t>a)</w:t>
              </w:r>
            </w:ins>
          </w:p>
        </w:tc>
        <w:tc>
          <w:tcPr>
            <w:tcW w:w="6934" w:type="dxa"/>
          </w:tcPr>
          <w:p w:rsidR="00B17659" w:rsidRPr="00D5516A" w:rsidRDefault="003578D0">
            <w:pPr>
              <w:rPr>
                <w:ins w:id="1676" w:author="Intel - Rafia" w:date="2020-08-19T19:05:00Z"/>
              </w:rPr>
            </w:pPr>
            <w:ins w:id="1677" w:author="Intel - Rafia" w:date="2020-08-19T19:05:00Z">
              <w:r w:rsidRPr="00D5516A">
                <w:t>We think that (b) is a temporary state in service continuity scenario when performing path switching between Uu and relay PC5.</w:t>
              </w:r>
            </w:ins>
          </w:p>
        </w:tc>
      </w:tr>
      <w:tr w:rsidR="00B17659">
        <w:trPr>
          <w:ins w:id="1678" w:author="yang xing" w:date="2020-08-20T10:43:00Z"/>
        </w:trPr>
        <w:tc>
          <w:tcPr>
            <w:tcW w:w="1358" w:type="dxa"/>
          </w:tcPr>
          <w:p w:rsidR="00B17659" w:rsidRDefault="003578D0">
            <w:pPr>
              <w:rPr>
                <w:ins w:id="1679" w:author="yang xing" w:date="2020-08-20T10:43:00Z"/>
              </w:rPr>
            </w:pPr>
            <w:ins w:id="1680" w:author="yang xing" w:date="2020-08-20T10:43:00Z">
              <w:r>
                <w:rPr>
                  <w:rFonts w:hint="eastAsia"/>
                  <w:lang w:eastAsia="zh-CN"/>
                </w:rPr>
                <w:t>Xiaomi</w:t>
              </w:r>
            </w:ins>
          </w:p>
        </w:tc>
        <w:tc>
          <w:tcPr>
            <w:tcW w:w="1337" w:type="dxa"/>
          </w:tcPr>
          <w:p w:rsidR="00B17659" w:rsidRDefault="003578D0">
            <w:pPr>
              <w:rPr>
                <w:ins w:id="1681" w:author="yang xing" w:date="2020-08-20T10:43:00Z"/>
              </w:rPr>
            </w:pPr>
            <w:ins w:id="1682" w:author="yang xing" w:date="2020-08-20T10:43:00Z">
              <w:r>
                <w:rPr>
                  <w:lang w:eastAsia="zh-CN"/>
                </w:rPr>
                <w:t>A</w:t>
              </w:r>
            </w:ins>
          </w:p>
        </w:tc>
        <w:tc>
          <w:tcPr>
            <w:tcW w:w="6934" w:type="dxa"/>
          </w:tcPr>
          <w:p w:rsidR="00B17659" w:rsidRPr="00D5516A" w:rsidRDefault="003578D0">
            <w:pPr>
              <w:rPr>
                <w:ins w:id="1683" w:author="yang xing" w:date="2020-08-20T10:43:00Z"/>
              </w:rPr>
            </w:pPr>
            <w:ins w:id="1684" w:author="yang xing" w:date="2020-08-20T10:43:00Z">
              <w:r w:rsidRPr="00D5516A">
                <w:rPr>
                  <w:lang w:eastAsia="zh-CN"/>
                </w:rPr>
                <w:t xml:space="preserve">We think </w:t>
              </w:r>
              <w:r w:rsidRPr="00D5516A">
                <w:rPr>
                  <w:rFonts w:hint="eastAsia"/>
                  <w:lang w:eastAsia="zh-CN"/>
                </w:rPr>
                <w:t>U2N relay is used to provide coverage extension</w:t>
              </w:r>
              <w:r w:rsidRPr="00D5516A">
                <w:rPr>
                  <w:lang w:eastAsia="zh-CN"/>
                </w:rPr>
                <w:t xml:space="preserve"> in this study item</w:t>
              </w:r>
              <w:r w:rsidRPr="00D5516A">
                <w:rPr>
                  <w:rFonts w:hint="eastAsia"/>
                  <w:lang w:eastAsia="zh-CN"/>
                </w:rPr>
                <w:t xml:space="preserve">. </w:t>
              </w:r>
              <w:r w:rsidRPr="00D5516A">
                <w:rPr>
                  <w:lang w:eastAsia="zh-CN"/>
                </w:rPr>
                <w:t>It’s strange to keep relay connection when there is available Uu connection.</w:t>
              </w:r>
            </w:ins>
          </w:p>
        </w:tc>
      </w:tr>
      <w:tr w:rsidR="00B17659">
        <w:trPr>
          <w:ins w:id="1685" w:author="CATT" w:date="2020-08-20T13:48:00Z"/>
        </w:trPr>
        <w:tc>
          <w:tcPr>
            <w:tcW w:w="1358" w:type="dxa"/>
          </w:tcPr>
          <w:p w:rsidR="00B17659" w:rsidRDefault="003578D0">
            <w:pPr>
              <w:rPr>
                <w:ins w:id="1686" w:author="CATT" w:date="2020-08-20T13:48:00Z"/>
                <w:lang w:eastAsia="zh-CN"/>
              </w:rPr>
            </w:pPr>
            <w:ins w:id="1687" w:author="CATT" w:date="2020-08-20T13:48:00Z">
              <w:r>
                <w:rPr>
                  <w:rFonts w:hint="eastAsia"/>
                  <w:lang w:eastAsia="zh-CN"/>
                </w:rPr>
                <w:t>CATT</w:t>
              </w:r>
            </w:ins>
          </w:p>
        </w:tc>
        <w:tc>
          <w:tcPr>
            <w:tcW w:w="1337" w:type="dxa"/>
          </w:tcPr>
          <w:p w:rsidR="00B17659" w:rsidRDefault="003578D0">
            <w:pPr>
              <w:rPr>
                <w:ins w:id="1688" w:author="CATT" w:date="2020-08-20T13:48:00Z"/>
                <w:lang w:eastAsia="zh-CN"/>
              </w:rPr>
            </w:pPr>
            <w:ins w:id="1689" w:author="CATT" w:date="2020-08-20T13:48:00Z">
              <w:r>
                <w:rPr>
                  <w:rFonts w:hint="eastAsia"/>
                  <w:lang w:eastAsia="zh-CN"/>
                </w:rPr>
                <w:t>a)</w:t>
              </w:r>
            </w:ins>
          </w:p>
        </w:tc>
        <w:tc>
          <w:tcPr>
            <w:tcW w:w="6934" w:type="dxa"/>
          </w:tcPr>
          <w:p w:rsidR="00B17659" w:rsidRDefault="00B17659">
            <w:pPr>
              <w:rPr>
                <w:ins w:id="1690" w:author="CATT" w:date="2020-08-20T13:48:00Z"/>
              </w:rPr>
            </w:pPr>
          </w:p>
        </w:tc>
      </w:tr>
      <w:tr w:rsidR="00B17659">
        <w:trPr>
          <w:ins w:id="1691" w:author="Sharma, Vivek" w:date="2020-08-20T12:31:00Z"/>
        </w:trPr>
        <w:tc>
          <w:tcPr>
            <w:tcW w:w="1358" w:type="dxa"/>
          </w:tcPr>
          <w:p w:rsidR="00B17659" w:rsidRDefault="003578D0">
            <w:pPr>
              <w:rPr>
                <w:ins w:id="1692" w:author="Sharma, Vivek" w:date="2020-08-20T12:31:00Z"/>
                <w:lang w:eastAsia="zh-CN"/>
              </w:rPr>
            </w:pPr>
            <w:ins w:id="1693" w:author="Sharma, Vivek" w:date="2020-08-20T12:31:00Z">
              <w:r>
                <w:rPr>
                  <w:lang w:eastAsia="zh-CN"/>
                </w:rPr>
                <w:t>Sony</w:t>
              </w:r>
            </w:ins>
          </w:p>
        </w:tc>
        <w:tc>
          <w:tcPr>
            <w:tcW w:w="1337" w:type="dxa"/>
          </w:tcPr>
          <w:p w:rsidR="00B17659" w:rsidRDefault="003578D0">
            <w:pPr>
              <w:rPr>
                <w:ins w:id="1694" w:author="Sharma, Vivek" w:date="2020-08-20T12:31:00Z"/>
                <w:lang w:eastAsia="zh-CN"/>
              </w:rPr>
            </w:pPr>
            <w:ins w:id="1695" w:author="Sharma, Vivek" w:date="2020-08-20T12:31:00Z">
              <w:r>
                <w:rPr>
                  <w:lang w:eastAsia="zh-CN"/>
                </w:rPr>
                <w:t>a</w:t>
              </w:r>
            </w:ins>
          </w:p>
        </w:tc>
        <w:tc>
          <w:tcPr>
            <w:tcW w:w="6934" w:type="dxa"/>
          </w:tcPr>
          <w:p w:rsidR="00B17659" w:rsidRDefault="00B17659">
            <w:pPr>
              <w:rPr>
                <w:ins w:id="1696" w:author="Sharma, Vivek" w:date="2020-08-20T12:31:00Z"/>
              </w:rPr>
            </w:pPr>
          </w:p>
        </w:tc>
      </w:tr>
      <w:tr w:rsidR="00B17659">
        <w:trPr>
          <w:ins w:id="1697" w:author="ZTE - Boyuan" w:date="2020-08-20T22:07:00Z"/>
        </w:trPr>
        <w:tc>
          <w:tcPr>
            <w:tcW w:w="1358" w:type="dxa"/>
          </w:tcPr>
          <w:p w:rsidR="00B17659" w:rsidRDefault="003578D0">
            <w:pPr>
              <w:rPr>
                <w:ins w:id="1698" w:author="ZTE - Boyuan" w:date="2020-08-20T22:07:00Z"/>
                <w:lang w:val="en-US" w:eastAsia="zh-CN"/>
              </w:rPr>
            </w:pPr>
            <w:ins w:id="1699" w:author="ZTE - Boyuan" w:date="2020-08-20T22:07:00Z">
              <w:r>
                <w:rPr>
                  <w:rFonts w:hint="eastAsia"/>
                  <w:lang w:val="en-US" w:eastAsia="zh-CN"/>
                </w:rPr>
                <w:t>ZTE</w:t>
              </w:r>
            </w:ins>
          </w:p>
        </w:tc>
        <w:tc>
          <w:tcPr>
            <w:tcW w:w="1337" w:type="dxa"/>
          </w:tcPr>
          <w:p w:rsidR="00B17659" w:rsidRDefault="003578D0">
            <w:pPr>
              <w:rPr>
                <w:ins w:id="1700" w:author="ZTE - Boyuan" w:date="2020-08-20T22:07:00Z"/>
                <w:lang w:val="en-US" w:eastAsia="zh-CN"/>
              </w:rPr>
            </w:pPr>
            <w:ins w:id="1701" w:author="ZTE - Boyuan" w:date="2020-08-20T22:07:00Z">
              <w:r>
                <w:rPr>
                  <w:rFonts w:hint="eastAsia"/>
                  <w:lang w:val="en-US" w:eastAsia="zh-CN"/>
                </w:rPr>
                <w:t>A with comment</w:t>
              </w:r>
            </w:ins>
          </w:p>
        </w:tc>
        <w:tc>
          <w:tcPr>
            <w:tcW w:w="6934" w:type="dxa"/>
          </w:tcPr>
          <w:p w:rsidR="00B17659" w:rsidRDefault="003578D0">
            <w:pPr>
              <w:rPr>
                <w:ins w:id="1702" w:author="ZTE - Boyuan" w:date="2020-08-20T22:07:00Z"/>
                <w:rFonts w:eastAsia="宋体"/>
                <w:lang w:val="en-US" w:eastAsia="zh-CN"/>
              </w:rPr>
            </w:pPr>
            <w:ins w:id="1703" w:author="ZTE - Boyuan" w:date="2020-08-20T22:09:00Z">
              <w:r>
                <w:rPr>
                  <w:rFonts w:eastAsia="宋体" w:hint="eastAsia"/>
                  <w:lang w:val="en-US" w:eastAsia="zh-CN"/>
                </w:rPr>
                <w:t xml:space="preserve">If we just focus on relay scenario and exclude normal </w:t>
              </w:r>
              <w:proofErr w:type="spellStart"/>
              <w:r>
                <w:rPr>
                  <w:rFonts w:eastAsia="宋体" w:hint="eastAsia"/>
                  <w:lang w:val="en-US" w:eastAsia="zh-CN"/>
                </w:rPr>
                <w:t>sidelink</w:t>
              </w:r>
              <w:proofErr w:type="spellEnd"/>
              <w:r>
                <w:rPr>
                  <w:rFonts w:eastAsia="宋体" w:hint="eastAsia"/>
                  <w:lang w:val="en-US" w:eastAsia="zh-CN"/>
                </w:rPr>
                <w:t xml:space="preserve"> scenario.</w:t>
              </w:r>
            </w:ins>
          </w:p>
        </w:tc>
      </w:tr>
      <w:tr w:rsidR="00C564A5">
        <w:trPr>
          <w:ins w:id="1704" w:author="Nokia (GWO)" w:date="2020-08-20T16:30:00Z"/>
        </w:trPr>
        <w:tc>
          <w:tcPr>
            <w:tcW w:w="1358" w:type="dxa"/>
          </w:tcPr>
          <w:p w:rsidR="00C564A5" w:rsidRDefault="00C564A5">
            <w:pPr>
              <w:rPr>
                <w:ins w:id="1705" w:author="Nokia (GWO)" w:date="2020-08-20T16:30:00Z"/>
                <w:lang w:eastAsia="zh-CN"/>
              </w:rPr>
            </w:pPr>
            <w:ins w:id="1706" w:author="Nokia (GWO)" w:date="2020-08-20T16:30:00Z">
              <w:r>
                <w:rPr>
                  <w:lang w:eastAsia="zh-CN"/>
                </w:rPr>
                <w:t>Nokia</w:t>
              </w:r>
            </w:ins>
          </w:p>
        </w:tc>
        <w:tc>
          <w:tcPr>
            <w:tcW w:w="1337" w:type="dxa"/>
          </w:tcPr>
          <w:p w:rsidR="00C564A5" w:rsidRDefault="00C564A5">
            <w:pPr>
              <w:rPr>
                <w:ins w:id="1707" w:author="Nokia (GWO)" w:date="2020-08-20T16:30:00Z"/>
                <w:lang w:eastAsia="zh-CN"/>
              </w:rPr>
            </w:pPr>
            <w:ins w:id="1708" w:author="Nokia (GWO)" w:date="2020-08-20T16:30:00Z">
              <w:r>
                <w:rPr>
                  <w:lang w:eastAsia="zh-CN"/>
                </w:rPr>
                <w:t>a</w:t>
              </w:r>
              <w:r w:rsidRPr="00C564A5">
                <w:rPr>
                  <w:lang w:eastAsia="zh-CN"/>
                </w:rPr>
                <w:t>) but see comment</w:t>
              </w:r>
            </w:ins>
          </w:p>
        </w:tc>
        <w:tc>
          <w:tcPr>
            <w:tcW w:w="6934" w:type="dxa"/>
          </w:tcPr>
          <w:p w:rsidR="00C564A5" w:rsidRPr="00D5516A" w:rsidRDefault="00C564A5">
            <w:pPr>
              <w:rPr>
                <w:ins w:id="1709" w:author="Nokia (GWO)" w:date="2020-08-20T16:30:00Z"/>
                <w:rFonts w:eastAsia="宋体"/>
                <w:lang w:eastAsia="zh-CN"/>
              </w:rPr>
            </w:pPr>
            <w:ins w:id="1710" w:author="Nokia (GWO)" w:date="2020-08-20T16:30:00Z">
              <w:r w:rsidRPr="008D1158">
                <w:rPr>
                  <w:lang w:val="en-GB"/>
                </w:rPr>
                <w:t>We assume that make-before-break type of mobility between direct and relay connected connections should be supported</w:t>
              </w:r>
            </w:ins>
          </w:p>
        </w:tc>
      </w:tr>
      <w:tr w:rsidR="008863A7">
        <w:trPr>
          <w:ins w:id="1711" w:author="Fraunhofer" w:date="2020-08-20T17:29:00Z"/>
        </w:trPr>
        <w:tc>
          <w:tcPr>
            <w:tcW w:w="1358" w:type="dxa"/>
          </w:tcPr>
          <w:p w:rsidR="008863A7" w:rsidRDefault="008863A7" w:rsidP="008863A7">
            <w:pPr>
              <w:rPr>
                <w:ins w:id="1712" w:author="Fraunhofer" w:date="2020-08-20T17:29:00Z"/>
                <w:lang w:eastAsia="zh-CN"/>
              </w:rPr>
            </w:pPr>
            <w:ins w:id="1713" w:author="Fraunhofer" w:date="2020-08-20T17:29:00Z">
              <w:r>
                <w:t>Fraunhofer</w:t>
              </w:r>
            </w:ins>
          </w:p>
        </w:tc>
        <w:tc>
          <w:tcPr>
            <w:tcW w:w="1337" w:type="dxa"/>
          </w:tcPr>
          <w:p w:rsidR="008863A7" w:rsidRDefault="008863A7" w:rsidP="008863A7">
            <w:pPr>
              <w:rPr>
                <w:ins w:id="1714" w:author="Fraunhofer" w:date="2020-08-20T17:29:00Z"/>
                <w:lang w:eastAsia="zh-CN"/>
              </w:rPr>
            </w:pPr>
            <w:ins w:id="1715" w:author="Fraunhofer" w:date="2020-08-20T17:29:00Z">
              <w:r>
                <w:t>a)</w:t>
              </w:r>
            </w:ins>
          </w:p>
        </w:tc>
        <w:tc>
          <w:tcPr>
            <w:tcW w:w="6934" w:type="dxa"/>
          </w:tcPr>
          <w:p w:rsidR="008863A7" w:rsidRDefault="008863A7" w:rsidP="008863A7">
            <w:pPr>
              <w:rPr>
                <w:ins w:id="1716" w:author="Fraunhofer" w:date="2020-08-20T17:29:00Z"/>
                <w:lang w:val="en-US"/>
              </w:rPr>
            </w:pPr>
            <w:ins w:id="1717" w:author="Fraunhofer" w:date="2020-08-20T17:29:00Z">
              <w:r>
                <w:rPr>
                  <w:lang w:val="en-US"/>
                </w:rPr>
                <w:t xml:space="preserve">Option a </w:t>
              </w:r>
              <w:proofErr w:type="gramStart"/>
              <w:r>
                <w:rPr>
                  <w:lang w:val="en-US"/>
                </w:rPr>
                <w:t>has to</w:t>
              </w:r>
              <w:proofErr w:type="gramEnd"/>
              <w:r>
                <w:rPr>
                  <w:lang w:val="en-US"/>
                </w:rPr>
                <w:t xml:space="preserve"> be supported. </w:t>
              </w:r>
            </w:ins>
          </w:p>
          <w:p w:rsidR="008863A7" w:rsidRPr="008D1158" w:rsidRDefault="008863A7" w:rsidP="008863A7">
            <w:pPr>
              <w:rPr>
                <w:ins w:id="1718" w:author="Fraunhofer" w:date="2020-08-20T17:29:00Z"/>
                <w:lang w:val="en-GB"/>
              </w:rPr>
            </w:pPr>
            <w:ins w:id="1719" w:author="Fraunhofer" w:date="2020-08-20T17:29:00Z">
              <w:r w:rsidRPr="00CE6A63">
                <w:rPr>
                  <w:lang w:val="en-US"/>
                </w:rPr>
                <w:t>All 3 options are possible.</w:t>
              </w:r>
              <w:r>
                <w:rPr>
                  <w:lang w:val="en-US"/>
                </w:rPr>
                <w:t xml:space="preserve"> However, studying b and c may depend on the timeline of the SI.</w:t>
              </w:r>
            </w:ins>
          </w:p>
        </w:tc>
      </w:tr>
      <w:tr w:rsidR="004D14CE">
        <w:trPr>
          <w:ins w:id="1720" w:author="Hao Bi" w:date="2020-08-20T12:12:00Z"/>
        </w:trPr>
        <w:tc>
          <w:tcPr>
            <w:tcW w:w="1358" w:type="dxa"/>
          </w:tcPr>
          <w:p w:rsidR="004D14CE" w:rsidRDefault="004D14CE" w:rsidP="008863A7">
            <w:pPr>
              <w:rPr>
                <w:ins w:id="1721" w:author="Hao Bi" w:date="2020-08-20T12:12:00Z"/>
              </w:rPr>
            </w:pPr>
            <w:ins w:id="1722" w:author="Hao Bi" w:date="2020-08-20T12:12:00Z">
              <w:r>
                <w:t>Futurewei</w:t>
              </w:r>
            </w:ins>
          </w:p>
        </w:tc>
        <w:tc>
          <w:tcPr>
            <w:tcW w:w="1337" w:type="dxa"/>
          </w:tcPr>
          <w:p w:rsidR="004D14CE" w:rsidRDefault="004D14CE" w:rsidP="008863A7">
            <w:pPr>
              <w:rPr>
                <w:ins w:id="1723" w:author="Hao Bi" w:date="2020-08-20T12:12:00Z"/>
              </w:rPr>
            </w:pPr>
            <w:ins w:id="1724" w:author="Hao Bi" w:date="2020-08-20T12:12:00Z">
              <w:r>
                <w:t>A</w:t>
              </w:r>
            </w:ins>
          </w:p>
        </w:tc>
        <w:tc>
          <w:tcPr>
            <w:tcW w:w="6934" w:type="dxa"/>
          </w:tcPr>
          <w:p w:rsidR="004D14CE" w:rsidRDefault="004D14CE" w:rsidP="008863A7">
            <w:pPr>
              <w:rPr>
                <w:ins w:id="1725" w:author="Hao Bi" w:date="2020-08-20T12:12:00Z"/>
              </w:rPr>
            </w:pPr>
            <w:ins w:id="1726" w:author="Hao Bi" w:date="2020-08-20T12:13:00Z">
              <w:r>
                <w:t>a) is the intention of this study.</w:t>
              </w:r>
            </w:ins>
          </w:p>
        </w:tc>
      </w:tr>
    </w:tbl>
    <w:p w:rsidR="00B17659" w:rsidRDefault="00B17659"/>
    <w:p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rsidR="00B17659" w:rsidRDefault="003578D0">
      <w:pPr>
        <w:rPr>
          <w:b/>
        </w:rPr>
      </w:pPr>
      <w:r>
        <w:rPr>
          <w:b/>
        </w:rPr>
        <w:lastRenderedPageBreak/>
        <w:t>Question 14: Which connectivity scenarios should be supported for the source UE in UE to UE relaying?</w:t>
      </w:r>
    </w:p>
    <w:p w:rsidR="00B17659" w:rsidRDefault="003578D0">
      <w:pPr>
        <w:pStyle w:val="ListParagraph"/>
        <w:numPr>
          <w:ilvl w:val="0"/>
          <w:numId w:val="24"/>
        </w:numPr>
        <w:rPr>
          <w:b/>
        </w:rPr>
        <w:pPrChange w:id="1727" w:author="Huawei" w:date="2020-08-19T19:38:00Z">
          <w:pPr>
            <w:pStyle w:val="ListParagraph"/>
            <w:numPr>
              <w:numId w:val="1"/>
            </w:numPr>
            <w:ind w:left="1287" w:hanging="360"/>
          </w:pPr>
        </w:pPrChange>
      </w:pPr>
      <w:r>
        <w:rPr>
          <w:b/>
        </w:rPr>
        <w:t xml:space="preserve">Active link to the target UE either directly or via a relay UE, but not both </w:t>
      </w:r>
    </w:p>
    <w:p w:rsidR="00B17659" w:rsidRDefault="003578D0">
      <w:pPr>
        <w:pStyle w:val="ListParagraph"/>
        <w:numPr>
          <w:ilvl w:val="0"/>
          <w:numId w:val="24"/>
        </w:numPr>
        <w:rPr>
          <w:b/>
        </w:rPr>
        <w:pPrChange w:id="1728" w:author="Huawei" w:date="2020-08-19T19:38:00Z">
          <w:pPr>
            <w:pStyle w:val="ListParagraph"/>
            <w:numPr>
              <w:numId w:val="1"/>
            </w:numPr>
            <w:ind w:left="1287" w:hanging="360"/>
          </w:pPr>
        </w:pPrChange>
      </w:pPr>
      <w:r>
        <w:rPr>
          <w:b/>
        </w:rPr>
        <w:t>Active link with a target UE both directly and via a relay UE</w:t>
      </w:r>
    </w:p>
    <w:p w:rsidR="00B17659" w:rsidRDefault="003578D0">
      <w:pPr>
        <w:pStyle w:val="ListParagraph"/>
        <w:numPr>
          <w:ilvl w:val="0"/>
          <w:numId w:val="24"/>
        </w:numPr>
        <w:rPr>
          <w:ins w:id="1729" w:author="Prateek" w:date="2020-08-19T10:41:00Z"/>
          <w:b/>
        </w:rPr>
        <w:pPrChange w:id="1730" w:author="Huawei" w:date="2020-08-19T19:38:00Z">
          <w:pPr>
            <w:pStyle w:val="ListParagraph"/>
            <w:numPr>
              <w:numId w:val="1"/>
            </w:numPr>
            <w:ind w:left="1287" w:hanging="360"/>
          </w:pPr>
        </w:pPrChange>
      </w:pPr>
      <w:r>
        <w:rPr>
          <w:b/>
        </w:rPr>
        <w:t>Active links with a target UE supported via different relay Ues</w:t>
      </w:r>
    </w:p>
    <w:p w:rsidR="00B17659" w:rsidRDefault="003578D0">
      <w:pPr>
        <w:pStyle w:val="ListParagraph"/>
        <w:numPr>
          <w:ilvl w:val="0"/>
          <w:numId w:val="24"/>
        </w:numPr>
        <w:overflowPunct/>
        <w:autoSpaceDE/>
        <w:autoSpaceDN/>
        <w:adjustRightInd/>
        <w:contextualSpacing/>
        <w:textAlignment w:val="auto"/>
        <w:rPr>
          <w:ins w:id="1731" w:author="Prateek" w:date="2020-08-19T10:41:00Z"/>
          <w:b/>
        </w:rPr>
        <w:pPrChange w:id="1732" w:author="Huawei" w:date="2020-08-19T19:38:00Z">
          <w:pPr>
            <w:pStyle w:val="ListParagraph"/>
            <w:numPr>
              <w:numId w:val="1"/>
            </w:numPr>
            <w:overflowPunct/>
            <w:autoSpaceDE/>
            <w:autoSpaceDN/>
            <w:adjustRightInd/>
            <w:ind w:left="1287" w:hanging="360"/>
            <w:contextualSpacing/>
            <w:textAlignment w:val="auto"/>
          </w:pPr>
        </w:pPrChange>
      </w:pPr>
      <w:ins w:id="1733" w:author="Prateek" w:date="2020-08-19T10:41:00Z">
        <w:r>
          <w:rPr>
            <w:b/>
          </w:rPr>
          <w:t>Active links with two different target Ues via two different relay Ues</w:t>
        </w:r>
      </w:ins>
    </w:p>
    <w:p w:rsidR="00B17659" w:rsidRDefault="00B17659">
      <w:pPr>
        <w:pStyle w:val="ListParagraph"/>
        <w:numPr>
          <w:ilvl w:val="0"/>
          <w:numId w:val="24"/>
        </w:numPr>
        <w:rPr>
          <w:b/>
        </w:rPr>
        <w:pPrChange w:id="1734"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trPr>
          <w:ins w:id="1735" w:author="OPPO (Qianxi)" w:date="2020-08-18T15:58:00Z"/>
        </w:trPr>
        <w:tc>
          <w:tcPr>
            <w:tcW w:w="1358" w:type="dxa"/>
            <w:shd w:val="clear" w:color="auto" w:fill="DEEAF6" w:themeFill="accent1" w:themeFillTint="33"/>
          </w:tcPr>
          <w:p w:rsidR="00B17659" w:rsidRDefault="003578D0">
            <w:pPr>
              <w:rPr>
                <w:ins w:id="1736" w:author="OPPO (Qianxi)" w:date="2020-08-18T15:58:00Z"/>
                <w:rFonts w:eastAsia="Calibri"/>
              </w:rPr>
            </w:pPr>
            <w:ins w:id="1737" w:author="OPPO (Qianxi)" w:date="2020-08-18T15:58:00Z">
              <w:r>
                <w:rPr>
                  <w:rFonts w:eastAsia="Calibri"/>
                  <w:lang w:val="en-US"/>
                </w:rPr>
                <w:t>Company</w:t>
              </w:r>
            </w:ins>
          </w:p>
        </w:tc>
        <w:tc>
          <w:tcPr>
            <w:tcW w:w="1337" w:type="dxa"/>
            <w:shd w:val="clear" w:color="auto" w:fill="DEEAF6" w:themeFill="accent1" w:themeFillTint="33"/>
          </w:tcPr>
          <w:p w:rsidR="00B17659" w:rsidRDefault="003578D0">
            <w:pPr>
              <w:rPr>
                <w:ins w:id="1738" w:author="OPPO (Qianxi)" w:date="2020-08-18T15:58:00Z"/>
                <w:rFonts w:eastAsia="Calibri"/>
              </w:rPr>
            </w:pPr>
            <w:ins w:id="1739" w:author="OPPO (Qianxi)" w:date="2020-08-18T15:58:00Z">
              <w:r>
                <w:rPr>
                  <w:rFonts w:eastAsia="Calibri"/>
                  <w:lang w:val="en-US"/>
                </w:rPr>
                <w:t xml:space="preserve">Response </w:t>
              </w:r>
            </w:ins>
          </w:p>
        </w:tc>
        <w:tc>
          <w:tcPr>
            <w:tcW w:w="6934" w:type="dxa"/>
            <w:shd w:val="clear" w:color="auto" w:fill="DEEAF6" w:themeFill="accent1" w:themeFillTint="33"/>
          </w:tcPr>
          <w:p w:rsidR="00B17659" w:rsidRDefault="003578D0">
            <w:pPr>
              <w:rPr>
                <w:ins w:id="1740" w:author="OPPO (Qianxi)" w:date="2020-08-18T15:58:00Z"/>
                <w:rFonts w:eastAsia="Calibri"/>
              </w:rPr>
            </w:pPr>
            <w:ins w:id="1741" w:author="OPPO (Qianxi)" w:date="2020-08-18T15:58:00Z">
              <w:r>
                <w:rPr>
                  <w:rFonts w:eastAsia="Calibri"/>
                  <w:lang w:val="en-US"/>
                </w:rPr>
                <w:t>Comments</w:t>
              </w:r>
            </w:ins>
          </w:p>
        </w:tc>
      </w:tr>
      <w:tr w:rsidR="00B17659">
        <w:trPr>
          <w:ins w:id="1742" w:author="OPPO (Qianxi)" w:date="2020-08-18T15:58:00Z"/>
        </w:trPr>
        <w:tc>
          <w:tcPr>
            <w:tcW w:w="1358" w:type="dxa"/>
          </w:tcPr>
          <w:p w:rsidR="00B17659" w:rsidRDefault="003578D0">
            <w:pPr>
              <w:rPr>
                <w:ins w:id="1743" w:author="OPPO (Qianxi)" w:date="2020-08-18T15:58:00Z"/>
              </w:rPr>
            </w:pPr>
            <w:ins w:id="1744" w:author="OPPO (Qianxi)" w:date="2020-08-18T15:58:00Z">
              <w:r>
                <w:rPr>
                  <w:rFonts w:hint="eastAsia"/>
                </w:rPr>
                <w:t>O</w:t>
              </w:r>
              <w:r>
                <w:t>PPO</w:t>
              </w:r>
            </w:ins>
          </w:p>
        </w:tc>
        <w:tc>
          <w:tcPr>
            <w:tcW w:w="1337" w:type="dxa"/>
          </w:tcPr>
          <w:p w:rsidR="00B17659" w:rsidRDefault="003578D0">
            <w:pPr>
              <w:rPr>
                <w:ins w:id="1745" w:author="OPPO (Qianxi)" w:date="2020-08-18T15:58:00Z"/>
              </w:rPr>
            </w:pPr>
            <w:ins w:id="1746" w:author="OPPO (Qianxi)" w:date="2020-08-18T15:58:00Z">
              <w:r>
                <w:t>A</w:t>
              </w:r>
            </w:ins>
          </w:p>
        </w:tc>
        <w:tc>
          <w:tcPr>
            <w:tcW w:w="6934" w:type="dxa"/>
          </w:tcPr>
          <w:p w:rsidR="00B17659" w:rsidRPr="00B17659" w:rsidRDefault="003578D0">
            <w:pPr>
              <w:overflowPunct w:val="0"/>
              <w:autoSpaceDE w:val="0"/>
              <w:autoSpaceDN w:val="0"/>
              <w:adjustRightInd w:val="0"/>
              <w:ind w:right="28"/>
              <w:textAlignment w:val="baseline"/>
              <w:rPr>
                <w:ins w:id="1747" w:author="OPPO (Qianxi)" w:date="2020-08-18T15:58:00Z"/>
                <w:lang w:val="en-US"/>
                <w:rPrChange w:id="1748" w:author="Prateek" w:date="2020-08-19T10:36:00Z">
                  <w:rPr>
                    <w:ins w:id="1749" w:author="OPPO (Qianxi)" w:date="2020-08-18T15:58:00Z"/>
                    <w:i/>
                    <w:lang w:eastAsia="ja-JP"/>
                  </w:rPr>
                </w:rPrChange>
              </w:rPr>
            </w:pPr>
            <w:ins w:id="1750" w:author="OPPO (Qianxi)" w:date="2020-08-18T16:00:00Z">
              <w:r w:rsidRPr="00D5516A">
                <w:t>It is preferred to simplify the dimension of the scenarios, in order to focus on the comparison of L23 solution during the study, considering the limited timefor this study.</w:t>
              </w:r>
            </w:ins>
          </w:p>
        </w:tc>
      </w:tr>
      <w:tr w:rsidR="00B17659">
        <w:trPr>
          <w:ins w:id="1751" w:author="OPPO (Qianxi)" w:date="2020-08-18T15:58:00Z"/>
        </w:trPr>
        <w:tc>
          <w:tcPr>
            <w:tcW w:w="1358" w:type="dxa"/>
          </w:tcPr>
          <w:p w:rsidR="00B17659" w:rsidRDefault="003578D0">
            <w:pPr>
              <w:rPr>
                <w:ins w:id="1752" w:author="OPPO (Qianxi)" w:date="2020-08-18T15:58:00Z"/>
              </w:rPr>
            </w:pPr>
            <w:ins w:id="1753" w:author="Ericsson (Antonino Orsino)" w:date="2020-08-18T15:10:00Z">
              <w:r>
                <w:t>Ericsson (Tony)</w:t>
              </w:r>
            </w:ins>
          </w:p>
        </w:tc>
        <w:tc>
          <w:tcPr>
            <w:tcW w:w="1337" w:type="dxa"/>
          </w:tcPr>
          <w:p w:rsidR="00B17659" w:rsidRDefault="003578D0">
            <w:pPr>
              <w:rPr>
                <w:ins w:id="1754" w:author="OPPO (Qianxi)" w:date="2020-08-18T15:58:00Z"/>
              </w:rPr>
            </w:pPr>
            <w:ins w:id="1755" w:author="Ericsson (Antonino Orsino)" w:date="2020-08-18T15:10:00Z">
              <w:r>
                <w:rPr>
                  <w:lang w:val="fi-FI"/>
                </w:rPr>
                <w:t>a) with comment</w:t>
              </w:r>
            </w:ins>
          </w:p>
        </w:tc>
        <w:tc>
          <w:tcPr>
            <w:tcW w:w="6934" w:type="dxa"/>
          </w:tcPr>
          <w:p w:rsidR="00B17659" w:rsidRPr="00B17659" w:rsidRDefault="003578D0">
            <w:pPr>
              <w:overflowPunct w:val="0"/>
              <w:autoSpaceDE w:val="0"/>
              <w:autoSpaceDN w:val="0"/>
              <w:adjustRightInd w:val="0"/>
              <w:ind w:right="28"/>
              <w:textAlignment w:val="baseline"/>
              <w:rPr>
                <w:ins w:id="1756" w:author="OPPO (Qianxi)" w:date="2020-08-18T15:58:00Z"/>
                <w:lang w:val="en-US"/>
                <w:rPrChange w:id="1757" w:author="Prateek" w:date="2020-08-19T10:36:00Z">
                  <w:rPr>
                    <w:ins w:id="1758" w:author="OPPO (Qianxi)" w:date="2020-08-18T15:58:00Z"/>
                    <w:i/>
                    <w:lang w:eastAsia="ja-JP"/>
                  </w:rPr>
                </w:rPrChange>
              </w:rPr>
            </w:pPr>
            <w:ins w:id="1759" w:author="Ericsson (Antonino Orsino)" w:date="2020-08-18T15:10:00Z">
              <w:r w:rsidRPr="00D5516A">
                <w:t>If the target can be connected to the source via a direct link, than there is no need for relay.</w:t>
              </w:r>
            </w:ins>
          </w:p>
        </w:tc>
      </w:tr>
      <w:tr w:rsidR="00B17659">
        <w:trPr>
          <w:ins w:id="1760" w:author="OPPO (Qianxi)" w:date="2020-08-18T15:58:00Z"/>
        </w:trPr>
        <w:tc>
          <w:tcPr>
            <w:tcW w:w="1358" w:type="dxa"/>
          </w:tcPr>
          <w:p w:rsidR="00B17659" w:rsidRDefault="003578D0">
            <w:pPr>
              <w:rPr>
                <w:ins w:id="1761" w:author="OPPO (Qianxi)" w:date="2020-08-18T15:58:00Z"/>
              </w:rPr>
            </w:pPr>
            <w:ins w:id="1762" w:author="Qualcomm - Peng Cheng" w:date="2020-08-19T08:49:00Z">
              <w:r>
                <w:t>Qualcomm</w:t>
              </w:r>
            </w:ins>
          </w:p>
        </w:tc>
        <w:tc>
          <w:tcPr>
            <w:tcW w:w="1337" w:type="dxa"/>
          </w:tcPr>
          <w:p w:rsidR="00B17659" w:rsidRDefault="003578D0">
            <w:pPr>
              <w:rPr>
                <w:ins w:id="1763" w:author="OPPO (Qianxi)" w:date="2020-08-18T15:58:00Z"/>
              </w:rPr>
            </w:pPr>
            <w:ins w:id="1764" w:author="Qualcomm - Peng Cheng" w:date="2020-08-19T08:49:00Z">
              <w:r>
                <w:t>a)</w:t>
              </w:r>
            </w:ins>
          </w:p>
        </w:tc>
        <w:tc>
          <w:tcPr>
            <w:tcW w:w="6934" w:type="dxa"/>
          </w:tcPr>
          <w:p w:rsidR="00B17659" w:rsidRDefault="00B17659">
            <w:pPr>
              <w:rPr>
                <w:ins w:id="1765" w:author="OPPO (Qianxi)" w:date="2020-08-18T15:58:00Z"/>
              </w:rPr>
            </w:pPr>
          </w:p>
        </w:tc>
      </w:tr>
      <w:tr w:rsidR="00B17659">
        <w:trPr>
          <w:ins w:id="1766" w:author="Ming-Yuan Cheng" w:date="2020-08-19T15:53:00Z"/>
        </w:trPr>
        <w:tc>
          <w:tcPr>
            <w:tcW w:w="1358" w:type="dxa"/>
          </w:tcPr>
          <w:p w:rsidR="00B17659" w:rsidRDefault="003578D0">
            <w:pPr>
              <w:rPr>
                <w:ins w:id="1767" w:author="Ming-Yuan Cheng" w:date="2020-08-19T15:53:00Z"/>
              </w:rPr>
            </w:pPr>
            <w:ins w:id="1768" w:author="Ming-Yuan Cheng" w:date="2020-08-19T15:53:00Z">
              <w:r>
                <w:t>MediaTek</w:t>
              </w:r>
            </w:ins>
          </w:p>
        </w:tc>
        <w:tc>
          <w:tcPr>
            <w:tcW w:w="1337" w:type="dxa"/>
          </w:tcPr>
          <w:p w:rsidR="00B17659" w:rsidRDefault="003578D0">
            <w:pPr>
              <w:rPr>
                <w:ins w:id="1769" w:author="Ming-Yuan Cheng" w:date="2020-08-19T15:53:00Z"/>
              </w:rPr>
            </w:pPr>
            <w:ins w:id="1770" w:author="Ming-Yuan Cheng" w:date="2020-08-19T15:53:00Z">
              <w:r>
                <w:t>a)</w:t>
              </w:r>
            </w:ins>
          </w:p>
        </w:tc>
        <w:tc>
          <w:tcPr>
            <w:tcW w:w="6934" w:type="dxa"/>
          </w:tcPr>
          <w:p w:rsidR="00B17659" w:rsidRDefault="00B17659">
            <w:pPr>
              <w:rPr>
                <w:ins w:id="1771" w:author="Ming-Yuan Cheng" w:date="2020-08-19T15:53:00Z"/>
              </w:rPr>
            </w:pPr>
          </w:p>
        </w:tc>
      </w:tr>
      <w:tr w:rsidR="00B17659">
        <w:trPr>
          <w:ins w:id="1772" w:author="Ming-Yuan Cheng" w:date="2020-08-19T15:53:00Z"/>
        </w:trPr>
        <w:tc>
          <w:tcPr>
            <w:tcW w:w="1358" w:type="dxa"/>
          </w:tcPr>
          <w:p w:rsidR="00B17659" w:rsidRDefault="003578D0">
            <w:pPr>
              <w:rPr>
                <w:ins w:id="1773" w:author="Ming-Yuan Cheng" w:date="2020-08-19T15:53:00Z"/>
              </w:rPr>
            </w:pPr>
            <w:ins w:id="1774" w:author="Prateek" w:date="2020-08-19T10:42:00Z">
              <w:r>
                <w:t>Lenovo, MotM</w:t>
              </w:r>
            </w:ins>
          </w:p>
        </w:tc>
        <w:tc>
          <w:tcPr>
            <w:tcW w:w="1337" w:type="dxa"/>
          </w:tcPr>
          <w:p w:rsidR="00B17659" w:rsidRDefault="003578D0">
            <w:pPr>
              <w:rPr>
                <w:ins w:id="1775" w:author="Ming-Yuan Cheng" w:date="2020-08-19T15:53:00Z"/>
              </w:rPr>
            </w:pPr>
            <w:ins w:id="1776" w:author="Prateek" w:date="2020-08-19T10:42:00Z">
              <w:r>
                <w:rPr>
                  <w:lang w:val="en-US"/>
                </w:rPr>
                <w:t>a), b), c) and d)</w:t>
              </w:r>
            </w:ins>
          </w:p>
        </w:tc>
        <w:tc>
          <w:tcPr>
            <w:tcW w:w="6934" w:type="dxa"/>
          </w:tcPr>
          <w:p w:rsidR="00B17659" w:rsidRPr="00B17659" w:rsidRDefault="003578D0">
            <w:pPr>
              <w:overflowPunct w:val="0"/>
              <w:autoSpaceDE w:val="0"/>
              <w:autoSpaceDN w:val="0"/>
              <w:adjustRightInd w:val="0"/>
              <w:ind w:right="28"/>
              <w:textAlignment w:val="baseline"/>
              <w:rPr>
                <w:ins w:id="1777" w:author="Ming-Yuan Cheng" w:date="2020-08-19T15:53:00Z"/>
                <w:lang w:val="en-US"/>
                <w:rPrChange w:id="1778" w:author="Prateek" w:date="2020-08-19T10:42:00Z">
                  <w:rPr>
                    <w:ins w:id="1779" w:author="Ming-Yuan Cheng" w:date="2020-08-19T15:53:00Z"/>
                    <w:i/>
                    <w:lang w:eastAsia="ja-JP"/>
                  </w:rPr>
                </w:rPrChange>
              </w:rPr>
            </w:pPr>
            <w:ins w:id="1780"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trPr>
          <w:ins w:id="1781" w:author="Huawei" w:date="2020-08-19T18:06:00Z"/>
        </w:trPr>
        <w:tc>
          <w:tcPr>
            <w:tcW w:w="1358" w:type="dxa"/>
          </w:tcPr>
          <w:p w:rsidR="00B17659" w:rsidRDefault="003578D0">
            <w:pPr>
              <w:rPr>
                <w:ins w:id="1782" w:author="Huawei" w:date="2020-08-19T18:06:00Z"/>
                <w:lang w:eastAsia="zh-CN"/>
              </w:rPr>
            </w:pPr>
            <w:ins w:id="1783" w:author="Huawei" w:date="2020-08-19T18:06:00Z">
              <w:r>
                <w:rPr>
                  <w:rFonts w:hint="eastAsia"/>
                  <w:lang w:eastAsia="zh-CN"/>
                </w:rPr>
                <w:t>H</w:t>
              </w:r>
              <w:r>
                <w:rPr>
                  <w:lang w:eastAsia="zh-CN"/>
                </w:rPr>
                <w:t>uawei</w:t>
              </w:r>
            </w:ins>
          </w:p>
        </w:tc>
        <w:tc>
          <w:tcPr>
            <w:tcW w:w="1337" w:type="dxa"/>
          </w:tcPr>
          <w:p w:rsidR="00B17659" w:rsidRDefault="003578D0">
            <w:pPr>
              <w:rPr>
                <w:ins w:id="1784" w:author="Huawei" w:date="2020-08-19T18:06:00Z"/>
                <w:lang w:eastAsia="zh-CN"/>
              </w:rPr>
            </w:pPr>
            <w:ins w:id="1785" w:author="Huawei" w:date="2020-08-19T18:06:00Z">
              <w:r>
                <w:rPr>
                  <w:lang w:eastAsia="zh-CN"/>
                </w:rPr>
                <w:t>A)</w:t>
              </w:r>
            </w:ins>
          </w:p>
        </w:tc>
        <w:tc>
          <w:tcPr>
            <w:tcW w:w="6934" w:type="dxa"/>
          </w:tcPr>
          <w:p w:rsidR="00B17659" w:rsidRPr="00D5516A" w:rsidRDefault="003578D0">
            <w:pPr>
              <w:rPr>
                <w:ins w:id="1786" w:author="Huawei" w:date="2020-08-19T18:06:00Z"/>
                <w:lang w:eastAsia="zh-CN"/>
              </w:rPr>
            </w:pPr>
            <w:ins w:id="1787" w:author="Huawei" w:date="2020-08-19T18:06:00Z">
              <w:r w:rsidRPr="00D5516A">
                <w:rPr>
                  <w:lang w:eastAsia="zh-CN"/>
                </w:rPr>
                <w:t>Other cases can be studied in WI pahse if time allowed.</w:t>
              </w:r>
            </w:ins>
          </w:p>
        </w:tc>
      </w:tr>
      <w:tr w:rsidR="00B17659">
        <w:trPr>
          <w:ins w:id="1788" w:author="Eshwar Pittampalli" w:date="2020-08-19T09:49:00Z"/>
        </w:trPr>
        <w:tc>
          <w:tcPr>
            <w:tcW w:w="1358" w:type="dxa"/>
          </w:tcPr>
          <w:p w:rsidR="00B17659" w:rsidRDefault="003578D0">
            <w:pPr>
              <w:rPr>
                <w:ins w:id="1789" w:author="Eshwar Pittampalli" w:date="2020-08-19T09:49:00Z"/>
                <w:lang w:eastAsia="zh-CN"/>
              </w:rPr>
            </w:pPr>
            <w:ins w:id="1790" w:author="Eshwar Pittampalli" w:date="2020-08-19T09:49:00Z">
              <w:r>
                <w:rPr>
                  <w:lang w:eastAsia="zh-CN"/>
                </w:rPr>
                <w:t>FirstNet</w:t>
              </w:r>
            </w:ins>
          </w:p>
        </w:tc>
        <w:tc>
          <w:tcPr>
            <w:tcW w:w="1337" w:type="dxa"/>
          </w:tcPr>
          <w:p w:rsidR="00B17659" w:rsidRDefault="003578D0">
            <w:pPr>
              <w:rPr>
                <w:ins w:id="1791" w:author="Eshwar Pittampalli" w:date="2020-08-19T09:49:00Z"/>
                <w:lang w:eastAsia="zh-CN"/>
              </w:rPr>
            </w:pPr>
            <w:ins w:id="1792" w:author="Eshwar Pittampalli" w:date="2020-08-19T09:49:00Z">
              <w:r>
                <w:rPr>
                  <w:lang w:eastAsia="zh-CN"/>
                </w:rPr>
                <w:t>See comments</w:t>
              </w:r>
            </w:ins>
          </w:p>
        </w:tc>
        <w:tc>
          <w:tcPr>
            <w:tcW w:w="6934" w:type="dxa"/>
          </w:tcPr>
          <w:p w:rsidR="00B17659" w:rsidRDefault="003578D0">
            <w:pPr>
              <w:rPr>
                <w:ins w:id="1793" w:author="Eshwar Pittampalli" w:date="2020-08-19T09:49:00Z"/>
                <w:lang w:eastAsia="zh-CN"/>
              </w:rPr>
            </w:pPr>
            <w:ins w:id="1794" w:author="Eshwar Pittampalli" w:date="2020-08-19T09:49:00Z">
              <w:r w:rsidRPr="00D5516A">
                <w:rPr>
                  <w:lang w:eastAsia="zh-CN"/>
                </w:rPr>
                <w:t>a)No, b)Yes-</w:t>
              </w:r>
            </w:ins>
            <w:ins w:id="1795" w:author="Eshwar Pittampalli" w:date="2020-08-19T09:50:00Z">
              <w:r w:rsidRPr="00D5516A">
                <w:rPr>
                  <w:lang w:eastAsia="zh-CN"/>
                </w:rPr>
                <w:t xml:space="preserve">The Relay could be connected to aother UE that you may want to communicate with. </w:t>
              </w:r>
              <w:r>
                <w:rPr>
                  <w:lang w:eastAsia="zh-CN"/>
                </w:rPr>
                <w:t>C)Yes</w:t>
              </w:r>
            </w:ins>
          </w:p>
        </w:tc>
      </w:tr>
      <w:tr w:rsidR="00B17659">
        <w:trPr>
          <w:ins w:id="1796" w:author="Interdigital" w:date="2020-08-19T14:04:00Z"/>
        </w:trPr>
        <w:tc>
          <w:tcPr>
            <w:tcW w:w="1358" w:type="dxa"/>
          </w:tcPr>
          <w:p w:rsidR="00B17659" w:rsidRDefault="003578D0">
            <w:pPr>
              <w:rPr>
                <w:ins w:id="1797" w:author="Interdigital" w:date="2020-08-19T14:04:00Z"/>
                <w:lang w:eastAsia="zh-CN"/>
              </w:rPr>
            </w:pPr>
            <w:ins w:id="1798" w:author="Interdigital" w:date="2020-08-19T14:05:00Z">
              <w:r>
                <w:rPr>
                  <w:lang w:eastAsia="zh-CN"/>
                </w:rPr>
                <w:t>Interdigital</w:t>
              </w:r>
            </w:ins>
          </w:p>
        </w:tc>
        <w:tc>
          <w:tcPr>
            <w:tcW w:w="1337" w:type="dxa"/>
          </w:tcPr>
          <w:p w:rsidR="00B17659" w:rsidRDefault="003578D0">
            <w:pPr>
              <w:rPr>
                <w:ins w:id="1799" w:author="Interdigital" w:date="2020-08-19T14:04:00Z"/>
                <w:lang w:eastAsia="zh-CN"/>
              </w:rPr>
            </w:pPr>
            <w:ins w:id="1800" w:author="Interdigital" w:date="2020-08-19T14:05:00Z">
              <w:r>
                <w:rPr>
                  <w:lang w:eastAsia="zh-CN"/>
                </w:rPr>
                <w:t>A)</w:t>
              </w:r>
            </w:ins>
          </w:p>
        </w:tc>
        <w:tc>
          <w:tcPr>
            <w:tcW w:w="6934" w:type="dxa"/>
          </w:tcPr>
          <w:p w:rsidR="00B17659" w:rsidRPr="00D5516A" w:rsidRDefault="003578D0">
            <w:pPr>
              <w:rPr>
                <w:ins w:id="1801" w:author="Interdigital" w:date="2020-08-19T14:04:00Z"/>
                <w:lang w:eastAsia="zh-CN"/>
              </w:rPr>
            </w:pPr>
            <w:ins w:id="1802" w:author="Interdigital" w:date="2020-08-19T14:05:00Z">
              <w:r w:rsidRPr="00D5516A">
                <w:rPr>
                  <w:lang w:eastAsia="zh-CN"/>
                </w:rPr>
                <w:t>Agree with Huawei and OPPO</w:t>
              </w:r>
            </w:ins>
          </w:p>
        </w:tc>
      </w:tr>
      <w:tr w:rsidR="00B17659">
        <w:trPr>
          <w:ins w:id="1803" w:author="Chang, Henry" w:date="2020-08-19T13:47:00Z"/>
        </w:trPr>
        <w:tc>
          <w:tcPr>
            <w:tcW w:w="1358" w:type="dxa"/>
          </w:tcPr>
          <w:p w:rsidR="00B17659" w:rsidRDefault="003578D0">
            <w:pPr>
              <w:rPr>
                <w:ins w:id="1804" w:author="Chang, Henry" w:date="2020-08-19T13:47:00Z"/>
                <w:lang w:eastAsia="zh-CN"/>
              </w:rPr>
            </w:pPr>
            <w:ins w:id="1805" w:author="Chang, Henry" w:date="2020-08-19T13:47:00Z">
              <w:r>
                <w:t>Kyocera</w:t>
              </w:r>
            </w:ins>
          </w:p>
        </w:tc>
        <w:tc>
          <w:tcPr>
            <w:tcW w:w="1337" w:type="dxa"/>
          </w:tcPr>
          <w:p w:rsidR="00B17659" w:rsidRDefault="003578D0">
            <w:pPr>
              <w:rPr>
                <w:ins w:id="1806" w:author="Chang, Henry" w:date="2020-08-19T13:47:00Z"/>
                <w:lang w:eastAsia="zh-CN"/>
              </w:rPr>
            </w:pPr>
            <w:ins w:id="1807" w:author="Chang, Henry" w:date="2020-08-19T13:47:00Z">
              <w:r>
                <w:t>b and c</w:t>
              </w:r>
            </w:ins>
          </w:p>
        </w:tc>
        <w:tc>
          <w:tcPr>
            <w:tcW w:w="6934" w:type="dxa"/>
          </w:tcPr>
          <w:p w:rsidR="00B17659" w:rsidRDefault="003578D0">
            <w:pPr>
              <w:rPr>
                <w:ins w:id="1808" w:author="Chang, Henry" w:date="2020-08-19T13:47:00Z"/>
                <w:lang w:eastAsia="zh-CN"/>
              </w:rPr>
            </w:pPr>
            <w:ins w:id="1809" w:author="Chang, Henry" w:date="2020-08-19T13:47:00Z">
              <w:r>
                <w:t>Same comment as Q13.</w:t>
              </w:r>
            </w:ins>
          </w:p>
        </w:tc>
      </w:tr>
      <w:tr w:rsidR="00B17659">
        <w:trPr>
          <w:ins w:id="1810" w:author="vivo(Boubacar)" w:date="2020-08-20T07:42:00Z"/>
        </w:trPr>
        <w:tc>
          <w:tcPr>
            <w:tcW w:w="1358" w:type="dxa"/>
          </w:tcPr>
          <w:p w:rsidR="00B17659" w:rsidRDefault="003578D0">
            <w:pPr>
              <w:rPr>
                <w:ins w:id="1811" w:author="vivo(Boubacar)" w:date="2020-08-20T07:42:00Z"/>
              </w:rPr>
            </w:pPr>
            <w:ins w:id="1812" w:author="vivo(Boubacar)" w:date="2020-08-20T07:42:00Z">
              <w:r>
                <w:t>vivo</w:t>
              </w:r>
            </w:ins>
          </w:p>
        </w:tc>
        <w:tc>
          <w:tcPr>
            <w:tcW w:w="1337" w:type="dxa"/>
          </w:tcPr>
          <w:p w:rsidR="00B17659" w:rsidRDefault="003578D0">
            <w:pPr>
              <w:rPr>
                <w:ins w:id="1813" w:author="vivo(Boubacar)" w:date="2020-08-20T07:42:00Z"/>
              </w:rPr>
            </w:pPr>
            <w:ins w:id="1814" w:author="vivo(Boubacar)" w:date="2020-08-20T07:42:00Z">
              <w:r>
                <w:t>a)</w:t>
              </w:r>
            </w:ins>
          </w:p>
        </w:tc>
        <w:tc>
          <w:tcPr>
            <w:tcW w:w="6934" w:type="dxa"/>
          </w:tcPr>
          <w:p w:rsidR="00B17659" w:rsidRDefault="00B17659">
            <w:pPr>
              <w:rPr>
                <w:ins w:id="1815" w:author="vivo(Boubacar)" w:date="2020-08-20T07:42:00Z"/>
              </w:rPr>
            </w:pPr>
          </w:p>
        </w:tc>
      </w:tr>
      <w:tr w:rsidR="00B17659">
        <w:trPr>
          <w:ins w:id="1816" w:author="Intel - Rafia" w:date="2020-08-19T19:05:00Z"/>
        </w:trPr>
        <w:tc>
          <w:tcPr>
            <w:tcW w:w="1358" w:type="dxa"/>
          </w:tcPr>
          <w:p w:rsidR="00B17659" w:rsidRDefault="003578D0">
            <w:pPr>
              <w:rPr>
                <w:ins w:id="1817" w:author="Intel - Rafia" w:date="2020-08-19T19:05:00Z"/>
              </w:rPr>
            </w:pPr>
            <w:ins w:id="1818" w:author="Intel - Rafia" w:date="2020-08-19T19:05:00Z">
              <w:r>
                <w:rPr>
                  <w:lang w:eastAsia="zh-CN"/>
                </w:rPr>
                <w:t>Intel (Rafia)</w:t>
              </w:r>
            </w:ins>
          </w:p>
        </w:tc>
        <w:tc>
          <w:tcPr>
            <w:tcW w:w="1337" w:type="dxa"/>
          </w:tcPr>
          <w:p w:rsidR="00B17659" w:rsidRDefault="003578D0">
            <w:pPr>
              <w:rPr>
                <w:ins w:id="1819" w:author="Intel - Rafia" w:date="2020-08-19T19:05:00Z"/>
              </w:rPr>
            </w:pPr>
            <w:ins w:id="1820" w:author="Intel - Rafia" w:date="2020-08-19T19:05:00Z">
              <w:r>
                <w:rPr>
                  <w:lang w:eastAsia="zh-CN"/>
                </w:rPr>
                <w:t>a)</w:t>
              </w:r>
            </w:ins>
          </w:p>
        </w:tc>
        <w:tc>
          <w:tcPr>
            <w:tcW w:w="6934" w:type="dxa"/>
          </w:tcPr>
          <w:p w:rsidR="00B17659" w:rsidRDefault="00B17659">
            <w:pPr>
              <w:rPr>
                <w:ins w:id="1821" w:author="Intel - Rafia" w:date="2020-08-19T19:05:00Z"/>
              </w:rPr>
            </w:pPr>
          </w:p>
        </w:tc>
      </w:tr>
      <w:tr w:rsidR="00B17659">
        <w:trPr>
          <w:ins w:id="1822" w:author="yang xing" w:date="2020-08-20T10:44:00Z"/>
        </w:trPr>
        <w:tc>
          <w:tcPr>
            <w:tcW w:w="1358" w:type="dxa"/>
          </w:tcPr>
          <w:p w:rsidR="00B17659" w:rsidRDefault="003578D0">
            <w:pPr>
              <w:rPr>
                <w:ins w:id="1823" w:author="yang xing" w:date="2020-08-20T10:44:00Z"/>
                <w:lang w:eastAsia="zh-CN"/>
              </w:rPr>
            </w:pPr>
            <w:ins w:id="1824" w:author="yang xing" w:date="2020-08-20T10:44:00Z">
              <w:r>
                <w:rPr>
                  <w:rFonts w:hint="eastAsia"/>
                  <w:lang w:eastAsia="zh-CN"/>
                </w:rPr>
                <w:t>Xiaomi</w:t>
              </w:r>
            </w:ins>
          </w:p>
        </w:tc>
        <w:tc>
          <w:tcPr>
            <w:tcW w:w="1337" w:type="dxa"/>
          </w:tcPr>
          <w:p w:rsidR="00B17659" w:rsidRDefault="003578D0">
            <w:pPr>
              <w:rPr>
                <w:ins w:id="1825" w:author="yang xing" w:date="2020-08-20T10:44:00Z"/>
                <w:lang w:eastAsia="zh-CN"/>
              </w:rPr>
            </w:pPr>
            <w:ins w:id="1826" w:author="yang xing" w:date="2020-08-20T10:44:00Z">
              <w:r>
                <w:rPr>
                  <w:rFonts w:hint="eastAsia"/>
                  <w:lang w:eastAsia="zh-CN"/>
                </w:rPr>
                <w:t>A</w:t>
              </w:r>
            </w:ins>
          </w:p>
        </w:tc>
        <w:tc>
          <w:tcPr>
            <w:tcW w:w="6934" w:type="dxa"/>
          </w:tcPr>
          <w:p w:rsidR="00B17659" w:rsidRDefault="00B17659">
            <w:pPr>
              <w:rPr>
                <w:ins w:id="1827" w:author="yang xing" w:date="2020-08-20T10:44:00Z"/>
              </w:rPr>
            </w:pPr>
          </w:p>
        </w:tc>
      </w:tr>
      <w:tr w:rsidR="00B17659">
        <w:trPr>
          <w:ins w:id="1828" w:author="CATT" w:date="2020-08-20T13:48:00Z"/>
        </w:trPr>
        <w:tc>
          <w:tcPr>
            <w:tcW w:w="1358" w:type="dxa"/>
          </w:tcPr>
          <w:p w:rsidR="00B17659" w:rsidRDefault="003578D0">
            <w:pPr>
              <w:rPr>
                <w:ins w:id="1829" w:author="CATT" w:date="2020-08-20T13:48:00Z"/>
                <w:lang w:eastAsia="zh-CN"/>
              </w:rPr>
            </w:pPr>
            <w:ins w:id="1830" w:author="CATT" w:date="2020-08-20T13:48:00Z">
              <w:r>
                <w:rPr>
                  <w:rFonts w:hint="eastAsia"/>
                  <w:lang w:eastAsia="zh-CN"/>
                </w:rPr>
                <w:t>CATT</w:t>
              </w:r>
            </w:ins>
          </w:p>
        </w:tc>
        <w:tc>
          <w:tcPr>
            <w:tcW w:w="1337" w:type="dxa"/>
          </w:tcPr>
          <w:p w:rsidR="00B17659" w:rsidRDefault="003578D0">
            <w:pPr>
              <w:rPr>
                <w:ins w:id="1831" w:author="CATT" w:date="2020-08-20T13:48:00Z"/>
                <w:lang w:eastAsia="zh-CN"/>
              </w:rPr>
            </w:pPr>
            <w:ins w:id="1832" w:author="CATT" w:date="2020-08-20T13:48:00Z">
              <w:r>
                <w:rPr>
                  <w:rFonts w:hint="eastAsia"/>
                  <w:lang w:eastAsia="zh-CN"/>
                </w:rPr>
                <w:t>a)</w:t>
              </w:r>
            </w:ins>
          </w:p>
        </w:tc>
        <w:tc>
          <w:tcPr>
            <w:tcW w:w="6934" w:type="dxa"/>
          </w:tcPr>
          <w:p w:rsidR="00B17659" w:rsidRDefault="00B17659">
            <w:pPr>
              <w:rPr>
                <w:ins w:id="1833" w:author="CATT" w:date="2020-08-20T13:48:00Z"/>
              </w:rPr>
            </w:pPr>
          </w:p>
        </w:tc>
      </w:tr>
      <w:tr w:rsidR="00B17659">
        <w:trPr>
          <w:ins w:id="1834" w:author="Sharma, Vivek" w:date="2020-08-20T12:32:00Z"/>
        </w:trPr>
        <w:tc>
          <w:tcPr>
            <w:tcW w:w="1358" w:type="dxa"/>
          </w:tcPr>
          <w:p w:rsidR="00B17659" w:rsidRDefault="003578D0">
            <w:pPr>
              <w:rPr>
                <w:ins w:id="1835" w:author="Sharma, Vivek" w:date="2020-08-20T12:32:00Z"/>
                <w:lang w:eastAsia="zh-CN"/>
              </w:rPr>
            </w:pPr>
            <w:ins w:id="1836" w:author="Sharma, Vivek" w:date="2020-08-20T12:32:00Z">
              <w:r>
                <w:rPr>
                  <w:lang w:eastAsia="zh-CN"/>
                </w:rPr>
                <w:t>Sony</w:t>
              </w:r>
            </w:ins>
          </w:p>
        </w:tc>
        <w:tc>
          <w:tcPr>
            <w:tcW w:w="1337" w:type="dxa"/>
          </w:tcPr>
          <w:p w:rsidR="00B17659" w:rsidRDefault="003578D0">
            <w:pPr>
              <w:rPr>
                <w:ins w:id="1837" w:author="Sharma, Vivek" w:date="2020-08-20T12:32:00Z"/>
                <w:lang w:eastAsia="zh-CN"/>
              </w:rPr>
            </w:pPr>
            <w:ins w:id="1838" w:author="Sharma, Vivek" w:date="2020-08-20T12:32:00Z">
              <w:r>
                <w:rPr>
                  <w:lang w:eastAsia="zh-CN"/>
                </w:rPr>
                <w:t>A</w:t>
              </w:r>
            </w:ins>
          </w:p>
        </w:tc>
        <w:tc>
          <w:tcPr>
            <w:tcW w:w="6934" w:type="dxa"/>
          </w:tcPr>
          <w:p w:rsidR="00B17659" w:rsidRDefault="00B17659">
            <w:pPr>
              <w:rPr>
                <w:ins w:id="1839" w:author="Sharma, Vivek" w:date="2020-08-20T12:32:00Z"/>
              </w:rPr>
            </w:pPr>
          </w:p>
        </w:tc>
      </w:tr>
      <w:tr w:rsidR="00B17659">
        <w:trPr>
          <w:ins w:id="1840" w:author="ZTE - Boyuan" w:date="2020-08-20T22:10:00Z"/>
        </w:trPr>
        <w:tc>
          <w:tcPr>
            <w:tcW w:w="1358" w:type="dxa"/>
          </w:tcPr>
          <w:p w:rsidR="00B17659" w:rsidRDefault="003578D0">
            <w:pPr>
              <w:rPr>
                <w:ins w:id="1841" w:author="ZTE - Boyuan" w:date="2020-08-20T22:10:00Z"/>
                <w:lang w:val="en-US" w:eastAsia="zh-CN"/>
              </w:rPr>
            </w:pPr>
            <w:ins w:id="1842" w:author="ZTE - Boyuan" w:date="2020-08-20T22:10:00Z">
              <w:r>
                <w:rPr>
                  <w:rFonts w:hint="eastAsia"/>
                  <w:lang w:val="en-US" w:eastAsia="zh-CN"/>
                </w:rPr>
                <w:t>ZTE</w:t>
              </w:r>
            </w:ins>
          </w:p>
        </w:tc>
        <w:tc>
          <w:tcPr>
            <w:tcW w:w="1337" w:type="dxa"/>
          </w:tcPr>
          <w:p w:rsidR="00B17659" w:rsidRDefault="003578D0">
            <w:pPr>
              <w:rPr>
                <w:ins w:id="1843" w:author="ZTE - Boyuan" w:date="2020-08-20T22:10:00Z"/>
                <w:lang w:val="en-US" w:eastAsia="zh-CN"/>
              </w:rPr>
            </w:pPr>
            <w:ins w:id="1844" w:author="ZTE - Boyuan" w:date="2020-08-20T22:10:00Z">
              <w:r>
                <w:rPr>
                  <w:rFonts w:hint="eastAsia"/>
                  <w:lang w:val="en-US" w:eastAsia="zh-CN"/>
                </w:rPr>
                <w:t>A)</w:t>
              </w:r>
            </w:ins>
          </w:p>
        </w:tc>
        <w:tc>
          <w:tcPr>
            <w:tcW w:w="6934" w:type="dxa"/>
          </w:tcPr>
          <w:p w:rsidR="00B17659" w:rsidRDefault="00B17659">
            <w:pPr>
              <w:rPr>
                <w:ins w:id="1845" w:author="ZTE - Boyuan" w:date="2020-08-20T22:10:00Z"/>
              </w:rPr>
            </w:pPr>
          </w:p>
        </w:tc>
      </w:tr>
      <w:tr w:rsidR="00C564A5">
        <w:trPr>
          <w:ins w:id="1846" w:author="Nokia (GWO)" w:date="2020-08-20T16:31:00Z"/>
        </w:trPr>
        <w:tc>
          <w:tcPr>
            <w:tcW w:w="1358" w:type="dxa"/>
          </w:tcPr>
          <w:p w:rsidR="00C564A5" w:rsidRDefault="00C564A5">
            <w:pPr>
              <w:rPr>
                <w:ins w:id="1847" w:author="Nokia (GWO)" w:date="2020-08-20T16:31:00Z"/>
                <w:lang w:eastAsia="zh-CN"/>
              </w:rPr>
            </w:pPr>
            <w:ins w:id="1848" w:author="Nokia (GWO)" w:date="2020-08-20T16:31:00Z">
              <w:r>
                <w:rPr>
                  <w:lang w:eastAsia="zh-CN"/>
                </w:rPr>
                <w:t>Nokia</w:t>
              </w:r>
            </w:ins>
          </w:p>
        </w:tc>
        <w:tc>
          <w:tcPr>
            <w:tcW w:w="1337" w:type="dxa"/>
          </w:tcPr>
          <w:p w:rsidR="00C564A5" w:rsidRDefault="00C564A5">
            <w:pPr>
              <w:rPr>
                <w:ins w:id="1849" w:author="Nokia (GWO)" w:date="2020-08-20T16:31:00Z"/>
                <w:lang w:eastAsia="zh-CN"/>
              </w:rPr>
            </w:pPr>
            <w:ins w:id="1850" w:author="Nokia (GWO)" w:date="2020-08-20T16:31:00Z">
              <w:r>
                <w:rPr>
                  <w:lang w:eastAsia="zh-CN"/>
                </w:rPr>
                <w:t>A</w:t>
              </w:r>
            </w:ins>
          </w:p>
        </w:tc>
        <w:tc>
          <w:tcPr>
            <w:tcW w:w="6934" w:type="dxa"/>
          </w:tcPr>
          <w:p w:rsidR="00C564A5" w:rsidRDefault="00C564A5">
            <w:pPr>
              <w:rPr>
                <w:ins w:id="1851" w:author="Nokia (GWO)" w:date="2020-08-20T16:31:00Z"/>
              </w:rPr>
            </w:pPr>
          </w:p>
        </w:tc>
      </w:tr>
      <w:tr w:rsidR="008863A7">
        <w:trPr>
          <w:ins w:id="1852" w:author="Fraunhofer" w:date="2020-08-20T17:29:00Z"/>
        </w:trPr>
        <w:tc>
          <w:tcPr>
            <w:tcW w:w="1358" w:type="dxa"/>
          </w:tcPr>
          <w:p w:rsidR="008863A7" w:rsidRDefault="008863A7" w:rsidP="008863A7">
            <w:pPr>
              <w:rPr>
                <w:ins w:id="1853" w:author="Fraunhofer" w:date="2020-08-20T17:29:00Z"/>
                <w:lang w:eastAsia="zh-CN"/>
              </w:rPr>
            </w:pPr>
            <w:ins w:id="1854" w:author="Fraunhofer" w:date="2020-08-20T17:30:00Z">
              <w:r>
                <w:t>Fraunhofer</w:t>
              </w:r>
            </w:ins>
          </w:p>
        </w:tc>
        <w:tc>
          <w:tcPr>
            <w:tcW w:w="1337" w:type="dxa"/>
          </w:tcPr>
          <w:p w:rsidR="008863A7" w:rsidRDefault="008863A7" w:rsidP="008863A7">
            <w:pPr>
              <w:rPr>
                <w:ins w:id="1855" w:author="Fraunhofer" w:date="2020-08-20T17:29:00Z"/>
                <w:lang w:eastAsia="zh-CN"/>
              </w:rPr>
            </w:pPr>
            <w:ins w:id="1856" w:author="Fraunhofer" w:date="2020-08-20T17:30:00Z">
              <w:r w:rsidRPr="00FC38E6">
                <w:t>a</w:t>
              </w:r>
            </w:ins>
            <w:ins w:id="1857" w:author="Fraunhofer" w:date="2020-08-20T17:52:00Z">
              <w:r w:rsidR="00435328">
                <w:t>)</w:t>
              </w:r>
            </w:ins>
          </w:p>
        </w:tc>
        <w:tc>
          <w:tcPr>
            <w:tcW w:w="6934" w:type="dxa"/>
          </w:tcPr>
          <w:p w:rsidR="008863A7" w:rsidRDefault="008863A7" w:rsidP="008863A7">
            <w:pPr>
              <w:rPr>
                <w:ins w:id="1858" w:author="Fraunhofer" w:date="2020-08-20T17:30:00Z"/>
                <w:lang w:val="en-US"/>
              </w:rPr>
            </w:pPr>
            <w:ins w:id="1859" w:author="Fraunhofer" w:date="2020-08-20T17:30:00Z">
              <w:r>
                <w:rPr>
                  <w:lang w:val="en-US"/>
                </w:rPr>
                <w:t xml:space="preserve">Option a </w:t>
              </w:r>
              <w:proofErr w:type="gramStart"/>
              <w:r>
                <w:rPr>
                  <w:lang w:val="en-US"/>
                </w:rPr>
                <w:t>has to</w:t>
              </w:r>
              <w:proofErr w:type="gramEnd"/>
              <w:r>
                <w:rPr>
                  <w:lang w:val="en-US"/>
                </w:rPr>
                <w:t xml:space="preserve"> be supported. </w:t>
              </w:r>
            </w:ins>
          </w:p>
          <w:p w:rsidR="008863A7" w:rsidRPr="008863A7" w:rsidRDefault="008863A7" w:rsidP="008863A7">
            <w:pPr>
              <w:rPr>
                <w:ins w:id="1860" w:author="Fraunhofer" w:date="2020-08-20T17:29:00Z"/>
                <w:lang w:val="en-US"/>
                <w:rPrChange w:id="1861" w:author="Fraunhofer" w:date="2020-08-20T17:30:00Z">
                  <w:rPr>
                    <w:ins w:id="1862" w:author="Fraunhofer" w:date="2020-08-20T17:29:00Z"/>
                  </w:rPr>
                </w:rPrChange>
              </w:rPr>
            </w:pPr>
            <w:ins w:id="1863" w:author="Fraunhofer" w:date="2020-08-20T17:30:00Z">
              <w:r w:rsidRPr="00CE6A63">
                <w:rPr>
                  <w:lang w:val="en-US"/>
                </w:rPr>
                <w:t>All 3 options are possible.</w:t>
              </w:r>
              <w:r>
                <w:rPr>
                  <w:lang w:val="en-US"/>
                </w:rPr>
                <w:t xml:space="preserve"> However, studying b and c may depend on the timeline of the SI.</w:t>
              </w:r>
            </w:ins>
          </w:p>
        </w:tc>
      </w:tr>
      <w:tr w:rsidR="00BC7319">
        <w:trPr>
          <w:ins w:id="1864" w:author="Hao Bi" w:date="2020-08-20T12:14:00Z"/>
        </w:trPr>
        <w:tc>
          <w:tcPr>
            <w:tcW w:w="1358" w:type="dxa"/>
          </w:tcPr>
          <w:p w:rsidR="00BC7319" w:rsidRDefault="00BC7319" w:rsidP="008863A7">
            <w:pPr>
              <w:rPr>
                <w:ins w:id="1865" w:author="Hao Bi" w:date="2020-08-20T12:14:00Z"/>
              </w:rPr>
            </w:pPr>
            <w:ins w:id="1866" w:author="Hao Bi" w:date="2020-08-20T12:14:00Z">
              <w:r>
                <w:t>Futurewei</w:t>
              </w:r>
            </w:ins>
          </w:p>
        </w:tc>
        <w:tc>
          <w:tcPr>
            <w:tcW w:w="1337" w:type="dxa"/>
          </w:tcPr>
          <w:p w:rsidR="00BC7319" w:rsidRPr="00FC38E6" w:rsidRDefault="00BC7319" w:rsidP="008863A7">
            <w:pPr>
              <w:rPr>
                <w:ins w:id="1867" w:author="Hao Bi" w:date="2020-08-20T12:14:00Z"/>
              </w:rPr>
            </w:pPr>
            <w:ins w:id="1868" w:author="Hao Bi" w:date="2020-08-20T12:14:00Z">
              <w:r>
                <w:t>a)</w:t>
              </w:r>
            </w:ins>
          </w:p>
        </w:tc>
        <w:tc>
          <w:tcPr>
            <w:tcW w:w="6934" w:type="dxa"/>
          </w:tcPr>
          <w:p w:rsidR="00BC7319" w:rsidRDefault="00BC7319" w:rsidP="008863A7">
            <w:pPr>
              <w:rPr>
                <w:ins w:id="1869" w:author="Hao Bi" w:date="2020-08-20T12:14:00Z"/>
              </w:rPr>
            </w:pPr>
          </w:p>
        </w:tc>
      </w:tr>
    </w:tbl>
    <w:p w:rsidR="00B17659" w:rsidRDefault="00B17659">
      <w:pPr>
        <w:rPr>
          <w:b/>
        </w:rPr>
      </w:pPr>
    </w:p>
    <w:p w:rsidR="00B17659" w:rsidRDefault="003578D0">
      <w:pPr>
        <w:pStyle w:val="Heading2"/>
      </w:pPr>
      <w:r>
        <w:t xml:space="preserve">Cast Types for the PC5 Link </w:t>
      </w:r>
    </w:p>
    <w:p w:rsidR="00B17659" w:rsidRDefault="003578D0">
      <w:r>
        <w:t xml:space="preserve">NR </w:t>
      </w:r>
      <w:proofErr w:type="spellStart"/>
      <w:r>
        <w:t>Sidelink</w:t>
      </w:r>
      <w:proofErr w:type="spellEnd"/>
      <w:r>
        <w:t xml:space="preserve"> supports unicast, groupcast, and broadcast.  For UE to NW relay, support of groupcast or broadcast would depend on MBS work, which is yet to be concluded.  For this reason, the SI could focus on the unicast case for PC5, which was suggested by multiple companies.  </w:t>
      </w:r>
    </w:p>
    <w:p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870" w:author="OPPO (Qianxi)" w:date="2020-08-18T11:56:00Z">
              <w:r>
                <w:rPr>
                  <w:rFonts w:hint="eastAsia"/>
                </w:rPr>
                <w:t>O</w:t>
              </w:r>
              <w:r>
                <w:t>PPO</w:t>
              </w:r>
            </w:ins>
          </w:p>
        </w:tc>
        <w:tc>
          <w:tcPr>
            <w:tcW w:w="1337" w:type="dxa"/>
          </w:tcPr>
          <w:p w:rsidR="00B17659" w:rsidRDefault="003578D0">
            <w:ins w:id="1871" w:author="OPPO (Qianxi)" w:date="2020-08-18T11:56:00Z">
              <w:r>
                <w:t>Y</w:t>
              </w:r>
              <w:r>
                <w:rPr>
                  <w:rFonts w:hint="eastAsia"/>
                </w:rPr>
                <w:t>es</w:t>
              </w:r>
            </w:ins>
          </w:p>
        </w:tc>
        <w:tc>
          <w:tcPr>
            <w:tcW w:w="6934" w:type="dxa"/>
          </w:tcPr>
          <w:p w:rsidR="00B17659" w:rsidRDefault="00B17659"/>
        </w:tc>
      </w:tr>
      <w:tr w:rsidR="00B17659">
        <w:tc>
          <w:tcPr>
            <w:tcW w:w="1358" w:type="dxa"/>
          </w:tcPr>
          <w:p w:rsidR="00B17659" w:rsidRDefault="003578D0">
            <w:ins w:id="1872" w:author="Ericsson (Antonino Orsino)" w:date="2020-08-18T15:10:00Z">
              <w:r>
                <w:t>Ericsson (Tony)</w:t>
              </w:r>
            </w:ins>
          </w:p>
        </w:tc>
        <w:tc>
          <w:tcPr>
            <w:tcW w:w="1337" w:type="dxa"/>
          </w:tcPr>
          <w:p w:rsidR="00B17659" w:rsidRDefault="003578D0">
            <w:ins w:id="1873" w:author="Ericsson (Antonino Orsino)" w:date="2020-08-18T15:10:00Z">
              <w:r>
                <w:t>Yes</w:t>
              </w:r>
            </w:ins>
          </w:p>
        </w:tc>
        <w:tc>
          <w:tcPr>
            <w:tcW w:w="6934" w:type="dxa"/>
          </w:tcPr>
          <w:p w:rsidR="00B17659" w:rsidRDefault="00B17659"/>
        </w:tc>
      </w:tr>
      <w:tr w:rsidR="00B17659">
        <w:tc>
          <w:tcPr>
            <w:tcW w:w="1358" w:type="dxa"/>
          </w:tcPr>
          <w:p w:rsidR="00B17659" w:rsidRDefault="003578D0">
            <w:ins w:id="1874" w:author="Qualcomm - Peng Cheng" w:date="2020-08-19T08:49:00Z">
              <w:r>
                <w:t>Qualcomm</w:t>
              </w:r>
            </w:ins>
          </w:p>
        </w:tc>
        <w:tc>
          <w:tcPr>
            <w:tcW w:w="1337" w:type="dxa"/>
          </w:tcPr>
          <w:p w:rsidR="00B17659" w:rsidRDefault="003578D0">
            <w:ins w:id="1875" w:author="Qualcomm - Peng Cheng" w:date="2020-08-19T08:49:00Z">
              <w:r>
                <w:t>Need clarification</w:t>
              </w:r>
            </w:ins>
          </w:p>
        </w:tc>
        <w:tc>
          <w:tcPr>
            <w:tcW w:w="6934" w:type="dxa"/>
          </w:tcPr>
          <w:p w:rsidR="00B17659" w:rsidRPr="00B17659" w:rsidRDefault="003578D0">
            <w:pPr>
              <w:overflowPunct w:val="0"/>
              <w:autoSpaceDE w:val="0"/>
              <w:autoSpaceDN w:val="0"/>
              <w:adjustRightInd w:val="0"/>
              <w:ind w:right="28"/>
              <w:textAlignment w:val="baseline"/>
              <w:rPr>
                <w:ins w:id="1876" w:author="Qualcomm - Peng Cheng" w:date="2020-08-19T08:50:00Z"/>
                <w:lang w:val="en-US"/>
                <w:rPrChange w:id="1877" w:author="Prateek" w:date="2020-08-19T10:36:00Z">
                  <w:rPr>
                    <w:ins w:id="1878" w:author="Qualcomm - Peng Cheng" w:date="2020-08-19T08:50:00Z"/>
                    <w:i/>
                    <w:lang w:eastAsia="ja-JP"/>
                  </w:rPr>
                </w:rPrChange>
              </w:rPr>
            </w:pPr>
            <w:ins w:id="1879" w:author="Qualcomm - Peng Cheng" w:date="2020-08-19T08:50:00Z">
              <w:r w:rsidRPr="00D5516A">
                <w:t xml:space="preserve">If it </w:t>
              </w:r>
            </w:ins>
            <w:ins w:id="1880" w:author="Qualcomm - Peng Cheng" w:date="2020-08-19T08:51:00Z">
              <w:r w:rsidRPr="00D5516A">
                <w:t>means</w:t>
              </w:r>
            </w:ins>
            <w:ins w:id="1881" w:author="Qualcomm - Peng Cheng" w:date="2020-08-19T08:50:00Z">
              <w:r w:rsidRPr="00D5516A">
                <w:t xml:space="preserve"> the traffc being forwar</w:t>
              </w:r>
            </w:ins>
            <w:ins w:id="1882" w:author="Qualcomm - Peng Cheng" w:date="2020-08-19T08:51:00Z">
              <w:r w:rsidRPr="00D5516A">
                <w:t>ded,</w:t>
              </w:r>
            </w:ins>
            <w:ins w:id="1883" w:author="Qualcomm - Peng Cheng" w:date="2020-08-19T08:50:00Z">
              <w:r w:rsidRPr="00D5516A">
                <w:t xml:space="preserve"> a</w:t>
              </w:r>
            </w:ins>
            <w:ins w:id="1884" w:author="Qualcomm - Peng Cheng" w:date="2020-08-19T08:49:00Z">
              <w:r w:rsidRPr="00D5516A">
                <w:t>s mentioned by Rapporteur, support of groupcast or broadcast for UE-to-NW relay depends on MBS. Since MBS is not concluded, we also see no point to support unicast between remote UE and relay.</w:t>
              </w:r>
            </w:ins>
          </w:p>
          <w:p w:rsidR="00B17659" w:rsidRPr="00B17659" w:rsidRDefault="003578D0">
            <w:pPr>
              <w:overflowPunct w:val="0"/>
              <w:autoSpaceDE w:val="0"/>
              <w:autoSpaceDN w:val="0"/>
              <w:adjustRightInd w:val="0"/>
              <w:ind w:right="28"/>
              <w:textAlignment w:val="baseline"/>
              <w:rPr>
                <w:ins w:id="1885" w:author="Qualcomm - Peng Cheng" w:date="2020-08-19T08:51:00Z"/>
                <w:lang w:val="en-US"/>
                <w:rPrChange w:id="1886" w:author="Prateek" w:date="2020-08-19T10:36:00Z">
                  <w:rPr>
                    <w:ins w:id="1887" w:author="Qualcomm - Peng Cheng" w:date="2020-08-19T08:51:00Z"/>
                    <w:i/>
                    <w:lang w:eastAsia="ja-JP"/>
                  </w:rPr>
                </w:rPrChange>
              </w:rPr>
            </w:pPr>
            <w:ins w:id="1888" w:author="Qualcomm - Peng Cheng" w:date="2020-08-19T08:50:00Z">
              <w:r w:rsidRPr="00D5516A">
                <w:t>If it is discovery</w:t>
              </w:r>
            </w:ins>
            <w:ins w:id="1889" w:author="Qualcomm - Peng Cheng" w:date="2020-08-19T08:51:00Z">
              <w:r w:rsidRPr="00D5516A">
                <w:t xml:space="preserve"> message, it can be broadcast/groupcast</w:t>
              </w:r>
            </w:ins>
          </w:p>
          <w:p w:rsidR="00B17659" w:rsidRPr="00B17659" w:rsidRDefault="003578D0">
            <w:pPr>
              <w:overflowPunct w:val="0"/>
              <w:autoSpaceDE w:val="0"/>
              <w:autoSpaceDN w:val="0"/>
              <w:adjustRightInd w:val="0"/>
              <w:ind w:right="28"/>
              <w:textAlignment w:val="baseline"/>
              <w:rPr>
                <w:lang w:val="en-US"/>
                <w:rPrChange w:id="1890" w:author="Prateek" w:date="2020-08-19T10:36:00Z">
                  <w:rPr>
                    <w:i/>
                    <w:lang w:eastAsia="ja-JP"/>
                  </w:rPr>
                </w:rPrChange>
              </w:rPr>
            </w:pPr>
            <w:ins w:id="1891" w:author="Qualcomm - Peng Cheng" w:date="2020-08-19T08:51:00Z">
              <w:r w:rsidRPr="00D5516A">
                <w:t xml:space="preserve">If it is paging or SIB forwarding, </w:t>
              </w:r>
            </w:ins>
            <w:ins w:id="1892" w:author="Qualcomm - Peng Cheng" w:date="2020-08-19T08:52:00Z">
              <w:r w:rsidRPr="00D5516A">
                <w:t>we assume PC5 RRC can work, but we are not sure whether we can preclude PC5 broadcast SIB at this stage.</w:t>
              </w:r>
            </w:ins>
          </w:p>
        </w:tc>
      </w:tr>
      <w:tr w:rsidR="00B17659">
        <w:trPr>
          <w:ins w:id="1893" w:author="Ming-Yuan Cheng" w:date="2020-08-19T15:53:00Z"/>
        </w:trPr>
        <w:tc>
          <w:tcPr>
            <w:tcW w:w="1358" w:type="dxa"/>
          </w:tcPr>
          <w:p w:rsidR="00B17659" w:rsidRDefault="003578D0">
            <w:pPr>
              <w:rPr>
                <w:ins w:id="1894" w:author="Ming-Yuan Cheng" w:date="2020-08-19T15:53:00Z"/>
              </w:rPr>
            </w:pPr>
            <w:ins w:id="1895" w:author="Ming-Yuan Cheng" w:date="2020-08-19T15:53:00Z">
              <w:r>
                <w:t>MediaTek</w:t>
              </w:r>
            </w:ins>
          </w:p>
        </w:tc>
        <w:tc>
          <w:tcPr>
            <w:tcW w:w="1337" w:type="dxa"/>
          </w:tcPr>
          <w:p w:rsidR="00B17659" w:rsidRDefault="003578D0">
            <w:pPr>
              <w:rPr>
                <w:ins w:id="1896" w:author="Ming-Yuan Cheng" w:date="2020-08-19T15:53:00Z"/>
              </w:rPr>
            </w:pPr>
            <w:ins w:id="1897" w:author="Ming-Yuan Cheng" w:date="2020-08-19T15:53:00Z">
              <w:r>
                <w:t>Yes</w:t>
              </w:r>
            </w:ins>
          </w:p>
        </w:tc>
        <w:tc>
          <w:tcPr>
            <w:tcW w:w="6934" w:type="dxa"/>
          </w:tcPr>
          <w:p w:rsidR="00B17659" w:rsidRDefault="00B17659">
            <w:pPr>
              <w:rPr>
                <w:ins w:id="1898" w:author="Ming-Yuan Cheng" w:date="2020-08-19T15:53:00Z"/>
              </w:rPr>
            </w:pPr>
          </w:p>
        </w:tc>
      </w:tr>
      <w:tr w:rsidR="00B17659">
        <w:trPr>
          <w:ins w:id="1899" w:author="Ming-Yuan Cheng" w:date="2020-08-19T15:53:00Z"/>
        </w:trPr>
        <w:tc>
          <w:tcPr>
            <w:tcW w:w="1358" w:type="dxa"/>
          </w:tcPr>
          <w:p w:rsidR="00B17659" w:rsidRDefault="003578D0">
            <w:pPr>
              <w:rPr>
                <w:ins w:id="1900" w:author="Ming-Yuan Cheng" w:date="2020-08-19T15:53:00Z"/>
              </w:rPr>
            </w:pPr>
            <w:ins w:id="1901" w:author="Prateek" w:date="2020-08-19T10:43:00Z">
              <w:r>
                <w:t>Lenovo, MotM</w:t>
              </w:r>
            </w:ins>
          </w:p>
        </w:tc>
        <w:tc>
          <w:tcPr>
            <w:tcW w:w="1337" w:type="dxa"/>
          </w:tcPr>
          <w:p w:rsidR="00B17659" w:rsidRDefault="003578D0">
            <w:pPr>
              <w:rPr>
                <w:ins w:id="1902" w:author="Ming-Yuan Cheng" w:date="2020-08-19T15:53:00Z"/>
              </w:rPr>
            </w:pPr>
            <w:ins w:id="1903" w:author="Prateek" w:date="2020-08-19T10:43:00Z">
              <w:r>
                <w:t>No</w:t>
              </w:r>
            </w:ins>
          </w:p>
        </w:tc>
        <w:tc>
          <w:tcPr>
            <w:tcW w:w="6934" w:type="dxa"/>
          </w:tcPr>
          <w:p w:rsidR="00B17659" w:rsidRPr="00B17659" w:rsidRDefault="003578D0">
            <w:pPr>
              <w:overflowPunct w:val="0"/>
              <w:autoSpaceDE w:val="0"/>
              <w:autoSpaceDN w:val="0"/>
              <w:adjustRightInd w:val="0"/>
              <w:ind w:right="28"/>
              <w:textAlignment w:val="baseline"/>
              <w:rPr>
                <w:ins w:id="1904" w:author="Ming-Yuan Cheng" w:date="2020-08-19T15:53:00Z"/>
                <w:lang w:val="en-US"/>
                <w:rPrChange w:id="1905" w:author="Prateek" w:date="2020-08-19T10:43:00Z">
                  <w:rPr>
                    <w:ins w:id="1906" w:author="Ming-Yuan Cheng" w:date="2020-08-19T15:53:00Z"/>
                    <w:i/>
                    <w:lang w:eastAsia="ja-JP"/>
                  </w:rPr>
                </w:rPrChange>
              </w:rPr>
            </w:pPr>
            <w:ins w:id="1907"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trPr>
          <w:ins w:id="1908" w:author="Huawei" w:date="2020-08-19T17:55:00Z"/>
        </w:trPr>
        <w:tc>
          <w:tcPr>
            <w:tcW w:w="1358" w:type="dxa"/>
          </w:tcPr>
          <w:p w:rsidR="00B17659" w:rsidRDefault="003578D0">
            <w:pPr>
              <w:rPr>
                <w:ins w:id="1909" w:author="Huawei" w:date="2020-08-19T17:55:00Z"/>
                <w:lang w:eastAsia="zh-CN"/>
              </w:rPr>
            </w:pPr>
            <w:ins w:id="1910" w:author="Huawei" w:date="2020-08-19T17:55:00Z">
              <w:r>
                <w:rPr>
                  <w:rFonts w:hint="eastAsia"/>
                  <w:lang w:eastAsia="zh-CN"/>
                </w:rPr>
                <w:t>H</w:t>
              </w:r>
              <w:r>
                <w:rPr>
                  <w:lang w:eastAsia="zh-CN"/>
                </w:rPr>
                <w:t>uawei</w:t>
              </w:r>
            </w:ins>
          </w:p>
        </w:tc>
        <w:tc>
          <w:tcPr>
            <w:tcW w:w="1337" w:type="dxa"/>
          </w:tcPr>
          <w:p w:rsidR="00B17659" w:rsidRDefault="003578D0">
            <w:pPr>
              <w:rPr>
                <w:ins w:id="1911" w:author="Huawei" w:date="2020-08-19T17:55:00Z"/>
                <w:lang w:eastAsia="zh-CN"/>
              </w:rPr>
            </w:pPr>
            <w:ins w:id="1912" w:author="Huawei" w:date="2020-08-19T17:55:00Z">
              <w:r>
                <w:rPr>
                  <w:rFonts w:hint="eastAsia"/>
                  <w:lang w:eastAsia="zh-CN"/>
                </w:rPr>
                <w:t>Y</w:t>
              </w:r>
              <w:r>
                <w:rPr>
                  <w:lang w:eastAsia="zh-CN"/>
                </w:rPr>
                <w:t>es</w:t>
              </w:r>
            </w:ins>
          </w:p>
        </w:tc>
        <w:tc>
          <w:tcPr>
            <w:tcW w:w="6934" w:type="dxa"/>
          </w:tcPr>
          <w:p w:rsidR="00B17659" w:rsidRDefault="00B17659">
            <w:pPr>
              <w:rPr>
                <w:ins w:id="1913" w:author="Huawei" w:date="2020-08-19T17:55:00Z"/>
              </w:rPr>
            </w:pPr>
          </w:p>
        </w:tc>
      </w:tr>
      <w:tr w:rsidR="00B17659">
        <w:trPr>
          <w:ins w:id="1914" w:author="Eshwar Pittampalli" w:date="2020-08-19T09:50:00Z"/>
        </w:trPr>
        <w:tc>
          <w:tcPr>
            <w:tcW w:w="1358" w:type="dxa"/>
          </w:tcPr>
          <w:p w:rsidR="00B17659" w:rsidRDefault="003578D0">
            <w:pPr>
              <w:rPr>
                <w:ins w:id="1915" w:author="Eshwar Pittampalli" w:date="2020-08-19T09:50:00Z"/>
                <w:lang w:eastAsia="zh-CN"/>
              </w:rPr>
            </w:pPr>
            <w:ins w:id="1916" w:author="Eshwar Pittampalli" w:date="2020-08-19T09:51:00Z">
              <w:r>
                <w:rPr>
                  <w:lang w:eastAsia="zh-CN"/>
                </w:rPr>
                <w:t>FirstNet</w:t>
              </w:r>
            </w:ins>
          </w:p>
        </w:tc>
        <w:tc>
          <w:tcPr>
            <w:tcW w:w="1337" w:type="dxa"/>
          </w:tcPr>
          <w:p w:rsidR="00B17659" w:rsidRDefault="003578D0">
            <w:pPr>
              <w:rPr>
                <w:ins w:id="1917" w:author="Eshwar Pittampalli" w:date="2020-08-19T09:50:00Z"/>
                <w:lang w:eastAsia="zh-CN"/>
              </w:rPr>
            </w:pPr>
            <w:ins w:id="1918" w:author="Eshwar Pittampalli" w:date="2020-08-19T09:51:00Z">
              <w:r>
                <w:rPr>
                  <w:lang w:eastAsia="zh-CN"/>
                </w:rPr>
                <w:t>No</w:t>
              </w:r>
            </w:ins>
          </w:p>
        </w:tc>
        <w:tc>
          <w:tcPr>
            <w:tcW w:w="6934" w:type="dxa"/>
          </w:tcPr>
          <w:p w:rsidR="00B17659" w:rsidRPr="00D5516A" w:rsidRDefault="003578D0">
            <w:pPr>
              <w:rPr>
                <w:ins w:id="1919" w:author="Eshwar Pittampalli" w:date="2020-08-19T09:50:00Z"/>
              </w:rPr>
            </w:pPr>
            <w:ins w:id="1920" w:author="Eshwar Pittampalli" w:date="2020-08-19T09:51:00Z">
              <w:r w:rsidRPr="00D5516A">
                <w:t>Will be using several multicast for mission critical services</w:t>
              </w:r>
            </w:ins>
          </w:p>
        </w:tc>
      </w:tr>
      <w:tr w:rsidR="00B17659">
        <w:trPr>
          <w:ins w:id="1921" w:author="Interdigital" w:date="2020-08-19T14:05:00Z"/>
        </w:trPr>
        <w:tc>
          <w:tcPr>
            <w:tcW w:w="1358" w:type="dxa"/>
          </w:tcPr>
          <w:p w:rsidR="00B17659" w:rsidRDefault="003578D0">
            <w:pPr>
              <w:rPr>
                <w:ins w:id="1922" w:author="Interdigital" w:date="2020-08-19T14:05:00Z"/>
                <w:lang w:eastAsia="zh-CN"/>
              </w:rPr>
            </w:pPr>
            <w:ins w:id="1923" w:author="Interdigital" w:date="2020-08-19T14:05:00Z">
              <w:r>
                <w:rPr>
                  <w:lang w:eastAsia="zh-CN"/>
                </w:rPr>
                <w:t>Interdigital</w:t>
              </w:r>
            </w:ins>
          </w:p>
        </w:tc>
        <w:tc>
          <w:tcPr>
            <w:tcW w:w="1337" w:type="dxa"/>
          </w:tcPr>
          <w:p w:rsidR="00B17659" w:rsidRDefault="003578D0">
            <w:pPr>
              <w:rPr>
                <w:ins w:id="1924" w:author="Interdigital" w:date="2020-08-19T14:05:00Z"/>
                <w:lang w:eastAsia="zh-CN"/>
              </w:rPr>
            </w:pPr>
            <w:ins w:id="1925" w:author="Interdigital" w:date="2020-08-19T14:05:00Z">
              <w:r>
                <w:rPr>
                  <w:lang w:eastAsia="zh-CN"/>
                </w:rPr>
                <w:t>Yes</w:t>
              </w:r>
            </w:ins>
          </w:p>
        </w:tc>
        <w:tc>
          <w:tcPr>
            <w:tcW w:w="6934" w:type="dxa"/>
          </w:tcPr>
          <w:p w:rsidR="00B17659" w:rsidRPr="00D5516A" w:rsidRDefault="003578D0">
            <w:pPr>
              <w:rPr>
                <w:ins w:id="1926" w:author="Interdigital" w:date="2020-08-19T14:05:00Z"/>
              </w:rPr>
            </w:pPr>
            <w:ins w:id="1927" w:author="Interdigital" w:date="2020-08-19T14:05:00Z">
              <w:r w:rsidRPr="00D5516A">
                <w:t>We think the data traffic being relayed should consist only of unicast traffic.</w:t>
              </w:r>
            </w:ins>
          </w:p>
        </w:tc>
      </w:tr>
      <w:tr w:rsidR="00B17659">
        <w:trPr>
          <w:ins w:id="1928" w:author="Chang, Henry" w:date="2020-08-19T13:48:00Z"/>
        </w:trPr>
        <w:tc>
          <w:tcPr>
            <w:tcW w:w="1358" w:type="dxa"/>
          </w:tcPr>
          <w:p w:rsidR="00B17659" w:rsidRDefault="003578D0">
            <w:pPr>
              <w:rPr>
                <w:ins w:id="1929" w:author="Chang, Henry" w:date="2020-08-19T13:48:00Z"/>
                <w:lang w:eastAsia="zh-CN"/>
              </w:rPr>
            </w:pPr>
            <w:ins w:id="1930" w:author="Chang, Henry" w:date="2020-08-19T13:48:00Z">
              <w:r>
                <w:t>Kyocera</w:t>
              </w:r>
            </w:ins>
          </w:p>
        </w:tc>
        <w:tc>
          <w:tcPr>
            <w:tcW w:w="1337" w:type="dxa"/>
          </w:tcPr>
          <w:p w:rsidR="00B17659" w:rsidRDefault="003578D0">
            <w:pPr>
              <w:rPr>
                <w:ins w:id="1931" w:author="Chang, Henry" w:date="2020-08-19T13:48:00Z"/>
                <w:lang w:eastAsia="zh-CN"/>
              </w:rPr>
            </w:pPr>
            <w:ins w:id="1932" w:author="Chang, Henry" w:date="2020-08-19T13:48:00Z">
              <w:r>
                <w:t>No</w:t>
              </w:r>
            </w:ins>
          </w:p>
        </w:tc>
        <w:tc>
          <w:tcPr>
            <w:tcW w:w="6934" w:type="dxa"/>
          </w:tcPr>
          <w:p w:rsidR="00B17659" w:rsidRPr="00D5516A" w:rsidRDefault="003578D0">
            <w:pPr>
              <w:rPr>
                <w:ins w:id="1933" w:author="Chang, Henry" w:date="2020-08-19T13:48:00Z"/>
              </w:rPr>
            </w:pPr>
            <w:ins w:id="1934" w:author="Chang, Henry" w:date="2020-08-19T13:48:00Z">
              <w:r w:rsidRPr="00D5516A">
                <w:t>We assume groupcast for PC5 will be different from the MBS work in Uu.</w:t>
              </w:r>
            </w:ins>
          </w:p>
        </w:tc>
      </w:tr>
      <w:tr w:rsidR="00B17659">
        <w:trPr>
          <w:ins w:id="1935" w:author="vivo(Boubacar)" w:date="2020-08-20T07:43:00Z"/>
        </w:trPr>
        <w:tc>
          <w:tcPr>
            <w:tcW w:w="1358" w:type="dxa"/>
          </w:tcPr>
          <w:p w:rsidR="00B17659" w:rsidRDefault="003578D0">
            <w:pPr>
              <w:rPr>
                <w:ins w:id="1936" w:author="vivo(Boubacar)" w:date="2020-08-20T07:43:00Z"/>
              </w:rPr>
            </w:pPr>
            <w:ins w:id="1937" w:author="vivo(Boubacar)" w:date="2020-08-20T07:43:00Z">
              <w:r>
                <w:t>Vivo</w:t>
              </w:r>
            </w:ins>
          </w:p>
        </w:tc>
        <w:tc>
          <w:tcPr>
            <w:tcW w:w="1337" w:type="dxa"/>
          </w:tcPr>
          <w:p w:rsidR="00B17659" w:rsidRDefault="003578D0">
            <w:pPr>
              <w:rPr>
                <w:ins w:id="1938" w:author="vivo(Boubacar)" w:date="2020-08-20T07:43:00Z"/>
              </w:rPr>
            </w:pPr>
            <w:ins w:id="1939" w:author="vivo(Boubacar)" w:date="2020-08-20T07:43:00Z">
              <w:r>
                <w:t>Yes</w:t>
              </w:r>
            </w:ins>
          </w:p>
        </w:tc>
        <w:tc>
          <w:tcPr>
            <w:tcW w:w="6934" w:type="dxa"/>
          </w:tcPr>
          <w:p w:rsidR="00B17659" w:rsidRPr="00D5516A" w:rsidRDefault="003578D0">
            <w:pPr>
              <w:rPr>
                <w:ins w:id="1940" w:author="vivo(Boubacar)" w:date="2020-08-20T07:43:00Z"/>
              </w:rPr>
            </w:pPr>
            <w:ins w:id="1941" w:author="vivo(Boubacar)" w:date="2020-08-20T07:43:00Z">
              <w:r w:rsidRPr="00D5516A">
                <w:t>For this release unicast is sufficient</w:t>
              </w:r>
            </w:ins>
          </w:p>
        </w:tc>
      </w:tr>
      <w:tr w:rsidR="00B17659">
        <w:trPr>
          <w:ins w:id="1942" w:author="Intel - Rafia" w:date="2020-08-19T19:05:00Z"/>
        </w:trPr>
        <w:tc>
          <w:tcPr>
            <w:tcW w:w="1358" w:type="dxa"/>
          </w:tcPr>
          <w:p w:rsidR="00B17659" w:rsidRDefault="003578D0">
            <w:pPr>
              <w:rPr>
                <w:ins w:id="1943" w:author="Intel - Rafia" w:date="2020-08-19T19:05:00Z"/>
              </w:rPr>
            </w:pPr>
            <w:ins w:id="1944" w:author="Intel - Rafia" w:date="2020-08-19T19:05:00Z">
              <w:r>
                <w:rPr>
                  <w:lang w:eastAsia="zh-CN"/>
                </w:rPr>
                <w:t>Intel (Rafia)</w:t>
              </w:r>
            </w:ins>
          </w:p>
        </w:tc>
        <w:tc>
          <w:tcPr>
            <w:tcW w:w="1337" w:type="dxa"/>
          </w:tcPr>
          <w:p w:rsidR="00B17659" w:rsidRDefault="003578D0">
            <w:pPr>
              <w:rPr>
                <w:ins w:id="1945" w:author="Intel - Rafia" w:date="2020-08-19T19:05:00Z"/>
              </w:rPr>
            </w:pPr>
            <w:ins w:id="1946" w:author="Intel - Rafia" w:date="2020-08-19T19:05:00Z">
              <w:r>
                <w:rPr>
                  <w:lang w:eastAsia="zh-CN"/>
                </w:rPr>
                <w:t>Yes</w:t>
              </w:r>
            </w:ins>
          </w:p>
        </w:tc>
        <w:tc>
          <w:tcPr>
            <w:tcW w:w="6934" w:type="dxa"/>
          </w:tcPr>
          <w:p w:rsidR="00B17659" w:rsidRPr="00D5516A" w:rsidRDefault="003578D0">
            <w:pPr>
              <w:rPr>
                <w:ins w:id="1947" w:author="Intel - Rafia" w:date="2020-08-19T19:05:00Z"/>
              </w:rPr>
            </w:pPr>
            <w:ins w:id="1948"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trPr>
          <w:ins w:id="1949" w:author="yang xing" w:date="2020-08-20T10:44:00Z"/>
        </w:trPr>
        <w:tc>
          <w:tcPr>
            <w:tcW w:w="1358" w:type="dxa"/>
          </w:tcPr>
          <w:p w:rsidR="00B17659" w:rsidRDefault="003578D0">
            <w:pPr>
              <w:rPr>
                <w:ins w:id="1950" w:author="yang xing" w:date="2020-08-20T10:44:00Z"/>
              </w:rPr>
            </w:pPr>
            <w:ins w:id="1951" w:author="yang xing" w:date="2020-08-20T10:44:00Z">
              <w:r>
                <w:rPr>
                  <w:rFonts w:hint="eastAsia"/>
                  <w:lang w:eastAsia="zh-CN"/>
                </w:rPr>
                <w:t>X</w:t>
              </w:r>
              <w:r>
                <w:rPr>
                  <w:lang w:eastAsia="zh-CN"/>
                </w:rPr>
                <w:t>iaomi</w:t>
              </w:r>
            </w:ins>
          </w:p>
        </w:tc>
        <w:tc>
          <w:tcPr>
            <w:tcW w:w="1337" w:type="dxa"/>
          </w:tcPr>
          <w:p w:rsidR="00B17659" w:rsidRDefault="003578D0">
            <w:pPr>
              <w:rPr>
                <w:ins w:id="1952" w:author="yang xing" w:date="2020-08-20T10:44:00Z"/>
              </w:rPr>
            </w:pPr>
            <w:ins w:id="1953" w:author="yang xing" w:date="2020-08-20T10:44:00Z">
              <w:r>
                <w:rPr>
                  <w:rFonts w:hint="eastAsia"/>
                  <w:lang w:eastAsia="zh-CN"/>
                </w:rPr>
                <w:t>Yes</w:t>
              </w:r>
              <w:r>
                <w:rPr>
                  <w:lang w:eastAsia="zh-CN"/>
                </w:rPr>
                <w:t xml:space="preserve"> with comment</w:t>
              </w:r>
            </w:ins>
          </w:p>
        </w:tc>
        <w:tc>
          <w:tcPr>
            <w:tcW w:w="6934" w:type="dxa"/>
          </w:tcPr>
          <w:p w:rsidR="00B17659" w:rsidRPr="00D5516A" w:rsidRDefault="003578D0">
            <w:pPr>
              <w:rPr>
                <w:ins w:id="1954" w:author="yang xing" w:date="2020-08-20T10:44:00Z"/>
              </w:rPr>
            </w:pPr>
            <w:ins w:id="1955" w:author="yang xing" w:date="2020-08-20T10:44:00Z">
              <w:r w:rsidRPr="00D5516A">
                <w:rPr>
                  <w:lang w:eastAsia="zh-CN"/>
                </w:rPr>
                <w:t>T</w:t>
              </w:r>
              <w:r w:rsidRPr="00D5516A">
                <w:rPr>
                  <w:rFonts w:hint="eastAsia"/>
                  <w:lang w:eastAsia="zh-CN"/>
                </w:rPr>
                <w:t xml:space="preserve">here </w:t>
              </w:r>
              <w:r w:rsidRPr="00D5516A">
                <w:rPr>
                  <w:lang w:eastAsia="zh-CN"/>
                </w:rPr>
                <w:t>may be broadcast signaling, e.g. SI. But we understand the question only refer to user plane data.</w:t>
              </w:r>
            </w:ins>
          </w:p>
        </w:tc>
      </w:tr>
      <w:tr w:rsidR="00B17659">
        <w:trPr>
          <w:ins w:id="1956" w:author="CATT" w:date="2020-08-20T13:48:00Z"/>
        </w:trPr>
        <w:tc>
          <w:tcPr>
            <w:tcW w:w="1358" w:type="dxa"/>
          </w:tcPr>
          <w:p w:rsidR="00B17659" w:rsidRDefault="003578D0">
            <w:pPr>
              <w:rPr>
                <w:ins w:id="1957" w:author="CATT" w:date="2020-08-20T13:48:00Z"/>
                <w:lang w:eastAsia="zh-CN"/>
              </w:rPr>
            </w:pPr>
            <w:ins w:id="1958" w:author="CATT" w:date="2020-08-20T13:48:00Z">
              <w:r>
                <w:rPr>
                  <w:rFonts w:hint="eastAsia"/>
                  <w:lang w:eastAsia="zh-CN"/>
                </w:rPr>
                <w:t>CATT</w:t>
              </w:r>
            </w:ins>
          </w:p>
        </w:tc>
        <w:tc>
          <w:tcPr>
            <w:tcW w:w="1337" w:type="dxa"/>
          </w:tcPr>
          <w:p w:rsidR="00B17659" w:rsidRDefault="003578D0">
            <w:pPr>
              <w:rPr>
                <w:ins w:id="1959" w:author="CATT" w:date="2020-08-20T13:48:00Z"/>
                <w:lang w:eastAsia="zh-CN"/>
              </w:rPr>
            </w:pPr>
            <w:ins w:id="1960" w:author="CATT" w:date="2020-08-20T13:48:00Z">
              <w:r>
                <w:rPr>
                  <w:rFonts w:hint="eastAsia"/>
                  <w:lang w:eastAsia="zh-CN"/>
                </w:rPr>
                <w:t>Yes</w:t>
              </w:r>
            </w:ins>
          </w:p>
        </w:tc>
        <w:tc>
          <w:tcPr>
            <w:tcW w:w="6934" w:type="dxa"/>
          </w:tcPr>
          <w:p w:rsidR="00B17659" w:rsidRDefault="00B17659">
            <w:pPr>
              <w:rPr>
                <w:ins w:id="1961" w:author="CATT" w:date="2020-08-20T13:48:00Z"/>
              </w:rPr>
            </w:pPr>
          </w:p>
        </w:tc>
      </w:tr>
      <w:tr w:rsidR="00B17659">
        <w:trPr>
          <w:ins w:id="1962" w:author="Sharma, Vivek" w:date="2020-08-20T12:33:00Z"/>
        </w:trPr>
        <w:tc>
          <w:tcPr>
            <w:tcW w:w="1358" w:type="dxa"/>
          </w:tcPr>
          <w:p w:rsidR="00B17659" w:rsidRDefault="003578D0">
            <w:pPr>
              <w:rPr>
                <w:ins w:id="1963" w:author="Sharma, Vivek" w:date="2020-08-20T12:33:00Z"/>
                <w:lang w:eastAsia="zh-CN"/>
              </w:rPr>
            </w:pPr>
            <w:ins w:id="1964" w:author="Sharma, Vivek" w:date="2020-08-20T12:38:00Z">
              <w:r>
                <w:rPr>
                  <w:lang w:eastAsia="zh-CN"/>
                </w:rPr>
                <w:t>Sony</w:t>
              </w:r>
            </w:ins>
          </w:p>
        </w:tc>
        <w:tc>
          <w:tcPr>
            <w:tcW w:w="1337" w:type="dxa"/>
          </w:tcPr>
          <w:p w:rsidR="00B17659" w:rsidRDefault="003578D0">
            <w:pPr>
              <w:rPr>
                <w:ins w:id="1965" w:author="Sharma, Vivek" w:date="2020-08-20T12:33:00Z"/>
                <w:lang w:eastAsia="zh-CN"/>
              </w:rPr>
            </w:pPr>
            <w:ins w:id="1966" w:author="Sharma, Vivek" w:date="2020-08-20T12:38:00Z">
              <w:r>
                <w:rPr>
                  <w:lang w:eastAsia="zh-CN"/>
                </w:rPr>
                <w:t>Yes with comments</w:t>
              </w:r>
            </w:ins>
          </w:p>
        </w:tc>
        <w:tc>
          <w:tcPr>
            <w:tcW w:w="6934" w:type="dxa"/>
          </w:tcPr>
          <w:p w:rsidR="00B17659" w:rsidRPr="00D5516A" w:rsidRDefault="003578D0">
            <w:pPr>
              <w:rPr>
                <w:ins w:id="1967" w:author="Sharma, Vivek" w:date="2020-08-20T12:33:00Z"/>
              </w:rPr>
            </w:pPr>
            <w:ins w:id="1968" w:author="Sharma, Vivek" w:date="2020-08-20T12:38:00Z">
              <w:r w:rsidRPr="00D5516A">
                <w:t xml:space="preserve">Agree with others regarding the broadcast signalling </w:t>
              </w:r>
            </w:ins>
          </w:p>
        </w:tc>
      </w:tr>
      <w:tr w:rsidR="00B17659">
        <w:trPr>
          <w:ins w:id="1969" w:author="ZTE - Boyuan" w:date="2020-08-20T22:10:00Z"/>
        </w:trPr>
        <w:tc>
          <w:tcPr>
            <w:tcW w:w="1358" w:type="dxa"/>
          </w:tcPr>
          <w:p w:rsidR="00B17659" w:rsidRDefault="003578D0">
            <w:pPr>
              <w:rPr>
                <w:ins w:id="1970" w:author="ZTE - Boyuan" w:date="2020-08-20T22:10:00Z"/>
                <w:lang w:val="en-US" w:eastAsia="zh-CN"/>
              </w:rPr>
            </w:pPr>
            <w:ins w:id="1971" w:author="ZTE - Boyuan" w:date="2020-08-20T22:10:00Z">
              <w:r>
                <w:rPr>
                  <w:rFonts w:hint="eastAsia"/>
                  <w:lang w:val="en-US" w:eastAsia="zh-CN"/>
                </w:rPr>
                <w:t>ZTE</w:t>
              </w:r>
            </w:ins>
          </w:p>
        </w:tc>
        <w:tc>
          <w:tcPr>
            <w:tcW w:w="1337" w:type="dxa"/>
          </w:tcPr>
          <w:p w:rsidR="00B17659" w:rsidRDefault="003578D0">
            <w:pPr>
              <w:rPr>
                <w:ins w:id="1972" w:author="ZTE - Boyuan" w:date="2020-08-20T22:10:00Z"/>
                <w:lang w:val="en-US" w:eastAsia="zh-CN"/>
              </w:rPr>
            </w:pPr>
            <w:ins w:id="1973" w:author="ZTE - Boyuan" w:date="2020-08-20T22:10:00Z">
              <w:r>
                <w:rPr>
                  <w:rFonts w:hint="eastAsia"/>
                  <w:lang w:val="en-US" w:eastAsia="zh-CN"/>
                </w:rPr>
                <w:t>Yes</w:t>
              </w:r>
            </w:ins>
          </w:p>
        </w:tc>
        <w:tc>
          <w:tcPr>
            <w:tcW w:w="6934" w:type="dxa"/>
          </w:tcPr>
          <w:p w:rsidR="00B17659" w:rsidRDefault="00B17659">
            <w:pPr>
              <w:rPr>
                <w:ins w:id="1974" w:author="ZTE - Boyuan" w:date="2020-08-20T22:10:00Z"/>
              </w:rPr>
            </w:pPr>
          </w:p>
        </w:tc>
      </w:tr>
      <w:tr w:rsidR="00C564A5">
        <w:trPr>
          <w:ins w:id="1975" w:author="Nokia (GWO)" w:date="2020-08-20T16:31:00Z"/>
        </w:trPr>
        <w:tc>
          <w:tcPr>
            <w:tcW w:w="1358" w:type="dxa"/>
          </w:tcPr>
          <w:p w:rsidR="00C564A5" w:rsidRDefault="00C564A5">
            <w:pPr>
              <w:rPr>
                <w:ins w:id="1976" w:author="Nokia (GWO)" w:date="2020-08-20T16:31:00Z"/>
                <w:lang w:eastAsia="zh-CN"/>
              </w:rPr>
            </w:pPr>
            <w:ins w:id="1977" w:author="Nokia (GWO)" w:date="2020-08-20T16:31:00Z">
              <w:r>
                <w:rPr>
                  <w:lang w:eastAsia="zh-CN"/>
                </w:rPr>
                <w:lastRenderedPageBreak/>
                <w:t>Nokia</w:t>
              </w:r>
            </w:ins>
          </w:p>
        </w:tc>
        <w:tc>
          <w:tcPr>
            <w:tcW w:w="1337" w:type="dxa"/>
          </w:tcPr>
          <w:p w:rsidR="00C564A5" w:rsidRDefault="00C564A5">
            <w:pPr>
              <w:rPr>
                <w:ins w:id="1978" w:author="Nokia (GWO)" w:date="2020-08-20T16:31:00Z"/>
                <w:lang w:eastAsia="zh-CN"/>
              </w:rPr>
            </w:pPr>
            <w:ins w:id="1979" w:author="Nokia (GWO)" w:date="2020-08-20T16:31:00Z">
              <w:r>
                <w:rPr>
                  <w:lang w:eastAsia="zh-CN"/>
                </w:rPr>
                <w:t>Yes</w:t>
              </w:r>
            </w:ins>
          </w:p>
        </w:tc>
        <w:tc>
          <w:tcPr>
            <w:tcW w:w="6934" w:type="dxa"/>
          </w:tcPr>
          <w:p w:rsidR="00C564A5" w:rsidRDefault="00C564A5">
            <w:pPr>
              <w:rPr>
                <w:ins w:id="1980" w:author="Nokia (GWO)" w:date="2020-08-20T16:31:00Z"/>
              </w:rPr>
            </w:pPr>
          </w:p>
        </w:tc>
      </w:tr>
      <w:tr w:rsidR="008863A7">
        <w:trPr>
          <w:ins w:id="1981" w:author="Fraunhofer" w:date="2020-08-20T17:30:00Z"/>
        </w:trPr>
        <w:tc>
          <w:tcPr>
            <w:tcW w:w="1358" w:type="dxa"/>
          </w:tcPr>
          <w:p w:rsidR="008863A7" w:rsidRDefault="008863A7" w:rsidP="008863A7">
            <w:pPr>
              <w:rPr>
                <w:ins w:id="1982" w:author="Fraunhofer" w:date="2020-08-20T17:30:00Z"/>
                <w:lang w:eastAsia="zh-CN"/>
              </w:rPr>
            </w:pPr>
            <w:ins w:id="1983" w:author="Fraunhofer" w:date="2020-08-20T17:31:00Z">
              <w:r>
                <w:t>Fraunhofer</w:t>
              </w:r>
            </w:ins>
          </w:p>
        </w:tc>
        <w:tc>
          <w:tcPr>
            <w:tcW w:w="1337" w:type="dxa"/>
          </w:tcPr>
          <w:p w:rsidR="008863A7" w:rsidRDefault="008863A7" w:rsidP="008863A7">
            <w:pPr>
              <w:rPr>
                <w:ins w:id="1984" w:author="Fraunhofer" w:date="2020-08-20T17:30:00Z"/>
                <w:lang w:eastAsia="zh-CN"/>
              </w:rPr>
            </w:pPr>
            <w:ins w:id="1985" w:author="Fraunhofer" w:date="2020-08-20T17:31:00Z">
              <w:r>
                <w:t>See comments</w:t>
              </w:r>
            </w:ins>
          </w:p>
        </w:tc>
        <w:tc>
          <w:tcPr>
            <w:tcW w:w="6934" w:type="dxa"/>
          </w:tcPr>
          <w:p w:rsidR="008863A7" w:rsidRDefault="008863A7" w:rsidP="008863A7">
            <w:pPr>
              <w:rPr>
                <w:ins w:id="1986" w:author="Fraunhofer" w:date="2020-08-20T17:31:00Z"/>
                <w:lang w:val="en-US"/>
              </w:rPr>
            </w:pPr>
            <w:ins w:id="1987" w:author="Fraunhofer" w:date="2020-08-20T17:31:00Z">
              <w:r>
                <w:rPr>
                  <w:lang w:val="en-US"/>
                </w:rPr>
                <w:t>We agree with Qualcomm.</w:t>
              </w:r>
            </w:ins>
          </w:p>
          <w:p w:rsidR="008863A7" w:rsidRPr="00C02E37" w:rsidRDefault="008863A7" w:rsidP="008863A7">
            <w:pPr>
              <w:rPr>
                <w:ins w:id="1988" w:author="Fraunhofer" w:date="2020-08-20T17:30:00Z"/>
                <w:lang w:val="en-US"/>
                <w:rPrChange w:id="1989" w:author="Fraunhofer" w:date="2020-08-20T17:31:00Z">
                  <w:rPr>
                    <w:ins w:id="1990" w:author="Fraunhofer" w:date="2020-08-20T17:30:00Z"/>
                  </w:rPr>
                </w:rPrChange>
              </w:rPr>
            </w:pPr>
            <w:ins w:id="1991"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8F216B">
        <w:trPr>
          <w:ins w:id="1992" w:author="Hao Bi" w:date="2020-08-20T12:16:00Z"/>
        </w:trPr>
        <w:tc>
          <w:tcPr>
            <w:tcW w:w="1358" w:type="dxa"/>
          </w:tcPr>
          <w:p w:rsidR="008F216B" w:rsidRDefault="008F216B" w:rsidP="008863A7">
            <w:pPr>
              <w:rPr>
                <w:ins w:id="1993" w:author="Hao Bi" w:date="2020-08-20T12:16:00Z"/>
              </w:rPr>
            </w:pPr>
            <w:ins w:id="1994" w:author="Hao Bi" w:date="2020-08-20T12:16:00Z">
              <w:r>
                <w:t>Futurewei</w:t>
              </w:r>
            </w:ins>
          </w:p>
        </w:tc>
        <w:tc>
          <w:tcPr>
            <w:tcW w:w="1337" w:type="dxa"/>
          </w:tcPr>
          <w:p w:rsidR="008F216B" w:rsidRDefault="008F216B" w:rsidP="008863A7">
            <w:pPr>
              <w:rPr>
                <w:ins w:id="1995" w:author="Hao Bi" w:date="2020-08-20T12:16:00Z"/>
              </w:rPr>
            </w:pPr>
            <w:ins w:id="1996" w:author="Hao Bi" w:date="2020-08-20T12:16:00Z">
              <w:r>
                <w:t>Yes</w:t>
              </w:r>
            </w:ins>
          </w:p>
        </w:tc>
        <w:tc>
          <w:tcPr>
            <w:tcW w:w="6934" w:type="dxa"/>
          </w:tcPr>
          <w:p w:rsidR="008F216B" w:rsidRDefault="008F216B" w:rsidP="008863A7">
            <w:pPr>
              <w:rPr>
                <w:ins w:id="1997" w:author="Hao Bi" w:date="2020-08-20T12:16:00Z"/>
              </w:rPr>
            </w:pPr>
            <w:ins w:id="1998" w:author="Hao Bi" w:date="2020-08-20T12:16:00Z">
              <w:r>
                <w:t>As specification of MBS just started i</w:t>
              </w:r>
            </w:ins>
            <w:ins w:id="1999" w:author="Hao Bi" w:date="2020-08-20T12:17:00Z">
              <w:r>
                <w:t>n 17, only unicast traffic can be considered in this study.</w:t>
              </w:r>
            </w:ins>
          </w:p>
        </w:tc>
      </w:tr>
    </w:tbl>
    <w:p w:rsidR="00B17659" w:rsidRDefault="00B17659"/>
    <w:p w:rsidR="00B17659" w:rsidRDefault="003578D0">
      <w:pPr>
        <w:rPr>
          <w:ins w:id="2000" w:author="Intel - Rafia" w:date="2020-08-19T19:05:00Z"/>
        </w:rPr>
      </w:pPr>
      <w:r>
        <w:t>For UE to UE relay, PC5 already supports groupcast/broadcast.  Relaying of broadcast may have limited applications.  However, for groupcast, there may be two scenarios:</w:t>
      </w:r>
    </w:p>
    <w:p w:rsidR="00B17659" w:rsidRDefault="00B17659"/>
    <w:p w:rsidR="00B17659" w:rsidRDefault="003578D0">
      <w:pPr>
        <w:pStyle w:val="ListParagraph"/>
        <w:numPr>
          <w:ilvl w:val="0"/>
          <w:numId w:val="16"/>
        </w:numPr>
        <w:rPr>
          <w:b/>
        </w:rPr>
        <w:pPrChange w:id="2001" w:author="Huawei" w:date="2020-08-19T19:38:00Z">
          <w:pPr>
            <w:pStyle w:val="ListParagraph"/>
            <w:numPr>
              <w:numId w:val="15"/>
            </w:numPr>
            <w:ind w:hanging="360"/>
          </w:pPr>
        </w:pPrChange>
      </w:pPr>
      <w:r>
        <w:t>Groupcast traffic is relayed by a source UE via a UE to UE relay</w:t>
      </w:r>
    </w:p>
    <w:p w:rsidR="00B17659" w:rsidRDefault="003578D0">
      <w:pPr>
        <w:pStyle w:val="ListParagraph"/>
        <w:numPr>
          <w:ilvl w:val="0"/>
          <w:numId w:val="16"/>
        </w:numPr>
        <w:rPr>
          <w:b/>
        </w:rPr>
        <w:pPrChange w:id="2002" w:author="Huawei" w:date="2020-08-19T19:38:00Z">
          <w:pPr>
            <w:pStyle w:val="ListParagraph"/>
            <w:numPr>
              <w:numId w:val="15"/>
            </w:numPr>
            <w:ind w:hanging="360"/>
          </w:pPr>
        </w:pPrChange>
      </w:pPr>
      <w:r>
        <w:t xml:space="preserve">Unicast traffic is relayed by a source UE via multiple UE to UE relays       </w:t>
      </w:r>
    </w:p>
    <w:p w:rsidR="00B17659" w:rsidRDefault="003578D0">
      <w:pPr>
        <w:rPr>
          <w:b/>
        </w:rPr>
      </w:pPr>
      <w:r>
        <w:rPr>
          <w:b/>
        </w:rPr>
        <w:t>Question 16: In addition to unicast, which (if any) of the following should be supported?</w:t>
      </w:r>
    </w:p>
    <w:p w:rsidR="00B17659" w:rsidRDefault="003578D0">
      <w:pPr>
        <w:pStyle w:val="ListParagraph"/>
        <w:numPr>
          <w:ilvl w:val="0"/>
          <w:numId w:val="15"/>
        </w:numPr>
        <w:rPr>
          <w:b/>
        </w:rPr>
        <w:pPrChange w:id="2003" w:author="Huawei" w:date="2020-08-19T19:38:00Z">
          <w:pPr>
            <w:pStyle w:val="ListParagraph"/>
            <w:numPr>
              <w:numId w:val="7"/>
            </w:numPr>
            <w:ind w:left="926" w:hanging="360"/>
          </w:pPr>
        </w:pPrChange>
      </w:pPr>
      <w:r>
        <w:rPr>
          <w:b/>
        </w:rPr>
        <w:t>Groupcast traffic relayed by a source UE via a UE to UE relay</w:t>
      </w:r>
    </w:p>
    <w:p w:rsidR="00B17659" w:rsidRDefault="003578D0">
      <w:pPr>
        <w:pStyle w:val="ListParagraph"/>
        <w:numPr>
          <w:ilvl w:val="0"/>
          <w:numId w:val="15"/>
        </w:numPr>
        <w:rPr>
          <w:b/>
        </w:rPr>
        <w:pPrChange w:id="2004" w:author="Huawei" w:date="2020-08-19T19:38:00Z">
          <w:pPr>
            <w:pStyle w:val="ListParagraph"/>
            <w:numPr>
              <w:numId w:val="7"/>
            </w:numPr>
            <w:ind w:left="926" w:hanging="360"/>
          </w:pPr>
        </w:pPrChange>
      </w:pPr>
      <w:r>
        <w:rPr>
          <w:b/>
        </w:rPr>
        <w:t>Unicast traffic relayed by a source UE via multiple UE to UE relays</w:t>
      </w:r>
    </w:p>
    <w:p w:rsidR="00B17659" w:rsidRDefault="003578D0">
      <w:pPr>
        <w:pStyle w:val="ListParagraph"/>
        <w:numPr>
          <w:ilvl w:val="0"/>
          <w:numId w:val="15"/>
        </w:numPr>
        <w:rPr>
          <w:b/>
        </w:rPr>
        <w:pPrChange w:id="2005" w:author="Huawei" w:date="2020-08-19T19:38:00Z">
          <w:pPr>
            <w:pStyle w:val="ListParagraph"/>
            <w:numPr>
              <w:numId w:val="7"/>
            </w:numPr>
            <w:ind w:left="926" w:hanging="360"/>
          </w:pPr>
        </w:pPrChange>
      </w:pPr>
      <w:r>
        <w:rPr>
          <w:b/>
        </w:rPr>
        <w:t>None (avoid/de-prioritize any non-unicast cases for UE to UE relay)</w:t>
      </w:r>
    </w:p>
    <w:p w:rsidR="00B17659" w:rsidRDefault="003578D0">
      <w:pPr>
        <w:pStyle w:val="ListParagraph"/>
        <w:numPr>
          <w:ilvl w:val="0"/>
          <w:numId w:val="15"/>
        </w:numPr>
        <w:rPr>
          <w:b/>
        </w:rPr>
        <w:pPrChange w:id="2006"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trPr>
          <w:ins w:id="2007" w:author="OPPO (Qianxi)" w:date="2020-08-18T11:56:00Z"/>
        </w:trPr>
        <w:tc>
          <w:tcPr>
            <w:tcW w:w="1358" w:type="dxa"/>
            <w:shd w:val="clear" w:color="auto" w:fill="DEEAF6" w:themeFill="accent1" w:themeFillTint="33"/>
          </w:tcPr>
          <w:p w:rsidR="00B17659" w:rsidRDefault="003578D0">
            <w:pPr>
              <w:rPr>
                <w:ins w:id="2008" w:author="OPPO (Qianxi)" w:date="2020-08-18T11:56:00Z"/>
                <w:rFonts w:eastAsia="Calibri"/>
              </w:rPr>
            </w:pPr>
            <w:ins w:id="2009" w:author="OPPO (Qianxi)" w:date="2020-08-18T11:56:00Z">
              <w:r>
                <w:rPr>
                  <w:rFonts w:eastAsia="Calibri"/>
                  <w:lang w:val="en-US"/>
                </w:rPr>
                <w:t>Company</w:t>
              </w:r>
            </w:ins>
          </w:p>
        </w:tc>
        <w:tc>
          <w:tcPr>
            <w:tcW w:w="1337" w:type="dxa"/>
            <w:shd w:val="clear" w:color="auto" w:fill="DEEAF6" w:themeFill="accent1" w:themeFillTint="33"/>
          </w:tcPr>
          <w:p w:rsidR="00B17659" w:rsidRDefault="003578D0">
            <w:pPr>
              <w:rPr>
                <w:ins w:id="2010" w:author="OPPO (Qianxi)" w:date="2020-08-18T11:56:00Z"/>
                <w:rFonts w:eastAsia="Calibri"/>
              </w:rPr>
            </w:pPr>
            <w:ins w:id="2011" w:author="OPPO (Qianxi)" w:date="2020-08-18T11:56:00Z">
              <w:r>
                <w:rPr>
                  <w:rFonts w:eastAsia="Calibri"/>
                  <w:lang w:val="en-US"/>
                </w:rPr>
                <w:t xml:space="preserve">Response </w:t>
              </w:r>
            </w:ins>
          </w:p>
        </w:tc>
        <w:tc>
          <w:tcPr>
            <w:tcW w:w="6934" w:type="dxa"/>
            <w:shd w:val="clear" w:color="auto" w:fill="DEEAF6" w:themeFill="accent1" w:themeFillTint="33"/>
          </w:tcPr>
          <w:p w:rsidR="00B17659" w:rsidRDefault="003578D0">
            <w:pPr>
              <w:rPr>
                <w:ins w:id="2012" w:author="OPPO (Qianxi)" w:date="2020-08-18T11:56:00Z"/>
                <w:rFonts w:eastAsia="Calibri"/>
              </w:rPr>
            </w:pPr>
            <w:ins w:id="2013" w:author="OPPO (Qianxi)" w:date="2020-08-18T11:56:00Z">
              <w:r>
                <w:rPr>
                  <w:rFonts w:eastAsia="Calibri"/>
                  <w:lang w:val="en-US"/>
                </w:rPr>
                <w:t>Comments</w:t>
              </w:r>
            </w:ins>
          </w:p>
        </w:tc>
      </w:tr>
      <w:tr w:rsidR="00B17659">
        <w:trPr>
          <w:ins w:id="2014" w:author="OPPO (Qianxi)" w:date="2020-08-18T11:56:00Z"/>
        </w:trPr>
        <w:tc>
          <w:tcPr>
            <w:tcW w:w="1358" w:type="dxa"/>
          </w:tcPr>
          <w:p w:rsidR="00B17659" w:rsidRDefault="003578D0">
            <w:pPr>
              <w:rPr>
                <w:ins w:id="2015" w:author="OPPO (Qianxi)" w:date="2020-08-18T11:56:00Z"/>
              </w:rPr>
            </w:pPr>
            <w:ins w:id="2016" w:author="OPPO (Qianxi)" w:date="2020-08-18T11:56:00Z">
              <w:r>
                <w:rPr>
                  <w:rFonts w:hint="eastAsia"/>
                </w:rPr>
                <w:t>O</w:t>
              </w:r>
              <w:r>
                <w:t>PPO</w:t>
              </w:r>
            </w:ins>
          </w:p>
        </w:tc>
        <w:tc>
          <w:tcPr>
            <w:tcW w:w="1337" w:type="dxa"/>
          </w:tcPr>
          <w:p w:rsidR="00B17659" w:rsidRDefault="003578D0">
            <w:pPr>
              <w:rPr>
                <w:ins w:id="2017" w:author="OPPO (Qianxi)" w:date="2020-08-18T11:56:00Z"/>
              </w:rPr>
            </w:pPr>
            <w:ins w:id="2018" w:author="OPPO (Qianxi)" w:date="2020-08-18T11:56:00Z">
              <w:r>
                <w:rPr>
                  <w:rFonts w:hint="eastAsia"/>
                </w:rPr>
                <w:t>c</w:t>
              </w:r>
            </w:ins>
          </w:p>
        </w:tc>
        <w:tc>
          <w:tcPr>
            <w:tcW w:w="6934" w:type="dxa"/>
          </w:tcPr>
          <w:p w:rsidR="00B17659" w:rsidRPr="00B17659" w:rsidRDefault="003578D0">
            <w:pPr>
              <w:overflowPunct w:val="0"/>
              <w:autoSpaceDE w:val="0"/>
              <w:autoSpaceDN w:val="0"/>
              <w:adjustRightInd w:val="0"/>
              <w:ind w:right="28"/>
              <w:textAlignment w:val="baseline"/>
              <w:rPr>
                <w:ins w:id="2019" w:author="OPPO (Qianxi)" w:date="2020-08-18T11:56:00Z"/>
                <w:lang w:val="en-US"/>
                <w:rPrChange w:id="2020" w:author="Prateek" w:date="2020-08-19T10:36:00Z">
                  <w:rPr>
                    <w:ins w:id="2021" w:author="OPPO (Qianxi)" w:date="2020-08-18T11:56:00Z"/>
                    <w:i/>
                    <w:lang w:eastAsia="ja-JP"/>
                  </w:rPr>
                </w:rPrChange>
              </w:rPr>
            </w:pPr>
            <w:ins w:id="2022" w:author="OPPO (Qianxi)" w:date="2020-08-18T11:56:00Z">
              <w:r w:rsidRPr="00D5516A">
                <w:t>It is preferred to simplify the dimension of the scenarios, in order to focus on the comparison of L23 solution during the study, considering the limited timefor this study.</w:t>
              </w:r>
            </w:ins>
          </w:p>
        </w:tc>
      </w:tr>
      <w:tr w:rsidR="00B17659">
        <w:trPr>
          <w:ins w:id="2023" w:author="OPPO (Qianxi)" w:date="2020-08-18T11:56:00Z"/>
        </w:trPr>
        <w:tc>
          <w:tcPr>
            <w:tcW w:w="1358" w:type="dxa"/>
          </w:tcPr>
          <w:p w:rsidR="00B17659" w:rsidRDefault="003578D0">
            <w:pPr>
              <w:rPr>
                <w:ins w:id="2024" w:author="OPPO (Qianxi)" w:date="2020-08-18T11:56:00Z"/>
              </w:rPr>
            </w:pPr>
            <w:ins w:id="2025" w:author="Ericsson (Antonino Orsino)" w:date="2020-08-18T15:10:00Z">
              <w:r>
                <w:t>Ericsson (Tony)</w:t>
              </w:r>
            </w:ins>
          </w:p>
        </w:tc>
        <w:tc>
          <w:tcPr>
            <w:tcW w:w="1337" w:type="dxa"/>
          </w:tcPr>
          <w:p w:rsidR="00B17659" w:rsidRDefault="003578D0">
            <w:pPr>
              <w:rPr>
                <w:ins w:id="2026" w:author="OPPO (Qianxi)" w:date="2020-08-18T11:56:00Z"/>
              </w:rPr>
            </w:pPr>
            <w:ins w:id="2027" w:author="Ericsson (Antonino Orsino)" w:date="2020-08-18T15:10:00Z">
              <w:r>
                <w:t>c)</w:t>
              </w:r>
            </w:ins>
          </w:p>
        </w:tc>
        <w:tc>
          <w:tcPr>
            <w:tcW w:w="6934" w:type="dxa"/>
          </w:tcPr>
          <w:p w:rsidR="00B17659" w:rsidRDefault="00B17659">
            <w:pPr>
              <w:rPr>
                <w:ins w:id="2028" w:author="OPPO (Qianxi)" w:date="2020-08-18T11:56:00Z"/>
              </w:rPr>
            </w:pPr>
          </w:p>
        </w:tc>
      </w:tr>
      <w:tr w:rsidR="00B17659">
        <w:trPr>
          <w:ins w:id="2029" w:author="OPPO (Qianxi)" w:date="2020-08-18T11:56:00Z"/>
        </w:trPr>
        <w:tc>
          <w:tcPr>
            <w:tcW w:w="1358" w:type="dxa"/>
          </w:tcPr>
          <w:p w:rsidR="00B17659" w:rsidRDefault="003578D0">
            <w:pPr>
              <w:rPr>
                <w:ins w:id="2030" w:author="OPPO (Qianxi)" w:date="2020-08-18T11:56:00Z"/>
              </w:rPr>
            </w:pPr>
            <w:ins w:id="2031" w:author="Qualcomm - Peng Cheng" w:date="2020-08-19T08:53:00Z">
              <w:r>
                <w:t>Qualcomm</w:t>
              </w:r>
            </w:ins>
          </w:p>
        </w:tc>
        <w:tc>
          <w:tcPr>
            <w:tcW w:w="1337" w:type="dxa"/>
          </w:tcPr>
          <w:p w:rsidR="00B17659" w:rsidRDefault="003578D0">
            <w:pPr>
              <w:rPr>
                <w:ins w:id="2032" w:author="OPPO (Qianxi)" w:date="2020-08-18T11:56:00Z"/>
              </w:rPr>
            </w:pPr>
            <w:ins w:id="2033" w:author="Qualcomm - Peng Cheng" w:date="2020-08-19T08:53:00Z">
              <w:r>
                <w:t>Align with U2N conclusion</w:t>
              </w:r>
            </w:ins>
          </w:p>
        </w:tc>
        <w:tc>
          <w:tcPr>
            <w:tcW w:w="6934" w:type="dxa"/>
          </w:tcPr>
          <w:p w:rsidR="00B17659" w:rsidRPr="00B17659" w:rsidRDefault="003578D0">
            <w:pPr>
              <w:overflowPunct w:val="0"/>
              <w:autoSpaceDE w:val="0"/>
              <w:autoSpaceDN w:val="0"/>
              <w:adjustRightInd w:val="0"/>
              <w:ind w:right="28"/>
              <w:textAlignment w:val="baseline"/>
              <w:rPr>
                <w:ins w:id="2034" w:author="Qualcomm - Peng Cheng" w:date="2020-08-19T08:53:00Z"/>
                <w:lang w:val="en-US"/>
                <w:rPrChange w:id="2035" w:author="Prateek" w:date="2020-08-19T10:36:00Z">
                  <w:rPr>
                    <w:ins w:id="2036" w:author="Qualcomm - Peng Cheng" w:date="2020-08-19T08:53:00Z"/>
                    <w:i/>
                    <w:lang w:eastAsia="ja-JP"/>
                  </w:rPr>
                </w:rPrChange>
              </w:rPr>
            </w:pPr>
            <w:ins w:id="2037" w:author="Qualcomm - Peng Cheng" w:date="2020-08-19T08:53:00Z">
              <w:r w:rsidRPr="00D5516A">
                <w:t>Althogh we agree that groupcast may be helpful for UE-to-UE relay, we prefer to follow guideline of SID:</w:t>
              </w:r>
            </w:ins>
          </w:p>
          <w:p w:rsidR="00B17659" w:rsidRPr="00B17659" w:rsidRDefault="003578D0">
            <w:pPr>
              <w:overflowPunct w:val="0"/>
              <w:autoSpaceDE w:val="0"/>
              <w:autoSpaceDN w:val="0"/>
              <w:adjustRightInd w:val="0"/>
              <w:ind w:right="28"/>
              <w:textAlignment w:val="baseline"/>
              <w:rPr>
                <w:ins w:id="2038" w:author="OPPO (Qianxi)" w:date="2020-08-18T11:56:00Z"/>
                <w:lang w:val="en-US"/>
                <w:rPrChange w:id="2039" w:author="Prateek" w:date="2020-08-19T10:36:00Z">
                  <w:rPr>
                    <w:ins w:id="2040" w:author="OPPO (Qianxi)" w:date="2020-08-18T11:56:00Z"/>
                    <w:i/>
                    <w:lang w:eastAsia="ja-JP"/>
                  </w:rPr>
                </w:rPrChange>
              </w:rPr>
            </w:pPr>
            <w:ins w:id="2041"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trPr>
          <w:ins w:id="2042" w:author="Ming-Yuan Cheng" w:date="2020-08-19T15:53:00Z"/>
        </w:trPr>
        <w:tc>
          <w:tcPr>
            <w:tcW w:w="1358" w:type="dxa"/>
          </w:tcPr>
          <w:p w:rsidR="00B17659" w:rsidRDefault="003578D0">
            <w:pPr>
              <w:rPr>
                <w:ins w:id="2043" w:author="Ming-Yuan Cheng" w:date="2020-08-19T15:53:00Z"/>
              </w:rPr>
            </w:pPr>
            <w:ins w:id="2044" w:author="Ming-Yuan Cheng" w:date="2020-08-19T15:53:00Z">
              <w:r>
                <w:t>MediaTek</w:t>
              </w:r>
            </w:ins>
          </w:p>
        </w:tc>
        <w:tc>
          <w:tcPr>
            <w:tcW w:w="1337" w:type="dxa"/>
          </w:tcPr>
          <w:p w:rsidR="00B17659" w:rsidRDefault="003578D0">
            <w:pPr>
              <w:rPr>
                <w:ins w:id="2045" w:author="Ming-Yuan Cheng" w:date="2020-08-19T15:53:00Z"/>
              </w:rPr>
            </w:pPr>
            <w:ins w:id="2046" w:author="Ming-Yuan Cheng" w:date="2020-08-19T15:53:00Z">
              <w:r>
                <w:t>c)</w:t>
              </w:r>
            </w:ins>
          </w:p>
        </w:tc>
        <w:tc>
          <w:tcPr>
            <w:tcW w:w="6934" w:type="dxa"/>
          </w:tcPr>
          <w:p w:rsidR="00B17659" w:rsidRDefault="00B17659">
            <w:pPr>
              <w:rPr>
                <w:ins w:id="2047" w:author="Ming-Yuan Cheng" w:date="2020-08-19T15:53:00Z"/>
              </w:rPr>
            </w:pPr>
          </w:p>
        </w:tc>
      </w:tr>
      <w:tr w:rsidR="00B17659">
        <w:trPr>
          <w:ins w:id="2048" w:author="Ming-Yuan Cheng" w:date="2020-08-19T15:53:00Z"/>
        </w:trPr>
        <w:tc>
          <w:tcPr>
            <w:tcW w:w="1358" w:type="dxa"/>
          </w:tcPr>
          <w:p w:rsidR="00B17659" w:rsidRDefault="003578D0">
            <w:pPr>
              <w:rPr>
                <w:ins w:id="2049" w:author="Ming-Yuan Cheng" w:date="2020-08-19T15:53:00Z"/>
              </w:rPr>
            </w:pPr>
            <w:ins w:id="2050" w:author="Prateek" w:date="2020-08-19T10:43:00Z">
              <w:r>
                <w:t>Lenovo, MotM</w:t>
              </w:r>
            </w:ins>
          </w:p>
        </w:tc>
        <w:tc>
          <w:tcPr>
            <w:tcW w:w="1337" w:type="dxa"/>
          </w:tcPr>
          <w:p w:rsidR="00B17659" w:rsidRDefault="003578D0">
            <w:pPr>
              <w:rPr>
                <w:ins w:id="2051" w:author="Ming-Yuan Cheng" w:date="2020-08-19T15:53:00Z"/>
              </w:rPr>
            </w:pPr>
            <w:ins w:id="2052" w:author="Prateek" w:date="2020-08-19T10:43:00Z">
              <w:r>
                <w:t>a and b</w:t>
              </w:r>
            </w:ins>
          </w:p>
        </w:tc>
        <w:tc>
          <w:tcPr>
            <w:tcW w:w="6934" w:type="dxa"/>
          </w:tcPr>
          <w:p w:rsidR="00B17659" w:rsidRPr="00B17659" w:rsidRDefault="003578D0">
            <w:pPr>
              <w:overflowPunct w:val="0"/>
              <w:autoSpaceDE w:val="0"/>
              <w:autoSpaceDN w:val="0"/>
              <w:adjustRightInd w:val="0"/>
              <w:ind w:right="28"/>
              <w:textAlignment w:val="baseline"/>
              <w:rPr>
                <w:ins w:id="2053" w:author="Ming-Yuan Cheng" w:date="2020-08-19T15:53:00Z"/>
                <w:lang w:val="en-US"/>
                <w:rPrChange w:id="2054" w:author="Prateek" w:date="2020-08-19T10:43:00Z">
                  <w:rPr>
                    <w:ins w:id="2055" w:author="Ming-Yuan Cheng" w:date="2020-08-19T15:53:00Z"/>
                    <w:i/>
                    <w:lang w:eastAsia="ja-JP"/>
                  </w:rPr>
                </w:rPrChange>
              </w:rPr>
            </w:pPr>
            <w:ins w:id="2056" w:author="Prateek" w:date="2020-08-19T10:43:00Z">
              <w:r>
                <w:rPr>
                  <w:lang w:val="en-US"/>
                </w:rPr>
                <w:t>Reliability and coverage extension are important.</w:t>
              </w:r>
            </w:ins>
          </w:p>
        </w:tc>
      </w:tr>
      <w:tr w:rsidR="00B17659">
        <w:trPr>
          <w:ins w:id="2057" w:author="Huawei" w:date="2020-08-19T18:07:00Z"/>
        </w:trPr>
        <w:tc>
          <w:tcPr>
            <w:tcW w:w="1358" w:type="dxa"/>
          </w:tcPr>
          <w:p w:rsidR="00B17659" w:rsidRDefault="003578D0">
            <w:pPr>
              <w:rPr>
                <w:ins w:id="2058" w:author="Huawei" w:date="2020-08-19T18:07:00Z"/>
                <w:lang w:eastAsia="zh-CN"/>
              </w:rPr>
            </w:pPr>
            <w:ins w:id="2059" w:author="Huawei" w:date="2020-08-19T18:07:00Z">
              <w:r>
                <w:rPr>
                  <w:rFonts w:hint="eastAsia"/>
                  <w:lang w:eastAsia="zh-CN"/>
                </w:rPr>
                <w:t>Huawei</w:t>
              </w:r>
            </w:ins>
          </w:p>
        </w:tc>
        <w:tc>
          <w:tcPr>
            <w:tcW w:w="1337" w:type="dxa"/>
          </w:tcPr>
          <w:p w:rsidR="00B17659" w:rsidRDefault="003578D0">
            <w:pPr>
              <w:rPr>
                <w:ins w:id="2060" w:author="Huawei" w:date="2020-08-19T18:07:00Z"/>
                <w:lang w:eastAsia="zh-CN"/>
              </w:rPr>
            </w:pPr>
            <w:ins w:id="2061" w:author="Huawei" w:date="2020-08-19T18:07:00Z">
              <w:r>
                <w:rPr>
                  <w:rFonts w:hint="eastAsia"/>
                  <w:lang w:eastAsia="zh-CN"/>
                </w:rPr>
                <w:t>c</w:t>
              </w:r>
            </w:ins>
          </w:p>
        </w:tc>
        <w:tc>
          <w:tcPr>
            <w:tcW w:w="6934" w:type="dxa"/>
          </w:tcPr>
          <w:p w:rsidR="00B17659" w:rsidRDefault="00B17659">
            <w:pPr>
              <w:rPr>
                <w:ins w:id="2062" w:author="Huawei" w:date="2020-08-19T18:07:00Z"/>
              </w:rPr>
            </w:pPr>
          </w:p>
        </w:tc>
      </w:tr>
      <w:tr w:rsidR="00B17659">
        <w:trPr>
          <w:ins w:id="2063" w:author="Eshwar Pittampalli" w:date="2020-08-19T09:52:00Z"/>
        </w:trPr>
        <w:tc>
          <w:tcPr>
            <w:tcW w:w="1358" w:type="dxa"/>
          </w:tcPr>
          <w:p w:rsidR="00B17659" w:rsidRDefault="003578D0">
            <w:pPr>
              <w:rPr>
                <w:ins w:id="2064" w:author="Eshwar Pittampalli" w:date="2020-08-19T09:52:00Z"/>
                <w:lang w:eastAsia="zh-CN"/>
              </w:rPr>
            </w:pPr>
            <w:ins w:id="2065" w:author="Eshwar Pittampalli" w:date="2020-08-19T09:52:00Z">
              <w:r>
                <w:rPr>
                  <w:lang w:eastAsia="zh-CN"/>
                </w:rPr>
                <w:t>FirstNet</w:t>
              </w:r>
            </w:ins>
          </w:p>
        </w:tc>
        <w:tc>
          <w:tcPr>
            <w:tcW w:w="1337" w:type="dxa"/>
          </w:tcPr>
          <w:p w:rsidR="00B17659" w:rsidRDefault="003578D0">
            <w:pPr>
              <w:rPr>
                <w:ins w:id="2066" w:author="Eshwar Pittampalli" w:date="2020-08-19T09:52:00Z"/>
                <w:lang w:eastAsia="zh-CN"/>
              </w:rPr>
            </w:pPr>
            <w:ins w:id="2067" w:author="Eshwar Pittampalli" w:date="2020-08-19T09:52:00Z">
              <w:r>
                <w:rPr>
                  <w:lang w:eastAsia="zh-CN"/>
                </w:rPr>
                <w:t>See commnets</w:t>
              </w:r>
            </w:ins>
          </w:p>
        </w:tc>
        <w:tc>
          <w:tcPr>
            <w:tcW w:w="6934" w:type="dxa"/>
          </w:tcPr>
          <w:p w:rsidR="00B17659" w:rsidRDefault="003578D0">
            <w:pPr>
              <w:pStyle w:val="ListParagraph"/>
              <w:framePr w:w="10206" w:h="284" w:hRule="exact" w:wrap="notBeside" w:vAnchor="page" w:hAnchor="margin" w:y="1986"/>
              <w:numPr>
                <w:ilvl w:val="0"/>
                <w:numId w:val="25"/>
              </w:numPr>
              <w:ind w:right="28"/>
              <w:rPr>
                <w:ins w:id="2068" w:author="Eshwar Pittampalli" w:date="2020-08-19T09:52:00Z"/>
                <w:i/>
                <w:lang w:eastAsia="ja-JP"/>
              </w:rPr>
              <w:pPrChange w:id="2069" w:author="Eshwar Pittampalli" w:date="2020-08-19T09:52:00Z">
                <w:pPr>
                  <w:framePr w:w="10206" w:h="284" w:hRule="exact" w:wrap="notBeside" w:vAnchor="page" w:hAnchor="margin" w:y="1986"/>
                  <w:overflowPunct w:val="0"/>
                  <w:autoSpaceDE w:val="0"/>
                  <w:autoSpaceDN w:val="0"/>
                  <w:adjustRightInd w:val="0"/>
                  <w:ind w:right="28"/>
                  <w:textAlignment w:val="baseline"/>
                </w:pPr>
              </w:pPrChange>
            </w:pPr>
            <w:ins w:id="2070" w:author="Eshwar Pittampalli" w:date="2020-08-19T09:52:00Z">
              <w:r w:rsidRPr="00D5516A">
                <w:t>Yes, b) Yes, c) No</w:t>
              </w:r>
            </w:ins>
          </w:p>
        </w:tc>
      </w:tr>
      <w:tr w:rsidR="00B17659">
        <w:trPr>
          <w:ins w:id="2071" w:author="Interdigital" w:date="2020-08-19T14:05:00Z"/>
        </w:trPr>
        <w:tc>
          <w:tcPr>
            <w:tcW w:w="1358" w:type="dxa"/>
          </w:tcPr>
          <w:p w:rsidR="00B17659" w:rsidRDefault="003578D0">
            <w:pPr>
              <w:rPr>
                <w:ins w:id="2072" w:author="Interdigital" w:date="2020-08-19T14:05:00Z"/>
                <w:lang w:eastAsia="zh-CN"/>
              </w:rPr>
            </w:pPr>
            <w:ins w:id="2073" w:author="Interdigital" w:date="2020-08-19T14:06:00Z">
              <w:r>
                <w:rPr>
                  <w:lang w:eastAsia="zh-CN"/>
                </w:rPr>
                <w:lastRenderedPageBreak/>
                <w:t>Interdigital</w:t>
              </w:r>
            </w:ins>
          </w:p>
        </w:tc>
        <w:tc>
          <w:tcPr>
            <w:tcW w:w="1337" w:type="dxa"/>
          </w:tcPr>
          <w:p w:rsidR="00B17659" w:rsidRDefault="003578D0">
            <w:pPr>
              <w:rPr>
                <w:ins w:id="2074" w:author="Interdigital" w:date="2020-08-19T14:05:00Z"/>
                <w:lang w:eastAsia="zh-CN"/>
              </w:rPr>
            </w:pPr>
            <w:ins w:id="2075" w:author="Interdigital" w:date="2020-08-19T14:06:00Z">
              <w:r>
                <w:rPr>
                  <w:lang w:eastAsia="zh-CN"/>
                </w:rPr>
                <w:t>c</w:t>
              </w:r>
            </w:ins>
          </w:p>
        </w:tc>
        <w:tc>
          <w:tcPr>
            <w:tcW w:w="6934" w:type="dxa"/>
          </w:tcPr>
          <w:p w:rsidR="00B17659" w:rsidRPr="00D5516A" w:rsidRDefault="003578D0">
            <w:pPr>
              <w:framePr w:w="10206" w:h="284" w:hRule="exact" w:wrap="notBeside" w:vAnchor="page" w:hAnchor="margin" w:y="1986"/>
              <w:numPr>
                <w:ilvl w:val="0"/>
                <w:numId w:val="25"/>
              </w:numPr>
              <w:ind w:right="28"/>
              <w:rPr>
                <w:ins w:id="2076" w:author="Interdigital" w:date="2020-08-19T14:05:00Z"/>
                <w:i/>
                <w:lang w:eastAsia="ja-JP"/>
              </w:rPr>
              <w:pPrChange w:id="2077" w:author="Interdigital" w:date="2020-08-19T14:05:00Z">
                <w:pPr>
                  <w:pStyle w:val="ListParagraph"/>
                  <w:framePr w:w="10206" w:h="284" w:hRule="exact" w:wrap="notBeside" w:vAnchor="page" w:hAnchor="margin" w:y="1986"/>
                  <w:numPr>
                    <w:numId w:val="25"/>
                  </w:numPr>
                  <w:ind w:right="28" w:hanging="360"/>
                </w:pPr>
              </w:pPrChange>
            </w:pPr>
            <w:ins w:id="2078" w:author="Interdigital" w:date="2020-08-19T14:06:00Z">
              <w:r w:rsidRPr="00D5516A">
                <w:t>Similar to our response from the previous question.</w:t>
              </w:r>
            </w:ins>
          </w:p>
        </w:tc>
      </w:tr>
      <w:tr w:rsidR="00B17659">
        <w:trPr>
          <w:ins w:id="2079" w:author="Chang, Henry" w:date="2020-08-19T13:49:00Z"/>
        </w:trPr>
        <w:tc>
          <w:tcPr>
            <w:tcW w:w="1358" w:type="dxa"/>
          </w:tcPr>
          <w:p w:rsidR="00B17659" w:rsidRDefault="003578D0">
            <w:pPr>
              <w:rPr>
                <w:ins w:id="2080" w:author="Chang, Henry" w:date="2020-08-19T13:49:00Z"/>
                <w:lang w:eastAsia="zh-CN"/>
              </w:rPr>
            </w:pPr>
            <w:ins w:id="2081" w:author="Chang, Henry" w:date="2020-08-19T13:49:00Z">
              <w:r>
                <w:t>Kyocera</w:t>
              </w:r>
            </w:ins>
          </w:p>
        </w:tc>
        <w:tc>
          <w:tcPr>
            <w:tcW w:w="1337" w:type="dxa"/>
          </w:tcPr>
          <w:p w:rsidR="00B17659" w:rsidRDefault="003578D0">
            <w:pPr>
              <w:rPr>
                <w:ins w:id="2082" w:author="Chang, Henry" w:date="2020-08-19T13:49:00Z"/>
                <w:lang w:eastAsia="zh-CN"/>
              </w:rPr>
            </w:pPr>
            <w:ins w:id="2083" w:author="Chang, Henry" w:date="2020-08-19T13:49:00Z">
              <w:r>
                <w:t>b</w:t>
              </w:r>
            </w:ins>
          </w:p>
        </w:tc>
        <w:tc>
          <w:tcPr>
            <w:tcW w:w="6934" w:type="dxa"/>
          </w:tcPr>
          <w:p w:rsidR="00B17659" w:rsidRPr="00D5516A" w:rsidRDefault="003578D0">
            <w:pPr>
              <w:rPr>
                <w:ins w:id="2084" w:author="Chang, Henry" w:date="2020-08-19T13:49:00Z"/>
              </w:rPr>
            </w:pPr>
            <w:ins w:id="2085" w:author="Chang, Henry" w:date="2020-08-19T13:49:00Z">
              <w:r w:rsidRPr="00D5516A">
                <w:t>To achieve better robustness multiple UE to UE relays should be considered.</w:t>
              </w:r>
            </w:ins>
          </w:p>
        </w:tc>
      </w:tr>
      <w:tr w:rsidR="00B17659">
        <w:trPr>
          <w:ins w:id="2086" w:author="vivo(Boubacar)" w:date="2020-08-20T07:43:00Z"/>
        </w:trPr>
        <w:tc>
          <w:tcPr>
            <w:tcW w:w="1358" w:type="dxa"/>
          </w:tcPr>
          <w:p w:rsidR="00B17659" w:rsidRDefault="003578D0">
            <w:pPr>
              <w:rPr>
                <w:ins w:id="2087" w:author="vivo(Boubacar)" w:date="2020-08-20T07:43:00Z"/>
              </w:rPr>
            </w:pPr>
            <w:ins w:id="2088" w:author="vivo(Boubacar)" w:date="2020-08-20T07:43:00Z">
              <w:r>
                <w:t>Vivo</w:t>
              </w:r>
            </w:ins>
          </w:p>
        </w:tc>
        <w:tc>
          <w:tcPr>
            <w:tcW w:w="1337" w:type="dxa"/>
          </w:tcPr>
          <w:p w:rsidR="00B17659" w:rsidRDefault="003578D0">
            <w:pPr>
              <w:rPr>
                <w:ins w:id="2089" w:author="vivo(Boubacar)" w:date="2020-08-20T07:43:00Z"/>
              </w:rPr>
            </w:pPr>
            <w:ins w:id="2090" w:author="vivo(Boubacar)" w:date="2020-08-20T07:43:00Z">
              <w:r>
                <w:t>c)</w:t>
              </w:r>
            </w:ins>
          </w:p>
        </w:tc>
        <w:tc>
          <w:tcPr>
            <w:tcW w:w="6934" w:type="dxa"/>
          </w:tcPr>
          <w:p w:rsidR="00B17659" w:rsidRDefault="003578D0">
            <w:pPr>
              <w:rPr>
                <w:ins w:id="2091" w:author="vivo(Boubacar)" w:date="2020-08-20T07:43:00Z"/>
              </w:rPr>
            </w:pPr>
            <w:ins w:id="2092" w:author="vivo(Boubacar)" w:date="2020-08-20T07:43:00Z">
              <w:r>
                <w:t>See comment to Q15</w:t>
              </w:r>
            </w:ins>
          </w:p>
        </w:tc>
      </w:tr>
      <w:tr w:rsidR="00B17659">
        <w:trPr>
          <w:ins w:id="2093" w:author="Intel - Rafia" w:date="2020-08-19T19:05:00Z"/>
        </w:trPr>
        <w:tc>
          <w:tcPr>
            <w:tcW w:w="1358" w:type="dxa"/>
          </w:tcPr>
          <w:p w:rsidR="00B17659" w:rsidRDefault="003578D0">
            <w:pPr>
              <w:rPr>
                <w:ins w:id="2094" w:author="Intel - Rafia" w:date="2020-08-19T19:05:00Z"/>
              </w:rPr>
            </w:pPr>
            <w:ins w:id="2095" w:author="Intel - Rafia" w:date="2020-08-19T19:05:00Z">
              <w:r>
                <w:rPr>
                  <w:lang w:eastAsia="zh-CN"/>
                </w:rPr>
                <w:t>Intel (Rafia)</w:t>
              </w:r>
            </w:ins>
          </w:p>
        </w:tc>
        <w:tc>
          <w:tcPr>
            <w:tcW w:w="1337" w:type="dxa"/>
          </w:tcPr>
          <w:p w:rsidR="00B17659" w:rsidRDefault="003578D0">
            <w:pPr>
              <w:rPr>
                <w:ins w:id="2096" w:author="Intel - Rafia" w:date="2020-08-19T19:05:00Z"/>
              </w:rPr>
            </w:pPr>
            <w:ins w:id="2097" w:author="Intel - Rafia" w:date="2020-08-19T19:05:00Z">
              <w:r>
                <w:rPr>
                  <w:lang w:eastAsia="zh-CN"/>
                </w:rPr>
                <w:t>c)</w:t>
              </w:r>
            </w:ins>
          </w:p>
        </w:tc>
        <w:tc>
          <w:tcPr>
            <w:tcW w:w="6934" w:type="dxa"/>
          </w:tcPr>
          <w:p w:rsidR="00B17659" w:rsidRPr="00D5516A" w:rsidRDefault="003578D0">
            <w:pPr>
              <w:rPr>
                <w:ins w:id="2098" w:author="Intel - Rafia" w:date="2020-08-19T19:05:00Z"/>
              </w:rPr>
            </w:pPr>
            <w:ins w:id="2099"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trPr>
          <w:ins w:id="2100" w:author="yang xing" w:date="2020-08-20T10:45:00Z"/>
        </w:trPr>
        <w:tc>
          <w:tcPr>
            <w:tcW w:w="1358" w:type="dxa"/>
          </w:tcPr>
          <w:p w:rsidR="00B17659" w:rsidRDefault="003578D0">
            <w:pPr>
              <w:rPr>
                <w:ins w:id="2101" w:author="yang xing" w:date="2020-08-20T10:45:00Z"/>
                <w:lang w:eastAsia="zh-CN"/>
              </w:rPr>
            </w:pPr>
            <w:ins w:id="2102" w:author="yang xing" w:date="2020-08-20T10:45:00Z">
              <w:r>
                <w:rPr>
                  <w:rFonts w:hint="eastAsia"/>
                  <w:lang w:eastAsia="zh-CN"/>
                </w:rPr>
                <w:t>Xiao</w:t>
              </w:r>
              <w:r>
                <w:rPr>
                  <w:lang w:eastAsia="zh-CN"/>
                </w:rPr>
                <w:t>mi</w:t>
              </w:r>
            </w:ins>
          </w:p>
        </w:tc>
        <w:tc>
          <w:tcPr>
            <w:tcW w:w="1337" w:type="dxa"/>
          </w:tcPr>
          <w:p w:rsidR="00B17659" w:rsidRDefault="003578D0">
            <w:pPr>
              <w:rPr>
                <w:ins w:id="2103" w:author="yang xing" w:date="2020-08-20T10:45:00Z"/>
                <w:lang w:eastAsia="zh-CN"/>
              </w:rPr>
            </w:pPr>
            <w:ins w:id="2104" w:author="yang xing" w:date="2020-08-20T10:45:00Z">
              <w:r>
                <w:rPr>
                  <w:rFonts w:hint="eastAsia"/>
                  <w:lang w:eastAsia="zh-CN"/>
                </w:rPr>
                <w:t>c</w:t>
              </w:r>
            </w:ins>
          </w:p>
        </w:tc>
        <w:tc>
          <w:tcPr>
            <w:tcW w:w="6934" w:type="dxa"/>
          </w:tcPr>
          <w:p w:rsidR="00B17659" w:rsidRDefault="00B17659">
            <w:pPr>
              <w:rPr>
                <w:ins w:id="2105" w:author="yang xing" w:date="2020-08-20T10:45:00Z"/>
              </w:rPr>
            </w:pPr>
          </w:p>
        </w:tc>
      </w:tr>
      <w:tr w:rsidR="00B17659">
        <w:trPr>
          <w:ins w:id="2106" w:author="CATT" w:date="2020-08-20T13:48:00Z"/>
        </w:trPr>
        <w:tc>
          <w:tcPr>
            <w:tcW w:w="1358" w:type="dxa"/>
          </w:tcPr>
          <w:p w:rsidR="00B17659" w:rsidRDefault="003578D0">
            <w:pPr>
              <w:rPr>
                <w:ins w:id="2107" w:author="CATT" w:date="2020-08-20T13:48:00Z"/>
                <w:lang w:eastAsia="zh-CN"/>
              </w:rPr>
            </w:pPr>
            <w:ins w:id="2108" w:author="CATT" w:date="2020-08-20T13:48:00Z">
              <w:r>
                <w:rPr>
                  <w:rFonts w:hint="eastAsia"/>
                  <w:lang w:eastAsia="zh-CN"/>
                </w:rPr>
                <w:t>CATT</w:t>
              </w:r>
            </w:ins>
          </w:p>
        </w:tc>
        <w:tc>
          <w:tcPr>
            <w:tcW w:w="1337" w:type="dxa"/>
          </w:tcPr>
          <w:p w:rsidR="00B17659" w:rsidRDefault="003578D0">
            <w:pPr>
              <w:rPr>
                <w:ins w:id="2109" w:author="CATT" w:date="2020-08-20T13:48:00Z"/>
                <w:lang w:eastAsia="zh-CN"/>
              </w:rPr>
            </w:pPr>
            <w:ins w:id="2110" w:author="CATT" w:date="2020-08-20T13:48:00Z">
              <w:r>
                <w:rPr>
                  <w:rFonts w:hint="eastAsia"/>
                  <w:lang w:eastAsia="zh-CN"/>
                </w:rPr>
                <w:t>c)</w:t>
              </w:r>
            </w:ins>
          </w:p>
        </w:tc>
        <w:tc>
          <w:tcPr>
            <w:tcW w:w="6934" w:type="dxa"/>
          </w:tcPr>
          <w:p w:rsidR="00B17659" w:rsidRDefault="00B17659">
            <w:pPr>
              <w:rPr>
                <w:ins w:id="2111" w:author="CATT" w:date="2020-08-20T13:48:00Z"/>
              </w:rPr>
            </w:pPr>
          </w:p>
        </w:tc>
      </w:tr>
      <w:tr w:rsidR="00B17659">
        <w:trPr>
          <w:ins w:id="2112" w:author="Sharma, Vivek" w:date="2020-08-20T12:40:00Z"/>
        </w:trPr>
        <w:tc>
          <w:tcPr>
            <w:tcW w:w="1358" w:type="dxa"/>
          </w:tcPr>
          <w:p w:rsidR="00B17659" w:rsidRDefault="003578D0">
            <w:pPr>
              <w:rPr>
                <w:ins w:id="2113" w:author="Sharma, Vivek" w:date="2020-08-20T12:40:00Z"/>
                <w:lang w:eastAsia="zh-CN"/>
              </w:rPr>
            </w:pPr>
            <w:ins w:id="2114" w:author="Sharma, Vivek" w:date="2020-08-20T12:41:00Z">
              <w:r>
                <w:rPr>
                  <w:lang w:eastAsia="zh-CN"/>
                </w:rPr>
                <w:t>Sony</w:t>
              </w:r>
            </w:ins>
          </w:p>
        </w:tc>
        <w:tc>
          <w:tcPr>
            <w:tcW w:w="1337" w:type="dxa"/>
          </w:tcPr>
          <w:p w:rsidR="00B17659" w:rsidRDefault="003578D0">
            <w:pPr>
              <w:rPr>
                <w:ins w:id="2115" w:author="Sharma, Vivek" w:date="2020-08-20T12:40:00Z"/>
                <w:lang w:eastAsia="zh-CN"/>
              </w:rPr>
            </w:pPr>
            <w:ins w:id="2116" w:author="Sharma, Vivek" w:date="2020-08-20T12:41:00Z">
              <w:r>
                <w:rPr>
                  <w:lang w:eastAsia="zh-CN"/>
                </w:rPr>
                <w:t>c</w:t>
              </w:r>
            </w:ins>
          </w:p>
        </w:tc>
        <w:tc>
          <w:tcPr>
            <w:tcW w:w="6934" w:type="dxa"/>
          </w:tcPr>
          <w:p w:rsidR="00B17659" w:rsidRDefault="00B17659">
            <w:pPr>
              <w:rPr>
                <w:ins w:id="2117" w:author="Sharma, Vivek" w:date="2020-08-20T12:40:00Z"/>
              </w:rPr>
            </w:pPr>
          </w:p>
        </w:tc>
      </w:tr>
      <w:tr w:rsidR="00B17659">
        <w:trPr>
          <w:ins w:id="2118" w:author="ZTE - Boyuan" w:date="2020-08-20T22:10:00Z"/>
        </w:trPr>
        <w:tc>
          <w:tcPr>
            <w:tcW w:w="1358" w:type="dxa"/>
          </w:tcPr>
          <w:p w:rsidR="00B17659" w:rsidRDefault="003578D0">
            <w:pPr>
              <w:rPr>
                <w:ins w:id="2119" w:author="ZTE - Boyuan" w:date="2020-08-20T22:10:00Z"/>
                <w:lang w:val="en-US" w:eastAsia="zh-CN"/>
              </w:rPr>
            </w:pPr>
            <w:ins w:id="2120" w:author="ZTE - Boyuan" w:date="2020-08-20T22:10:00Z">
              <w:r>
                <w:rPr>
                  <w:rFonts w:hint="eastAsia"/>
                  <w:lang w:val="en-US" w:eastAsia="zh-CN"/>
                </w:rPr>
                <w:t>ZTE</w:t>
              </w:r>
            </w:ins>
          </w:p>
        </w:tc>
        <w:tc>
          <w:tcPr>
            <w:tcW w:w="1337" w:type="dxa"/>
          </w:tcPr>
          <w:p w:rsidR="00B17659" w:rsidRDefault="003578D0">
            <w:pPr>
              <w:rPr>
                <w:ins w:id="2121" w:author="ZTE - Boyuan" w:date="2020-08-20T22:10:00Z"/>
                <w:lang w:val="en-US" w:eastAsia="zh-CN"/>
              </w:rPr>
            </w:pPr>
            <w:ins w:id="2122" w:author="ZTE - Boyuan" w:date="2020-08-20T22:10:00Z">
              <w:r>
                <w:rPr>
                  <w:rFonts w:hint="eastAsia"/>
                  <w:lang w:val="en-US" w:eastAsia="zh-CN"/>
                </w:rPr>
                <w:t>C)</w:t>
              </w:r>
            </w:ins>
          </w:p>
        </w:tc>
        <w:tc>
          <w:tcPr>
            <w:tcW w:w="6934" w:type="dxa"/>
          </w:tcPr>
          <w:p w:rsidR="00B17659" w:rsidRDefault="00B17659">
            <w:pPr>
              <w:rPr>
                <w:ins w:id="2123" w:author="ZTE - Boyuan" w:date="2020-08-20T22:10:00Z"/>
              </w:rPr>
            </w:pPr>
          </w:p>
        </w:tc>
      </w:tr>
      <w:tr w:rsidR="003578D0">
        <w:trPr>
          <w:ins w:id="2124" w:author="Nokia (GWO)" w:date="2020-08-20T16:31:00Z"/>
        </w:trPr>
        <w:tc>
          <w:tcPr>
            <w:tcW w:w="1358" w:type="dxa"/>
          </w:tcPr>
          <w:p w:rsidR="003578D0" w:rsidRDefault="003578D0">
            <w:pPr>
              <w:rPr>
                <w:ins w:id="2125" w:author="Nokia (GWO)" w:date="2020-08-20T16:31:00Z"/>
                <w:lang w:eastAsia="zh-CN"/>
              </w:rPr>
            </w:pPr>
            <w:ins w:id="2126" w:author="Nokia (GWO)" w:date="2020-08-20T16:31:00Z">
              <w:r>
                <w:rPr>
                  <w:lang w:eastAsia="zh-CN"/>
                </w:rPr>
                <w:t>Nokia</w:t>
              </w:r>
            </w:ins>
          </w:p>
        </w:tc>
        <w:tc>
          <w:tcPr>
            <w:tcW w:w="1337" w:type="dxa"/>
          </w:tcPr>
          <w:p w:rsidR="003578D0" w:rsidRDefault="003578D0">
            <w:pPr>
              <w:rPr>
                <w:ins w:id="2127" w:author="Nokia (GWO)" w:date="2020-08-20T16:31:00Z"/>
                <w:lang w:eastAsia="zh-CN"/>
              </w:rPr>
            </w:pPr>
            <w:ins w:id="2128" w:author="Nokia (GWO)" w:date="2020-08-20T16:31:00Z">
              <w:r>
                <w:rPr>
                  <w:lang w:eastAsia="zh-CN"/>
                </w:rPr>
                <w:t>C</w:t>
              </w:r>
            </w:ins>
          </w:p>
        </w:tc>
        <w:tc>
          <w:tcPr>
            <w:tcW w:w="6934" w:type="dxa"/>
          </w:tcPr>
          <w:p w:rsidR="003578D0" w:rsidRDefault="003578D0">
            <w:pPr>
              <w:rPr>
                <w:ins w:id="2129" w:author="Nokia (GWO)" w:date="2020-08-20T16:31:00Z"/>
              </w:rPr>
            </w:pPr>
          </w:p>
        </w:tc>
      </w:tr>
      <w:tr w:rsidR="00C02E37">
        <w:trPr>
          <w:ins w:id="2130" w:author="Fraunhofer" w:date="2020-08-20T17:32:00Z"/>
        </w:trPr>
        <w:tc>
          <w:tcPr>
            <w:tcW w:w="1358" w:type="dxa"/>
          </w:tcPr>
          <w:p w:rsidR="00C02E37" w:rsidRDefault="00C02E37" w:rsidP="00C02E37">
            <w:pPr>
              <w:rPr>
                <w:ins w:id="2131" w:author="Fraunhofer" w:date="2020-08-20T17:32:00Z"/>
                <w:lang w:eastAsia="zh-CN"/>
              </w:rPr>
            </w:pPr>
            <w:ins w:id="2132" w:author="Fraunhofer" w:date="2020-08-20T17:32:00Z">
              <w:r>
                <w:t>Fraunhofer</w:t>
              </w:r>
            </w:ins>
          </w:p>
        </w:tc>
        <w:tc>
          <w:tcPr>
            <w:tcW w:w="1337" w:type="dxa"/>
          </w:tcPr>
          <w:p w:rsidR="00C02E37" w:rsidRDefault="00C02E37" w:rsidP="00C02E37">
            <w:pPr>
              <w:rPr>
                <w:ins w:id="2133" w:author="Fraunhofer" w:date="2020-08-20T17:32:00Z"/>
                <w:lang w:eastAsia="zh-CN"/>
              </w:rPr>
            </w:pPr>
            <w:ins w:id="2134" w:author="Fraunhofer" w:date="2020-08-20T17:32:00Z">
              <w:r>
                <w:t>a</w:t>
              </w:r>
            </w:ins>
            <w:ins w:id="2135" w:author="Fraunhofer" w:date="2020-08-20T17:33:00Z">
              <w:r>
                <w:t>)</w:t>
              </w:r>
            </w:ins>
            <w:ins w:id="2136" w:author="Fraunhofer" w:date="2020-08-20T17:32:00Z">
              <w:r>
                <w:t>, b</w:t>
              </w:r>
            </w:ins>
            <w:ins w:id="2137" w:author="Fraunhofer" w:date="2020-08-20T17:33:00Z">
              <w:r>
                <w:t>)</w:t>
              </w:r>
            </w:ins>
          </w:p>
        </w:tc>
        <w:tc>
          <w:tcPr>
            <w:tcW w:w="6934" w:type="dxa"/>
          </w:tcPr>
          <w:p w:rsidR="00C02E37" w:rsidRDefault="00C02E37" w:rsidP="00C02E37">
            <w:pPr>
              <w:rPr>
                <w:ins w:id="2138" w:author="Fraunhofer" w:date="2020-08-20T17:32:00Z"/>
                <w:lang w:val="en-US"/>
              </w:rPr>
            </w:pPr>
            <w:ins w:id="2139" w:author="Fraunhofer" w:date="2020-08-20T17:32:00Z">
              <w:r>
                <w:rPr>
                  <w:lang w:val="en-US"/>
                </w:rPr>
                <w:t>We agree with Qualcomm.</w:t>
              </w:r>
            </w:ins>
          </w:p>
          <w:p w:rsidR="00C02E37" w:rsidRPr="00C02E37" w:rsidRDefault="00C02E37" w:rsidP="00C02E37">
            <w:pPr>
              <w:rPr>
                <w:ins w:id="2140" w:author="Fraunhofer" w:date="2020-08-20T17:32:00Z"/>
                <w:lang w:val="en-US"/>
                <w:rPrChange w:id="2141" w:author="Fraunhofer" w:date="2020-08-20T17:32:00Z">
                  <w:rPr>
                    <w:ins w:id="2142" w:author="Fraunhofer" w:date="2020-08-20T17:32:00Z"/>
                  </w:rPr>
                </w:rPrChange>
              </w:rPr>
            </w:pPr>
            <w:ins w:id="2143" w:author="Fraunhofer" w:date="2020-08-20T17:32:00Z">
              <w:r>
                <w:rPr>
                  <w:lang w:val="en-US"/>
                </w:rPr>
                <w:t>Besides reliability and coverage enhancements, multiple services could require different cast types.</w:t>
              </w:r>
            </w:ins>
          </w:p>
        </w:tc>
      </w:tr>
      <w:tr w:rsidR="00FD0AA8">
        <w:trPr>
          <w:ins w:id="2144" w:author="Hao Bi" w:date="2020-08-20T12:19:00Z"/>
        </w:trPr>
        <w:tc>
          <w:tcPr>
            <w:tcW w:w="1358" w:type="dxa"/>
          </w:tcPr>
          <w:p w:rsidR="00FD0AA8" w:rsidRDefault="00FD0AA8" w:rsidP="00C02E37">
            <w:pPr>
              <w:rPr>
                <w:ins w:id="2145" w:author="Hao Bi" w:date="2020-08-20T12:19:00Z"/>
              </w:rPr>
            </w:pPr>
            <w:ins w:id="2146" w:author="Hao Bi" w:date="2020-08-20T12:19:00Z">
              <w:r>
                <w:t>Futurewei</w:t>
              </w:r>
            </w:ins>
          </w:p>
        </w:tc>
        <w:tc>
          <w:tcPr>
            <w:tcW w:w="1337" w:type="dxa"/>
          </w:tcPr>
          <w:p w:rsidR="00FD0AA8" w:rsidRDefault="00FD0AA8" w:rsidP="00C02E37">
            <w:pPr>
              <w:rPr>
                <w:ins w:id="2147" w:author="Hao Bi" w:date="2020-08-20T12:19:00Z"/>
              </w:rPr>
            </w:pPr>
            <w:ins w:id="2148" w:author="Hao Bi" w:date="2020-08-20T12:19:00Z">
              <w:r>
                <w:t>c</w:t>
              </w:r>
            </w:ins>
          </w:p>
        </w:tc>
        <w:tc>
          <w:tcPr>
            <w:tcW w:w="6934" w:type="dxa"/>
          </w:tcPr>
          <w:p w:rsidR="00FD0AA8" w:rsidRDefault="00FD0AA8" w:rsidP="00C02E37">
            <w:pPr>
              <w:rPr>
                <w:ins w:id="2149" w:author="Hao Bi" w:date="2020-08-20T12:19:00Z"/>
              </w:rPr>
            </w:pPr>
          </w:p>
        </w:tc>
      </w:tr>
    </w:tbl>
    <w:p w:rsidR="00B17659" w:rsidRDefault="00B17659">
      <w:pPr>
        <w:rPr>
          <w:del w:id="2150" w:author="OPPO (Qianxi)" w:date="2020-08-18T11:56:00Z"/>
          <w:b/>
        </w:rPr>
      </w:pPr>
    </w:p>
    <w:p w:rsidR="00B17659" w:rsidRDefault="00B17659">
      <w:pPr>
        <w:rPr>
          <w:del w:id="2151" w:author="OPPO (Qianxi)" w:date="2020-08-18T11:56:00Z"/>
          <w:b/>
        </w:rPr>
      </w:pPr>
    </w:p>
    <w:p w:rsidR="00B17659" w:rsidRDefault="00B17659">
      <w:pPr>
        <w:rPr>
          <w:b/>
        </w:rPr>
      </w:pPr>
    </w:p>
    <w:p w:rsidR="00B17659" w:rsidRDefault="00B17659">
      <w:pPr>
        <w:rPr>
          <w:b/>
        </w:rPr>
      </w:pPr>
    </w:p>
    <w:p w:rsidR="00B17659" w:rsidRDefault="003578D0">
      <w:pPr>
        <w:pStyle w:val="Heading2"/>
      </w:pPr>
      <w:r>
        <w:t xml:space="preserve">RRC States for Relaying </w:t>
      </w:r>
    </w:p>
    <w:p w:rsidR="00B17659" w:rsidRDefault="003578D0">
      <w:r>
        <w:t>The RRC state discussion will depend on</w:t>
      </w:r>
    </w:p>
    <w:p w:rsidR="00B17659" w:rsidRDefault="003578D0">
      <w:pPr>
        <w:pStyle w:val="ListParagraph"/>
        <w:numPr>
          <w:ilvl w:val="0"/>
          <w:numId w:val="16"/>
        </w:numPr>
        <w:pPrChange w:id="2152" w:author="Huawei" w:date="2020-08-19T19:38:00Z">
          <w:pPr>
            <w:pStyle w:val="ListParagraph"/>
            <w:numPr>
              <w:numId w:val="15"/>
            </w:numPr>
            <w:ind w:hanging="360"/>
          </w:pPr>
        </w:pPrChange>
      </w:pPr>
      <w:r>
        <w:t>whether the discussion is for UE to NW relay, or UE to UE relay</w:t>
      </w:r>
    </w:p>
    <w:p w:rsidR="00B17659" w:rsidRDefault="003578D0">
      <w:pPr>
        <w:pStyle w:val="ListParagraph"/>
        <w:numPr>
          <w:ilvl w:val="0"/>
          <w:numId w:val="16"/>
        </w:numPr>
        <w:pPrChange w:id="2153" w:author="Huawei" w:date="2020-08-19T19:38:00Z">
          <w:pPr>
            <w:pStyle w:val="ListParagraph"/>
            <w:numPr>
              <w:numId w:val="15"/>
            </w:numPr>
            <w:ind w:hanging="360"/>
          </w:pPr>
        </w:pPrChange>
      </w:pPr>
      <w:r>
        <w:t>whether L2 relay or L3 relay is assumed</w:t>
      </w:r>
    </w:p>
    <w:p w:rsidR="00B17659" w:rsidRDefault="003578D0">
      <w:r>
        <w:t>For L3 UE to NW relay, Rel13 (</w:t>
      </w:r>
      <w:proofErr w:type="spellStart"/>
      <w:r>
        <w:t>ProSe</w:t>
      </w:r>
      <w:proofErr w:type="spellEnd"/>
      <w:r>
        <w:t xml:space="preserve"> UE to NW Relays) assumed the following:</w:t>
      </w:r>
    </w:p>
    <w:p w:rsidR="00B17659" w:rsidRDefault="003578D0">
      <w:pPr>
        <w:pStyle w:val="ListParagraph"/>
        <w:numPr>
          <w:ilvl w:val="0"/>
          <w:numId w:val="16"/>
        </w:numPr>
        <w:pPrChange w:id="2154" w:author="Huawei" w:date="2020-08-19T19:38:00Z">
          <w:pPr>
            <w:pStyle w:val="ListParagraph"/>
            <w:numPr>
              <w:numId w:val="15"/>
            </w:numPr>
            <w:ind w:hanging="360"/>
          </w:pPr>
        </w:pPrChange>
      </w:pPr>
      <w:r>
        <w:t>A relay UE or remote UE could perform relay discovery in either IDLE or CONNECTED</w:t>
      </w:r>
    </w:p>
    <w:p w:rsidR="00B17659" w:rsidRDefault="003578D0">
      <w:pPr>
        <w:pStyle w:val="ListParagraph"/>
        <w:numPr>
          <w:ilvl w:val="0"/>
          <w:numId w:val="16"/>
        </w:numPr>
        <w:pPrChange w:id="2155" w:author="Huawei" w:date="2020-08-19T19:38:00Z">
          <w:pPr>
            <w:pStyle w:val="ListParagraph"/>
            <w:numPr>
              <w:numId w:val="15"/>
            </w:numPr>
            <w:ind w:hanging="360"/>
          </w:pPr>
        </w:pPrChange>
      </w:pPr>
      <w:r>
        <w:t xml:space="preserve">A relay UE is performing active relaying of data is in RRC_CONNECTED. </w:t>
      </w:r>
    </w:p>
    <w:p w:rsidR="00B17659" w:rsidRDefault="003578D0">
      <w:pPr>
        <w:rPr>
          <w:b/>
        </w:rPr>
      </w:pPr>
      <w:r>
        <w:rPr>
          <w:b/>
        </w:rPr>
        <w:t>Question 17: Can similar assumptions be made for RRC state of relay/remote UE as Rel13 be made for L3 UE to NW relay case, namely:</w:t>
      </w:r>
    </w:p>
    <w:p w:rsidR="00B17659" w:rsidRDefault="003578D0">
      <w:pPr>
        <w:pStyle w:val="ListParagraph"/>
        <w:numPr>
          <w:ilvl w:val="0"/>
          <w:numId w:val="27"/>
        </w:numPr>
        <w:rPr>
          <w:b/>
        </w:rPr>
        <w:pPrChange w:id="2156" w:author="Huawei" w:date="2020-08-19T19:38:00Z">
          <w:pPr>
            <w:pStyle w:val="ListParagraph"/>
            <w:numPr>
              <w:numId w:val="26"/>
            </w:numPr>
            <w:ind w:hanging="360"/>
          </w:pPr>
        </w:pPrChange>
      </w:pPr>
      <w:r>
        <w:rPr>
          <w:b/>
        </w:rPr>
        <w:t>Relay or remote UE can perform relay discovery in either IDLE, INACTIVE, CONNECTED</w:t>
      </w:r>
    </w:p>
    <w:p w:rsidR="00B17659" w:rsidRDefault="003578D0">
      <w:pPr>
        <w:pStyle w:val="ListParagraph"/>
        <w:numPr>
          <w:ilvl w:val="0"/>
          <w:numId w:val="27"/>
        </w:numPr>
        <w:rPr>
          <w:b/>
        </w:rPr>
        <w:pPrChange w:id="2157" w:author="Huawei" w:date="2020-08-19T19:38:00Z">
          <w:pPr>
            <w:pStyle w:val="ListParagraph"/>
            <w:numPr>
              <w:numId w:val="26"/>
            </w:numPr>
            <w:ind w:hanging="360"/>
          </w:pPr>
        </w:pPrChange>
      </w:pPr>
      <w:r>
        <w:rPr>
          <w:b/>
        </w:rPr>
        <w:t>A relay UE must be in RRC_CONNECTED to perform active relaying of data</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158" w:author="OPPO (Qianxi)" w:date="2020-08-18T11:57:00Z">
              <w:r>
                <w:rPr>
                  <w:rFonts w:hint="eastAsia"/>
                </w:rPr>
                <w:t>O</w:t>
              </w:r>
              <w:r>
                <w:t>PPO</w:t>
              </w:r>
            </w:ins>
          </w:p>
        </w:tc>
        <w:tc>
          <w:tcPr>
            <w:tcW w:w="1337" w:type="dxa"/>
          </w:tcPr>
          <w:p w:rsidR="00B17659" w:rsidRDefault="003578D0">
            <w:ins w:id="2159" w:author="OPPO (Qianxi)" w:date="2020-08-18T11:57:00Z">
              <w:r>
                <w:rPr>
                  <w:rFonts w:hint="eastAsia"/>
                </w:rPr>
                <w:t>Y</w:t>
              </w:r>
              <w:r>
                <w:t>es</w:t>
              </w:r>
            </w:ins>
          </w:p>
        </w:tc>
        <w:tc>
          <w:tcPr>
            <w:tcW w:w="6934" w:type="dxa"/>
          </w:tcPr>
          <w:p w:rsidR="00B17659" w:rsidRPr="00B17659" w:rsidRDefault="003578D0">
            <w:pPr>
              <w:overflowPunct w:val="0"/>
              <w:autoSpaceDE w:val="0"/>
              <w:autoSpaceDN w:val="0"/>
              <w:adjustRightInd w:val="0"/>
              <w:ind w:right="28"/>
              <w:textAlignment w:val="baseline"/>
              <w:rPr>
                <w:lang w:val="en-US"/>
                <w:rPrChange w:id="2160" w:author="Prateek" w:date="2020-08-19T10:36:00Z">
                  <w:rPr>
                    <w:i/>
                    <w:lang w:eastAsia="ja-JP"/>
                  </w:rPr>
                </w:rPrChange>
              </w:rPr>
            </w:pPr>
            <w:ins w:id="2161" w:author="OPPO (Qianxi)" w:date="2020-08-18T15:58:00Z">
              <w:r w:rsidRPr="00D5516A">
                <w:t>For remote UE, it can be OOC additionally</w:t>
              </w:r>
            </w:ins>
          </w:p>
        </w:tc>
      </w:tr>
      <w:tr w:rsidR="00B17659">
        <w:tc>
          <w:tcPr>
            <w:tcW w:w="1358" w:type="dxa"/>
          </w:tcPr>
          <w:p w:rsidR="00B17659" w:rsidRDefault="003578D0">
            <w:ins w:id="2162" w:author="Ericsson (Antonino Orsino)" w:date="2020-08-18T15:11:00Z">
              <w:r>
                <w:t>Ericsson (Tony)</w:t>
              </w:r>
            </w:ins>
          </w:p>
        </w:tc>
        <w:tc>
          <w:tcPr>
            <w:tcW w:w="1337" w:type="dxa"/>
          </w:tcPr>
          <w:p w:rsidR="00B17659" w:rsidRDefault="003578D0">
            <w:ins w:id="2163" w:author="Ericsson (Antonino Orsino)" w:date="2020-08-18T15:11:00Z">
              <w:r>
                <w:t xml:space="preserve">Yes </w:t>
              </w:r>
            </w:ins>
          </w:p>
        </w:tc>
        <w:tc>
          <w:tcPr>
            <w:tcW w:w="6934" w:type="dxa"/>
          </w:tcPr>
          <w:p w:rsidR="00B17659" w:rsidRPr="00B17659" w:rsidRDefault="003578D0">
            <w:pPr>
              <w:overflowPunct w:val="0"/>
              <w:autoSpaceDE w:val="0"/>
              <w:autoSpaceDN w:val="0"/>
              <w:adjustRightInd w:val="0"/>
              <w:ind w:right="28"/>
              <w:textAlignment w:val="baseline"/>
              <w:rPr>
                <w:lang w:val="en-US"/>
                <w:rPrChange w:id="2164" w:author="Prateek" w:date="2020-08-19T10:36:00Z">
                  <w:rPr>
                    <w:i/>
                    <w:lang w:eastAsia="ja-JP"/>
                  </w:rPr>
                </w:rPrChange>
              </w:rPr>
            </w:pPr>
            <w:ins w:id="2165" w:author="Ericsson (Antonino Orsino)" w:date="2020-08-18T15:11:00Z">
              <w:r w:rsidRPr="00D5516A">
                <w:t>Remote UE OoC should also be considered.</w:t>
              </w:r>
            </w:ins>
          </w:p>
        </w:tc>
      </w:tr>
      <w:tr w:rsidR="00B17659">
        <w:tc>
          <w:tcPr>
            <w:tcW w:w="1358" w:type="dxa"/>
          </w:tcPr>
          <w:p w:rsidR="00B17659" w:rsidRDefault="003578D0">
            <w:ins w:id="2166" w:author="Qualcomm - Peng Cheng" w:date="2020-08-19T08:53:00Z">
              <w:r>
                <w:t>Qualcomm</w:t>
              </w:r>
            </w:ins>
          </w:p>
        </w:tc>
        <w:tc>
          <w:tcPr>
            <w:tcW w:w="1337" w:type="dxa"/>
          </w:tcPr>
          <w:p w:rsidR="00B17659" w:rsidRDefault="003578D0">
            <w:ins w:id="2167" w:author="Qualcomm - Peng Cheng" w:date="2020-08-19T08:54: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2168" w:author="Prateek" w:date="2020-08-19T10:36:00Z">
                  <w:rPr>
                    <w:i/>
                    <w:lang w:eastAsia="ja-JP"/>
                  </w:rPr>
                </w:rPrChange>
              </w:rPr>
            </w:pPr>
            <w:ins w:id="2169" w:author="Qualcomm - Peng Cheng" w:date="2020-08-19T08:53:00Z">
              <w:r w:rsidRPr="00D5516A">
                <w:t xml:space="preserve">Prefer to follow LTE. </w:t>
              </w:r>
            </w:ins>
            <w:ins w:id="2170" w:author="Qualcomm - Peng Cheng" w:date="2020-08-19T08:54:00Z">
              <w:r w:rsidRPr="00D5516A">
                <w:t>And remote UE can be OOC</w:t>
              </w:r>
            </w:ins>
          </w:p>
        </w:tc>
      </w:tr>
      <w:tr w:rsidR="00B17659">
        <w:trPr>
          <w:ins w:id="2171" w:author="Ming-Yuan Cheng" w:date="2020-08-19T15:57:00Z"/>
        </w:trPr>
        <w:tc>
          <w:tcPr>
            <w:tcW w:w="1358" w:type="dxa"/>
          </w:tcPr>
          <w:p w:rsidR="00B17659" w:rsidRDefault="003578D0">
            <w:pPr>
              <w:rPr>
                <w:ins w:id="2172" w:author="Ming-Yuan Cheng" w:date="2020-08-19T15:57:00Z"/>
              </w:rPr>
            </w:pPr>
            <w:ins w:id="2173" w:author="Ming-Yuan Cheng" w:date="2020-08-19T15:57:00Z">
              <w:r>
                <w:t>MediaTek</w:t>
              </w:r>
            </w:ins>
          </w:p>
        </w:tc>
        <w:tc>
          <w:tcPr>
            <w:tcW w:w="1337" w:type="dxa"/>
          </w:tcPr>
          <w:p w:rsidR="00B17659" w:rsidRDefault="003578D0">
            <w:pPr>
              <w:rPr>
                <w:ins w:id="2174" w:author="Ming-Yuan Cheng" w:date="2020-08-19T15:57:00Z"/>
              </w:rPr>
            </w:pPr>
            <w:ins w:id="2175" w:author="Ming-Yuan Cheng" w:date="2020-08-19T15:57:00Z">
              <w:r>
                <w:t>Yes</w:t>
              </w:r>
            </w:ins>
          </w:p>
        </w:tc>
        <w:tc>
          <w:tcPr>
            <w:tcW w:w="6934" w:type="dxa"/>
          </w:tcPr>
          <w:p w:rsidR="00B17659" w:rsidRDefault="00B17659">
            <w:pPr>
              <w:rPr>
                <w:ins w:id="2176" w:author="Ming-Yuan Cheng" w:date="2020-08-19T15:57:00Z"/>
              </w:rPr>
            </w:pPr>
          </w:p>
        </w:tc>
      </w:tr>
      <w:tr w:rsidR="00B17659">
        <w:trPr>
          <w:ins w:id="2177" w:author="Ming-Yuan Cheng" w:date="2020-08-19T15:57:00Z"/>
        </w:trPr>
        <w:tc>
          <w:tcPr>
            <w:tcW w:w="1358" w:type="dxa"/>
          </w:tcPr>
          <w:p w:rsidR="00B17659" w:rsidRDefault="003578D0">
            <w:pPr>
              <w:rPr>
                <w:ins w:id="2178" w:author="Ming-Yuan Cheng" w:date="2020-08-19T15:57:00Z"/>
              </w:rPr>
            </w:pPr>
            <w:ins w:id="2179" w:author="Prateek" w:date="2020-08-19T10:44:00Z">
              <w:r>
                <w:t>Lenovo, MotM</w:t>
              </w:r>
            </w:ins>
          </w:p>
        </w:tc>
        <w:tc>
          <w:tcPr>
            <w:tcW w:w="1337" w:type="dxa"/>
          </w:tcPr>
          <w:p w:rsidR="00B17659" w:rsidRDefault="003578D0">
            <w:pPr>
              <w:rPr>
                <w:ins w:id="2180" w:author="Ming-Yuan Cheng" w:date="2020-08-19T15:57:00Z"/>
              </w:rPr>
            </w:pPr>
            <w:ins w:id="2181" w:author="Prateek" w:date="2020-08-19T10:44:00Z">
              <w:r>
                <w:t>Yes</w:t>
              </w:r>
            </w:ins>
          </w:p>
        </w:tc>
        <w:tc>
          <w:tcPr>
            <w:tcW w:w="6934" w:type="dxa"/>
          </w:tcPr>
          <w:p w:rsidR="00B17659" w:rsidRDefault="00B17659">
            <w:pPr>
              <w:rPr>
                <w:ins w:id="2182" w:author="Ming-Yuan Cheng" w:date="2020-08-19T15:57:00Z"/>
              </w:rPr>
            </w:pPr>
          </w:p>
        </w:tc>
      </w:tr>
      <w:tr w:rsidR="00B17659">
        <w:trPr>
          <w:ins w:id="2183" w:author="Huawei" w:date="2020-08-19T18:08:00Z"/>
        </w:trPr>
        <w:tc>
          <w:tcPr>
            <w:tcW w:w="1358" w:type="dxa"/>
          </w:tcPr>
          <w:p w:rsidR="00B17659" w:rsidRDefault="003578D0">
            <w:pPr>
              <w:rPr>
                <w:ins w:id="2184" w:author="Huawei" w:date="2020-08-19T18:08:00Z"/>
                <w:lang w:eastAsia="zh-CN"/>
              </w:rPr>
            </w:pPr>
            <w:ins w:id="2185" w:author="Huawei" w:date="2020-08-19T18:08:00Z">
              <w:r>
                <w:rPr>
                  <w:rFonts w:hint="eastAsia"/>
                  <w:lang w:eastAsia="zh-CN"/>
                </w:rPr>
                <w:t>Huawei</w:t>
              </w:r>
            </w:ins>
          </w:p>
        </w:tc>
        <w:tc>
          <w:tcPr>
            <w:tcW w:w="1337" w:type="dxa"/>
          </w:tcPr>
          <w:p w:rsidR="00B17659" w:rsidRDefault="003578D0">
            <w:pPr>
              <w:rPr>
                <w:ins w:id="2186" w:author="Huawei" w:date="2020-08-19T18:08:00Z"/>
                <w:lang w:eastAsia="zh-CN"/>
              </w:rPr>
            </w:pPr>
            <w:ins w:id="2187" w:author="Huawei" w:date="2020-08-19T18:08:00Z">
              <w:r>
                <w:rPr>
                  <w:rFonts w:hint="eastAsia"/>
                  <w:lang w:eastAsia="zh-CN"/>
                </w:rPr>
                <w:t>Yes</w:t>
              </w:r>
            </w:ins>
          </w:p>
        </w:tc>
        <w:tc>
          <w:tcPr>
            <w:tcW w:w="6934" w:type="dxa"/>
          </w:tcPr>
          <w:p w:rsidR="00B17659" w:rsidRPr="00B17659" w:rsidRDefault="00B17659">
            <w:pPr>
              <w:pStyle w:val="ListParagraph"/>
              <w:rPr>
                <w:ins w:id="2188" w:author="Huawei" w:date="2020-08-19T18:08:00Z"/>
                <w:b/>
                <w:lang w:val="en-US" w:eastAsia="zh-CN"/>
                <w:rPrChange w:id="2189" w:author="Huawei" w:date="2020-08-19T19:36:00Z">
                  <w:rPr>
                    <w:ins w:id="2190" w:author="Huawei" w:date="2020-08-19T18:08:00Z"/>
                    <w:lang w:val="en-US" w:eastAsia="zh-CN"/>
                  </w:rPr>
                </w:rPrChange>
              </w:rPr>
              <w:pPrChange w:id="2191" w:author="Huawei" w:date="2020-08-19T19:36:00Z">
                <w:pPr/>
              </w:pPrChange>
            </w:pPr>
          </w:p>
        </w:tc>
      </w:tr>
      <w:tr w:rsidR="00B17659">
        <w:trPr>
          <w:ins w:id="2192" w:author="Eshwar Pittampalli" w:date="2020-08-19T09:53:00Z"/>
        </w:trPr>
        <w:tc>
          <w:tcPr>
            <w:tcW w:w="1358" w:type="dxa"/>
          </w:tcPr>
          <w:p w:rsidR="00B17659" w:rsidRDefault="003578D0">
            <w:pPr>
              <w:rPr>
                <w:ins w:id="2193" w:author="Eshwar Pittampalli" w:date="2020-08-19T09:53:00Z"/>
                <w:lang w:eastAsia="zh-CN"/>
              </w:rPr>
            </w:pPr>
            <w:ins w:id="2194" w:author="Eshwar Pittampalli" w:date="2020-08-19T09:53:00Z">
              <w:r>
                <w:rPr>
                  <w:lang w:eastAsia="zh-CN"/>
                </w:rPr>
                <w:t>FirstNet</w:t>
              </w:r>
            </w:ins>
          </w:p>
        </w:tc>
        <w:tc>
          <w:tcPr>
            <w:tcW w:w="1337" w:type="dxa"/>
          </w:tcPr>
          <w:p w:rsidR="00B17659" w:rsidRDefault="003578D0">
            <w:pPr>
              <w:rPr>
                <w:ins w:id="2195" w:author="Eshwar Pittampalli" w:date="2020-08-19T09:53:00Z"/>
                <w:lang w:eastAsia="zh-CN"/>
              </w:rPr>
            </w:pPr>
            <w:ins w:id="2196" w:author="Eshwar Pittampalli" w:date="2020-08-19T09:53:00Z">
              <w:r>
                <w:rPr>
                  <w:lang w:eastAsia="zh-CN"/>
                </w:rPr>
                <w:t>Yes</w:t>
              </w:r>
            </w:ins>
          </w:p>
        </w:tc>
        <w:tc>
          <w:tcPr>
            <w:tcW w:w="6934" w:type="dxa"/>
          </w:tcPr>
          <w:p w:rsidR="00B17659" w:rsidRDefault="00B17659">
            <w:pPr>
              <w:pStyle w:val="ListParagraph"/>
              <w:rPr>
                <w:ins w:id="2197" w:author="Eshwar Pittampalli" w:date="2020-08-19T09:53:00Z"/>
                <w:b/>
              </w:rPr>
            </w:pPr>
          </w:p>
        </w:tc>
      </w:tr>
      <w:tr w:rsidR="00B17659">
        <w:trPr>
          <w:ins w:id="2198" w:author="Interdigital" w:date="2020-08-19T14:06:00Z"/>
        </w:trPr>
        <w:tc>
          <w:tcPr>
            <w:tcW w:w="1358" w:type="dxa"/>
          </w:tcPr>
          <w:p w:rsidR="00B17659" w:rsidRDefault="003578D0">
            <w:pPr>
              <w:rPr>
                <w:ins w:id="2199" w:author="Interdigital" w:date="2020-08-19T14:06:00Z"/>
                <w:lang w:eastAsia="zh-CN"/>
              </w:rPr>
            </w:pPr>
            <w:ins w:id="2200" w:author="Interdigital" w:date="2020-08-19T14:06:00Z">
              <w:r>
                <w:rPr>
                  <w:lang w:eastAsia="zh-CN"/>
                </w:rPr>
                <w:t>Interdigital</w:t>
              </w:r>
            </w:ins>
          </w:p>
        </w:tc>
        <w:tc>
          <w:tcPr>
            <w:tcW w:w="1337" w:type="dxa"/>
          </w:tcPr>
          <w:p w:rsidR="00B17659" w:rsidRDefault="003578D0">
            <w:pPr>
              <w:rPr>
                <w:ins w:id="2201" w:author="Interdigital" w:date="2020-08-19T14:06:00Z"/>
                <w:lang w:eastAsia="zh-CN"/>
              </w:rPr>
            </w:pPr>
            <w:ins w:id="2202" w:author="Interdigital" w:date="2020-08-19T14:06:00Z">
              <w:r>
                <w:rPr>
                  <w:lang w:eastAsia="zh-CN"/>
                </w:rPr>
                <w:t>Yes</w:t>
              </w:r>
            </w:ins>
          </w:p>
        </w:tc>
        <w:tc>
          <w:tcPr>
            <w:tcW w:w="6934" w:type="dxa"/>
          </w:tcPr>
          <w:p w:rsidR="00B17659" w:rsidRDefault="00B17659">
            <w:pPr>
              <w:pStyle w:val="ListParagraph"/>
              <w:rPr>
                <w:ins w:id="2203" w:author="Interdigital" w:date="2020-08-19T14:06:00Z"/>
                <w:b/>
              </w:rPr>
            </w:pPr>
          </w:p>
        </w:tc>
      </w:tr>
      <w:tr w:rsidR="00B17659">
        <w:trPr>
          <w:ins w:id="2204" w:author="Chang, Henry" w:date="2020-08-19T13:50:00Z"/>
        </w:trPr>
        <w:tc>
          <w:tcPr>
            <w:tcW w:w="1358" w:type="dxa"/>
          </w:tcPr>
          <w:p w:rsidR="00B17659" w:rsidRDefault="003578D0">
            <w:pPr>
              <w:rPr>
                <w:ins w:id="2205" w:author="Chang, Henry" w:date="2020-08-19T13:50:00Z"/>
                <w:lang w:eastAsia="zh-CN"/>
              </w:rPr>
            </w:pPr>
            <w:ins w:id="2206" w:author="Chang, Henry" w:date="2020-08-19T13:50:00Z">
              <w:r>
                <w:t>Kyocera</w:t>
              </w:r>
            </w:ins>
          </w:p>
        </w:tc>
        <w:tc>
          <w:tcPr>
            <w:tcW w:w="1337" w:type="dxa"/>
          </w:tcPr>
          <w:p w:rsidR="00B17659" w:rsidRDefault="003578D0">
            <w:pPr>
              <w:rPr>
                <w:ins w:id="2207" w:author="Chang, Henry" w:date="2020-08-19T13:50:00Z"/>
                <w:lang w:eastAsia="zh-CN"/>
              </w:rPr>
            </w:pPr>
            <w:ins w:id="2208" w:author="Chang, Henry" w:date="2020-08-19T13:50:00Z">
              <w:r>
                <w:t>Yes</w:t>
              </w:r>
            </w:ins>
          </w:p>
        </w:tc>
        <w:tc>
          <w:tcPr>
            <w:tcW w:w="6934" w:type="dxa"/>
          </w:tcPr>
          <w:p w:rsidR="00B17659" w:rsidRDefault="003578D0">
            <w:pPr>
              <w:pStyle w:val="ListParagraph"/>
              <w:ind w:left="0"/>
              <w:rPr>
                <w:ins w:id="2209" w:author="Chang, Henry" w:date="2020-08-19T13:50:00Z"/>
                <w:b/>
              </w:rPr>
            </w:pPr>
            <w:ins w:id="2210" w:author="Chang, Henry" w:date="2020-08-19T13:50:00Z">
              <w:r>
                <w:t>We assume if the relay UE is OOC, it belongs to the U2U relay scenario.</w:t>
              </w:r>
            </w:ins>
          </w:p>
        </w:tc>
      </w:tr>
      <w:tr w:rsidR="00B17659">
        <w:trPr>
          <w:ins w:id="2211" w:author="vivo(Boubacar)" w:date="2020-08-20T07:44:00Z"/>
        </w:trPr>
        <w:tc>
          <w:tcPr>
            <w:tcW w:w="1358" w:type="dxa"/>
          </w:tcPr>
          <w:p w:rsidR="00B17659" w:rsidRDefault="003578D0">
            <w:pPr>
              <w:rPr>
                <w:ins w:id="2212" w:author="vivo(Boubacar)" w:date="2020-08-20T07:44:00Z"/>
              </w:rPr>
            </w:pPr>
            <w:ins w:id="2213" w:author="vivo(Boubacar)" w:date="2020-08-20T07:44:00Z">
              <w:r>
                <w:t>vivo</w:t>
              </w:r>
            </w:ins>
          </w:p>
        </w:tc>
        <w:tc>
          <w:tcPr>
            <w:tcW w:w="1337" w:type="dxa"/>
          </w:tcPr>
          <w:p w:rsidR="00B17659" w:rsidRDefault="003578D0">
            <w:pPr>
              <w:rPr>
                <w:ins w:id="2214" w:author="vivo(Boubacar)" w:date="2020-08-20T07:44:00Z"/>
              </w:rPr>
            </w:pPr>
            <w:ins w:id="2215" w:author="vivo(Boubacar)" w:date="2020-08-20T07:44:00Z">
              <w:r>
                <w:t>Yes</w:t>
              </w:r>
            </w:ins>
          </w:p>
        </w:tc>
        <w:tc>
          <w:tcPr>
            <w:tcW w:w="6934" w:type="dxa"/>
          </w:tcPr>
          <w:p w:rsidR="00B17659" w:rsidRDefault="003578D0">
            <w:pPr>
              <w:pStyle w:val="ListParagraph"/>
              <w:ind w:left="0"/>
              <w:rPr>
                <w:ins w:id="2216" w:author="vivo(Boubacar)" w:date="2020-08-20T07:44:00Z"/>
              </w:rPr>
            </w:pPr>
            <w:ins w:id="2217" w:author="vivo(Boubacar)" w:date="2020-08-20T07:44:00Z">
              <w:r>
                <w:t>Remote UE can be in OOC</w:t>
              </w:r>
            </w:ins>
          </w:p>
        </w:tc>
      </w:tr>
      <w:tr w:rsidR="00B17659">
        <w:trPr>
          <w:ins w:id="2218" w:author="Intel - Rafia" w:date="2020-08-19T19:06:00Z"/>
        </w:trPr>
        <w:tc>
          <w:tcPr>
            <w:tcW w:w="1358" w:type="dxa"/>
          </w:tcPr>
          <w:p w:rsidR="00B17659" w:rsidRDefault="003578D0">
            <w:pPr>
              <w:rPr>
                <w:ins w:id="2219" w:author="Intel - Rafia" w:date="2020-08-19T19:06:00Z"/>
              </w:rPr>
            </w:pPr>
            <w:ins w:id="2220" w:author="Intel - Rafia" w:date="2020-08-19T19:06:00Z">
              <w:r>
                <w:rPr>
                  <w:lang w:eastAsia="zh-CN"/>
                </w:rPr>
                <w:t>Intel (Rafia)</w:t>
              </w:r>
            </w:ins>
          </w:p>
        </w:tc>
        <w:tc>
          <w:tcPr>
            <w:tcW w:w="1337" w:type="dxa"/>
          </w:tcPr>
          <w:p w:rsidR="00B17659" w:rsidRDefault="003578D0">
            <w:pPr>
              <w:rPr>
                <w:ins w:id="2221" w:author="Intel - Rafia" w:date="2020-08-19T19:06:00Z"/>
              </w:rPr>
            </w:pPr>
            <w:ins w:id="2222" w:author="Intel - Rafia" w:date="2020-08-19T19:06:00Z">
              <w:r>
                <w:rPr>
                  <w:lang w:eastAsia="zh-CN"/>
                </w:rPr>
                <w:t>Yes</w:t>
              </w:r>
            </w:ins>
          </w:p>
        </w:tc>
        <w:tc>
          <w:tcPr>
            <w:tcW w:w="6934" w:type="dxa"/>
          </w:tcPr>
          <w:p w:rsidR="00B17659" w:rsidRDefault="003578D0">
            <w:pPr>
              <w:pStyle w:val="ListParagraph"/>
              <w:ind w:left="0"/>
              <w:rPr>
                <w:ins w:id="2223" w:author="Intel - Rafia" w:date="2020-08-19T19:06:00Z"/>
              </w:rPr>
            </w:pPr>
            <w:ins w:id="2224" w:author="Intel - Rafia" w:date="2020-08-19T19:06:00Z">
              <w:r>
                <w:rPr>
                  <w:bCs/>
                  <w:lang w:val="en-US"/>
                </w:rPr>
                <w:t>These two assumptions also apply to L2 relay.</w:t>
              </w:r>
            </w:ins>
          </w:p>
        </w:tc>
      </w:tr>
      <w:tr w:rsidR="00B17659">
        <w:trPr>
          <w:ins w:id="2225" w:author="yang xing" w:date="2020-08-20T10:45:00Z"/>
        </w:trPr>
        <w:tc>
          <w:tcPr>
            <w:tcW w:w="1358" w:type="dxa"/>
          </w:tcPr>
          <w:p w:rsidR="00B17659" w:rsidRDefault="003578D0">
            <w:pPr>
              <w:rPr>
                <w:ins w:id="2226" w:author="yang xing" w:date="2020-08-20T10:45:00Z"/>
                <w:lang w:eastAsia="zh-CN"/>
              </w:rPr>
            </w:pPr>
            <w:ins w:id="2227" w:author="yang xing" w:date="2020-08-20T10:45:00Z">
              <w:r>
                <w:rPr>
                  <w:rFonts w:hint="eastAsia"/>
                  <w:lang w:eastAsia="zh-CN"/>
                </w:rPr>
                <w:t>Xiaomi</w:t>
              </w:r>
            </w:ins>
          </w:p>
        </w:tc>
        <w:tc>
          <w:tcPr>
            <w:tcW w:w="1337" w:type="dxa"/>
          </w:tcPr>
          <w:p w:rsidR="00B17659" w:rsidRDefault="003578D0">
            <w:pPr>
              <w:rPr>
                <w:ins w:id="2228" w:author="yang xing" w:date="2020-08-20T10:45:00Z"/>
                <w:lang w:eastAsia="zh-CN"/>
              </w:rPr>
            </w:pPr>
            <w:ins w:id="2229" w:author="yang xing" w:date="2020-08-20T10:45:00Z">
              <w:r>
                <w:rPr>
                  <w:rFonts w:hint="eastAsia"/>
                  <w:lang w:eastAsia="zh-CN"/>
                </w:rPr>
                <w:t>Yes</w:t>
              </w:r>
            </w:ins>
          </w:p>
        </w:tc>
        <w:tc>
          <w:tcPr>
            <w:tcW w:w="6934" w:type="dxa"/>
          </w:tcPr>
          <w:p w:rsidR="00B17659" w:rsidRDefault="00B17659">
            <w:pPr>
              <w:pStyle w:val="ListParagraph"/>
              <w:ind w:left="0"/>
              <w:rPr>
                <w:ins w:id="2230" w:author="yang xing" w:date="2020-08-20T10:45:00Z"/>
                <w:bCs/>
                <w:lang w:val="en-US"/>
              </w:rPr>
            </w:pPr>
          </w:p>
        </w:tc>
      </w:tr>
      <w:tr w:rsidR="00B17659">
        <w:trPr>
          <w:ins w:id="2231" w:author="CATT" w:date="2020-08-20T13:48:00Z"/>
        </w:trPr>
        <w:tc>
          <w:tcPr>
            <w:tcW w:w="1358" w:type="dxa"/>
          </w:tcPr>
          <w:p w:rsidR="00B17659" w:rsidRDefault="003578D0">
            <w:pPr>
              <w:rPr>
                <w:ins w:id="2232" w:author="CATT" w:date="2020-08-20T13:48:00Z"/>
                <w:lang w:eastAsia="zh-CN"/>
              </w:rPr>
            </w:pPr>
            <w:ins w:id="2233" w:author="CATT" w:date="2020-08-20T13:48:00Z">
              <w:r>
                <w:rPr>
                  <w:rFonts w:hint="eastAsia"/>
                  <w:lang w:eastAsia="zh-CN"/>
                </w:rPr>
                <w:t>CATT</w:t>
              </w:r>
            </w:ins>
          </w:p>
        </w:tc>
        <w:tc>
          <w:tcPr>
            <w:tcW w:w="1337" w:type="dxa"/>
          </w:tcPr>
          <w:p w:rsidR="00B17659" w:rsidRDefault="003578D0">
            <w:pPr>
              <w:rPr>
                <w:ins w:id="2234" w:author="CATT" w:date="2020-08-20T13:48:00Z"/>
                <w:lang w:eastAsia="zh-CN"/>
              </w:rPr>
            </w:pPr>
            <w:ins w:id="2235" w:author="CATT" w:date="2020-08-20T13:48:00Z">
              <w:r>
                <w:rPr>
                  <w:rFonts w:hint="eastAsia"/>
                  <w:lang w:eastAsia="zh-CN"/>
                </w:rPr>
                <w:t>Yes</w:t>
              </w:r>
            </w:ins>
          </w:p>
        </w:tc>
        <w:tc>
          <w:tcPr>
            <w:tcW w:w="6934" w:type="dxa"/>
          </w:tcPr>
          <w:p w:rsidR="00B17659" w:rsidRDefault="003578D0">
            <w:pPr>
              <w:pStyle w:val="ListParagraph"/>
              <w:ind w:left="0"/>
              <w:rPr>
                <w:ins w:id="2236" w:author="CATT" w:date="2020-08-20T13:48:00Z"/>
                <w:bCs/>
                <w:lang w:val="en-US"/>
              </w:rPr>
            </w:pPr>
            <w:ins w:id="2237" w:author="CATT" w:date="2020-08-20T13:49:00Z">
              <w:r>
                <w:rPr>
                  <w:bCs/>
                  <w:lang w:val="en-US"/>
                </w:rPr>
                <w:t>Remote UE can be OOC.</w:t>
              </w:r>
            </w:ins>
          </w:p>
        </w:tc>
      </w:tr>
      <w:tr w:rsidR="00B17659">
        <w:trPr>
          <w:ins w:id="2238" w:author="Sharma, Vivek" w:date="2020-08-20T12:42:00Z"/>
        </w:trPr>
        <w:tc>
          <w:tcPr>
            <w:tcW w:w="1358" w:type="dxa"/>
          </w:tcPr>
          <w:p w:rsidR="00B17659" w:rsidRDefault="003578D0">
            <w:pPr>
              <w:rPr>
                <w:ins w:id="2239" w:author="Sharma, Vivek" w:date="2020-08-20T12:42:00Z"/>
                <w:lang w:eastAsia="zh-CN"/>
              </w:rPr>
            </w:pPr>
            <w:ins w:id="2240" w:author="Sharma, Vivek" w:date="2020-08-20T12:42:00Z">
              <w:r>
                <w:rPr>
                  <w:lang w:eastAsia="zh-CN"/>
                </w:rPr>
                <w:t>Sony</w:t>
              </w:r>
            </w:ins>
          </w:p>
        </w:tc>
        <w:tc>
          <w:tcPr>
            <w:tcW w:w="1337" w:type="dxa"/>
          </w:tcPr>
          <w:p w:rsidR="00B17659" w:rsidRDefault="003578D0">
            <w:pPr>
              <w:rPr>
                <w:ins w:id="2241" w:author="Sharma, Vivek" w:date="2020-08-20T12:42:00Z"/>
                <w:lang w:eastAsia="zh-CN"/>
              </w:rPr>
            </w:pPr>
            <w:ins w:id="2242" w:author="Sharma, Vivek" w:date="2020-08-20T12:42:00Z">
              <w:r>
                <w:rPr>
                  <w:lang w:eastAsia="zh-CN"/>
                </w:rPr>
                <w:t>Yes</w:t>
              </w:r>
            </w:ins>
          </w:p>
        </w:tc>
        <w:tc>
          <w:tcPr>
            <w:tcW w:w="6934" w:type="dxa"/>
          </w:tcPr>
          <w:p w:rsidR="00B17659" w:rsidRDefault="00B17659">
            <w:pPr>
              <w:pStyle w:val="ListParagraph"/>
              <w:ind w:left="0"/>
              <w:rPr>
                <w:ins w:id="2243" w:author="Sharma, Vivek" w:date="2020-08-20T12:42:00Z"/>
                <w:bCs/>
                <w:lang w:val="en-US"/>
              </w:rPr>
            </w:pPr>
          </w:p>
        </w:tc>
      </w:tr>
      <w:tr w:rsidR="00B17659">
        <w:trPr>
          <w:ins w:id="2244" w:author="ZTE - Boyuan" w:date="2020-08-20T22:10:00Z"/>
        </w:trPr>
        <w:tc>
          <w:tcPr>
            <w:tcW w:w="1358" w:type="dxa"/>
          </w:tcPr>
          <w:p w:rsidR="00B17659" w:rsidRDefault="003578D0">
            <w:pPr>
              <w:rPr>
                <w:ins w:id="2245" w:author="ZTE - Boyuan" w:date="2020-08-20T22:10:00Z"/>
                <w:lang w:val="en-US" w:eastAsia="zh-CN"/>
              </w:rPr>
            </w:pPr>
            <w:ins w:id="2246" w:author="ZTE - Boyuan" w:date="2020-08-20T22:10:00Z">
              <w:r>
                <w:rPr>
                  <w:rFonts w:hint="eastAsia"/>
                  <w:lang w:val="en-US" w:eastAsia="zh-CN"/>
                </w:rPr>
                <w:t>Z</w:t>
              </w:r>
            </w:ins>
            <w:ins w:id="2247" w:author="ZTE - Boyuan" w:date="2020-08-20T22:11:00Z">
              <w:r>
                <w:rPr>
                  <w:rFonts w:hint="eastAsia"/>
                  <w:lang w:val="en-US" w:eastAsia="zh-CN"/>
                </w:rPr>
                <w:t>TE</w:t>
              </w:r>
            </w:ins>
          </w:p>
        </w:tc>
        <w:tc>
          <w:tcPr>
            <w:tcW w:w="1337" w:type="dxa"/>
          </w:tcPr>
          <w:p w:rsidR="00B17659" w:rsidRDefault="003578D0">
            <w:pPr>
              <w:rPr>
                <w:ins w:id="2248" w:author="ZTE - Boyuan" w:date="2020-08-20T22:10:00Z"/>
                <w:lang w:val="en-US" w:eastAsia="zh-CN"/>
              </w:rPr>
            </w:pPr>
            <w:ins w:id="2249" w:author="ZTE - Boyuan" w:date="2020-08-20T22:11:00Z">
              <w:r>
                <w:rPr>
                  <w:rFonts w:hint="eastAsia"/>
                  <w:lang w:val="en-US" w:eastAsia="zh-CN"/>
                </w:rPr>
                <w:t>Yes</w:t>
              </w:r>
            </w:ins>
          </w:p>
        </w:tc>
        <w:tc>
          <w:tcPr>
            <w:tcW w:w="6934" w:type="dxa"/>
          </w:tcPr>
          <w:p w:rsidR="00B17659" w:rsidRDefault="00B17659">
            <w:pPr>
              <w:pStyle w:val="ListParagraph"/>
              <w:ind w:left="0"/>
              <w:rPr>
                <w:ins w:id="2250" w:author="ZTE - Boyuan" w:date="2020-08-20T22:10:00Z"/>
                <w:bCs/>
                <w:lang w:val="en-US"/>
              </w:rPr>
            </w:pPr>
          </w:p>
        </w:tc>
      </w:tr>
      <w:tr w:rsidR="003578D0">
        <w:trPr>
          <w:ins w:id="2251" w:author="Nokia (GWO)" w:date="2020-08-20T16:32:00Z"/>
        </w:trPr>
        <w:tc>
          <w:tcPr>
            <w:tcW w:w="1358" w:type="dxa"/>
          </w:tcPr>
          <w:p w:rsidR="003578D0" w:rsidRDefault="003578D0">
            <w:pPr>
              <w:rPr>
                <w:ins w:id="2252" w:author="Nokia (GWO)" w:date="2020-08-20T16:32:00Z"/>
                <w:lang w:eastAsia="zh-CN"/>
              </w:rPr>
            </w:pPr>
            <w:ins w:id="2253" w:author="Nokia (GWO)" w:date="2020-08-20T16:32:00Z">
              <w:r>
                <w:rPr>
                  <w:lang w:eastAsia="zh-CN"/>
                </w:rPr>
                <w:t>Nokia</w:t>
              </w:r>
            </w:ins>
          </w:p>
        </w:tc>
        <w:tc>
          <w:tcPr>
            <w:tcW w:w="1337" w:type="dxa"/>
          </w:tcPr>
          <w:p w:rsidR="003578D0" w:rsidRDefault="003578D0">
            <w:pPr>
              <w:rPr>
                <w:ins w:id="2254" w:author="Nokia (GWO)" w:date="2020-08-20T16:32:00Z"/>
                <w:lang w:eastAsia="zh-CN"/>
              </w:rPr>
            </w:pPr>
            <w:ins w:id="2255" w:author="Nokia (GWO)" w:date="2020-08-20T16:32:00Z">
              <w:r>
                <w:rPr>
                  <w:lang w:eastAsia="zh-CN"/>
                </w:rPr>
                <w:t>Yes</w:t>
              </w:r>
            </w:ins>
          </w:p>
        </w:tc>
        <w:tc>
          <w:tcPr>
            <w:tcW w:w="6934" w:type="dxa"/>
          </w:tcPr>
          <w:p w:rsidR="003578D0" w:rsidRDefault="003578D0">
            <w:pPr>
              <w:pStyle w:val="ListParagraph"/>
              <w:ind w:left="0"/>
              <w:rPr>
                <w:ins w:id="2256" w:author="Nokia (GWO)" w:date="2020-08-20T16:32:00Z"/>
                <w:bCs/>
                <w:lang w:val="en-US"/>
              </w:rPr>
            </w:pPr>
          </w:p>
        </w:tc>
      </w:tr>
      <w:tr w:rsidR="00C02E37">
        <w:trPr>
          <w:ins w:id="2257" w:author="Fraunhofer" w:date="2020-08-20T17:34:00Z"/>
        </w:trPr>
        <w:tc>
          <w:tcPr>
            <w:tcW w:w="1358" w:type="dxa"/>
          </w:tcPr>
          <w:p w:rsidR="00C02E37" w:rsidRDefault="00C02E37" w:rsidP="00C02E37">
            <w:pPr>
              <w:rPr>
                <w:ins w:id="2258" w:author="Fraunhofer" w:date="2020-08-20T17:34:00Z"/>
                <w:lang w:eastAsia="zh-CN"/>
              </w:rPr>
            </w:pPr>
            <w:ins w:id="2259" w:author="Fraunhofer" w:date="2020-08-20T17:34:00Z">
              <w:r>
                <w:t>Fraunhofer</w:t>
              </w:r>
            </w:ins>
          </w:p>
        </w:tc>
        <w:tc>
          <w:tcPr>
            <w:tcW w:w="1337" w:type="dxa"/>
          </w:tcPr>
          <w:p w:rsidR="00C02E37" w:rsidRDefault="00C02E37" w:rsidP="00C02E37">
            <w:pPr>
              <w:rPr>
                <w:ins w:id="2260" w:author="Fraunhofer" w:date="2020-08-20T17:34:00Z"/>
                <w:lang w:eastAsia="zh-CN"/>
              </w:rPr>
            </w:pPr>
            <w:ins w:id="2261" w:author="Fraunhofer" w:date="2020-08-20T17:34:00Z">
              <w:r>
                <w:t>Yes</w:t>
              </w:r>
            </w:ins>
          </w:p>
        </w:tc>
        <w:tc>
          <w:tcPr>
            <w:tcW w:w="6934" w:type="dxa"/>
          </w:tcPr>
          <w:p w:rsidR="00C02E37" w:rsidRDefault="00C02E37" w:rsidP="00C02E37">
            <w:pPr>
              <w:pStyle w:val="ListParagraph"/>
              <w:ind w:left="0"/>
              <w:rPr>
                <w:ins w:id="2262" w:author="Fraunhofer" w:date="2020-08-20T17:34:00Z"/>
                <w:bCs/>
                <w:lang w:val="en-US"/>
              </w:rPr>
            </w:pPr>
            <w:ins w:id="2263"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50503">
        <w:trPr>
          <w:ins w:id="2264" w:author="Hao Bi" w:date="2020-08-20T12:21:00Z"/>
        </w:trPr>
        <w:tc>
          <w:tcPr>
            <w:tcW w:w="1358" w:type="dxa"/>
          </w:tcPr>
          <w:p w:rsidR="00250503" w:rsidRDefault="00250503" w:rsidP="00C02E37">
            <w:pPr>
              <w:rPr>
                <w:ins w:id="2265" w:author="Hao Bi" w:date="2020-08-20T12:21:00Z"/>
              </w:rPr>
            </w:pPr>
            <w:ins w:id="2266" w:author="Hao Bi" w:date="2020-08-20T12:21:00Z">
              <w:r>
                <w:t>Futurewei</w:t>
              </w:r>
            </w:ins>
          </w:p>
        </w:tc>
        <w:tc>
          <w:tcPr>
            <w:tcW w:w="1337" w:type="dxa"/>
          </w:tcPr>
          <w:p w:rsidR="00250503" w:rsidRDefault="00250503" w:rsidP="00C02E37">
            <w:pPr>
              <w:rPr>
                <w:ins w:id="2267" w:author="Hao Bi" w:date="2020-08-20T12:21:00Z"/>
              </w:rPr>
            </w:pPr>
            <w:ins w:id="2268" w:author="Hao Bi" w:date="2020-08-20T12:21:00Z">
              <w:r>
                <w:t>Yes</w:t>
              </w:r>
            </w:ins>
          </w:p>
        </w:tc>
        <w:tc>
          <w:tcPr>
            <w:tcW w:w="6934" w:type="dxa"/>
          </w:tcPr>
          <w:p w:rsidR="00250503" w:rsidRPr="00A7525E" w:rsidRDefault="00250503" w:rsidP="00C02E37">
            <w:pPr>
              <w:pStyle w:val="ListParagraph"/>
              <w:ind w:left="0"/>
              <w:rPr>
                <w:ins w:id="2269" w:author="Hao Bi" w:date="2020-08-20T12:21:00Z"/>
                <w:lang w:val="en-US"/>
              </w:rPr>
            </w:pPr>
          </w:p>
        </w:tc>
      </w:tr>
    </w:tbl>
    <w:p w:rsidR="00B17659" w:rsidRPr="00B17659" w:rsidRDefault="00B17659">
      <w:pPr>
        <w:pStyle w:val="ListParagraph"/>
        <w:rPr>
          <w:lang w:val="en-US"/>
          <w:rPrChange w:id="2270" w:author="Huawei" w:date="2020-08-19T18:17:00Z">
            <w:rPr/>
          </w:rPrChange>
        </w:rPr>
      </w:pPr>
    </w:p>
    <w:p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B17659" w:rsidRDefault="003578D0">
      <w:pPr>
        <w:rPr>
          <w:b/>
        </w:rPr>
      </w:pPr>
      <w:r>
        <w:rPr>
          <w:b/>
        </w:rPr>
        <w:t>Question 18: Can similar assumptions be made for RRC state of relay/remote UE as Rel14 FeD2D for L2 UE to NW relay case, namely:</w:t>
      </w:r>
    </w:p>
    <w:p w:rsidR="00B17659" w:rsidRDefault="003578D0">
      <w:pPr>
        <w:pStyle w:val="ListParagraph"/>
        <w:numPr>
          <w:ilvl w:val="0"/>
          <w:numId w:val="29"/>
        </w:numPr>
        <w:rPr>
          <w:b/>
        </w:rPr>
        <w:pPrChange w:id="2271" w:author="Huawei" w:date="2020-08-19T19:38:00Z">
          <w:pPr>
            <w:pStyle w:val="ListParagraph"/>
            <w:numPr>
              <w:numId w:val="28"/>
            </w:numPr>
            <w:tabs>
              <w:tab w:val="left" w:pos="360"/>
              <w:tab w:val="left" w:pos="720"/>
            </w:tabs>
            <w:ind w:hanging="720"/>
          </w:pPr>
        </w:pPrChange>
      </w:pPr>
      <w:r>
        <w:rPr>
          <w:b/>
        </w:rPr>
        <w:t>Relay/remote UE RRC states can change independantly of the state of the PC5-RRC connection</w:t>
      </w:r>
    </w:p>
    <w:p w:rsidR="00B17659" w:rsidRDefault="003578D0">
      <w:pPr>
        <w:pStyle w:val="ListParagraph"/>
        <w:numPr>
          <w:ilvl w:val="0"/>
          <w:numId w:val="29"/>
        </w:numPr>
        <w:rPr>
          <w:b/>
        </w:rPr>
        <w:pPrChange w:id="2272" w:author="Huawei" w:date="2020-08-19T19:38:00Z">
          <w:pPr>
            <w:pStyle w:val="ListParagraph"/>
            <w:numPr>
              <w:numId w:val="28"/>
            </w:numPr>
            <w:tabs>
              <w:tab w:val="left" w:pos="360"/>
              <w:tab w:val="left" w:pos="720"/>
            </w:tabs>
            <w:ind w:hanging="720"/>
          </w:pPr>
        </w:pPrChange>
      </w:pPr>
      <w:r>
        <w:rPr>
          <w:b/>
        </w:rPr>
        <w:t>Both Relay and remote UE must be in RRC_CONNECTED to perform active relaying of data</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273" w:author="OPPO (Qianxi)" w:date="2020-08-18T11:59:00Z">
              <w:r>
                <w:rPr>
                  <w:rFonts w:hint="eastAsia"/>
                </w:rPr>
                <w:lastRenderedPageBreak/>
                <w:t>O</w:t>
              </w:r>
              <w:r>
                <w:t>PPO</w:t>
              </w:r>
            </w:ins>
          </w:p>
        </w:tc>
        <w:tc>
          <w:tcPr>
            <w:tcW w:w="1337" w:type="dxa"/>
          </w:tcPr>
          <w:p w:rsidR="00B17659" w:rsidRPr="00B17659" w:rsidRDefault="003578D0">
            <w:pPr>
              <w:overflowPunct w:val="0"/>
              <w:autoSpaceDE w:val="0"/>
              <w:autoSpaceDN w:val="0"/>
              <w:adjustRightInd w:val="0"/>
              <w:ind w:right="28"/>
              <w:textAlignment w:val="baseline"/>
              <w:rPr>
                <w:lang w:val="en-US"/>
                <w:rPrChange w:id="2274" w:author="Prateek" w:date="2020-08-19T10:36:00Z">
                  <w:rPr>
                    <w:i/>
                    <w:lang w:eastAsia="ja-JP"/>
                  </w:rPr>
                </w:rPrChange>
              </w:rPr>
            </w:pPr>
            <w:ins w:id="2275" w:author="OPPO (Qianxi)" w:date="2020-08-18T11:59:00Z">
              <w:r w:rsidRPr="00D5516A">
                <w:t>Comment on i, and OK to ii</w:t>
              </w:r>
            </w:ins>
          </w:p>
        </w:tc>
        <w:tc>
          <w:tcPr>
            <w:tcW w:w="6934" w:type="dxa"/>
          </w:tcPr>
          <w:p w:rsidR="00B17659" w:rsidRPr="00B17659" w:rsidRDefault="003578D0">
            <w:pPr>
              <w:overflowPunct w:val="0"/>
              <w:autoSpaceDE w:val="0"/>
              <w:autoSpaceDN w:val="0"/>
              <w:adjustRightInd w:val="0"/>
              <w:ind w:right="28"/>
              <w:textAlignment w:val="baseline"/>
              <w:rPr>
                <w:ins w:id="2276" w:author="OPPO (Qianxi)" w:date="2020-08-18T11:59:00Z"/>
                <w:lang w:val="en-US"/>
                <w:rPrChange w:id="2277" w:author="Prateek" w:date="2020-08-19T10:36:00Z">
                  <w:rPr>
                    <w:ins w:id="2278" w:author="OPPO (Qianxi)" w:date="2020-08-18T11:59:00Z"/>
                    <w:i/>
                    <w:lang w:eastAsia="ja-JP"/>
                  </w:rPr>
                </w:rPrChange>
              </w:rPr>
            </w:pPr>
            <w:ins w:id="2279" w:author="OPPO (Qianxi)" w:date="2020-08-18T11:59:00Z">
              <w:r w:rsidRPr="00D5516A">
                <w:t>Ii is apparently OK</w:t>
              </w:r>
            </w:ins>
          </w:p>
          <w:p w:rsidR="00B17659" w:rsidRPr="00B17659" w:rsidRDefault="003578D0">
            <w:pPr>
              <w:overflowPunct w:val="0"/>
              <w:autoSpaceDE w:val="0"/>
              <w:autoSpaceDN w:val="0"/>
              <w:adjustRightInd w:val="0"/>
              <w:ind w:right="28"/>
              <w:textAlignment w:val="baseline"/>
              <w:rPr>
                <w:ins w:id="2280" w:author="OPPO (Qianxi)" w:date="2020-08-18T15:59:00Z"/>
                <w:lang w:val="en-US"/>
                <w:rPrChange w:id="2281" w:author="Prateek" w:date="2020-08-19T10:36:00Z">
                  <w:rPr>
                    <w:ins w:id="2282" w:author="OPPO (Qianxi)" w:date="2020-08-18T15:59:00Z"/>
                    <w:i/>
                    <w:lang w:eastAsia="ja-JP"/>
                  </w:rPr>
                </w:rPrChange>
              </w:rPr>
            </w:pPr>
            <w:ins w:id="2283" w:author="OPPO (Qianxi)" w:date="2020-08-18T11:59:00Z">
              <w:r w:rsidRPr="00D5516A">
                <w:t xml:space="preserve">For i, </w:t>
              </w:r>
            </w:ins>
            <w:ins w:id="2284" w:author="OPPO (Qianxi)" w:date="2020-08-18T12:00:00Z">
              <w:r w:rsidRPr="00D5516A">
                <w:t>we are not sure if all combination is OK, e.g., the combination of connected-remote-UE and idle/inactive-relay-UE is apparenetly not feasible.</w:t>
              </w:r>
            </w:ins>
          </w:p>
          <w:p w:rsidR="00B17659" w:rsidRPr="00B17659" w:rsidRDefault="00B17659">
            <w:pPr>
              <w:rPr>
                <w:ins w:id="2285" w:author="OPPO (Qianxi)" w:date="2020-08-18T15:59:00Z"/>
                <w:lang w:val="en-US"/>
                <w:rPrChange w:id="2286" w:author="Prateek" w:date="2020-08-19T10:36:00Z">
                  <w:rPr>
                    <w:ins w:id="2287" w:author="OPPO (Qianxi)" w:date="2020-08-18T15:59:00Z"/>
                    <w:lang w:val="en-US" w:eastAsia="zh-CN"/>
                  </w:rPr>
                </w:rPrChange>
              </w:rPr>
            </w:pPr>
          </w:p>
          <w:p w:rsidR="00B17659" w:rsidRPr="00B17659" w:rsidRDefault="003578D0">
            <w:pPr>
              <w:rPr>
                <w:lang w:val="en-US"/>
                <w:rPrChange w:id="2288" w:author="Prateek" w:date="2020-08-19T10:36:00Z">
                  <w:rPr>
                    <w:lang w:val="en-US" w:eastAsia="zh-CN"/>
                  </w:rPr>
                </w:rPrChange>
              </w:rPr>
            </w:pPr>
            <w:ins w:id="2289" w:author="OPPO (Qianxi)" w:date="2020-08-18T15:59:00Z">
              <w:r w:rsidRPr="00D5516A">
                <w:t>Additionally, for remote UE, it can be OOC.</w:t>
              </w:r>
            </w:ins>
          </w:p>
        </w:tc>
      </w:tr>
      <w:tr w:rsidR="00B17659">
        <w:tc>
          <w:tcPr>
            <w:tcW w:w="1358" w:type="dxa"/>
          </w:tcPr>
          <w:p w:rsidR="00B17659" w:rsidRDefault="003578D0">
            <w:ins w:id="2290" w:author="Ericsson (Antonino Orsino)" w:date="2020-08-18T15:11:00Z">
              <w:r>
                <w:t>Ericsson (Tony)</w:t>
              </w:r>
            </w:ins>
          </w:p>
        </w:tc>
        <w:tc>
          <w:tcPr>
            <w:tcW w:w="1337" w:type="dxa"/>
          </w:tcPr>
          <w:p w:rsidR="00B17659" w:rsidRDefault="003578D0">
            <w:ins w:id="2291" w:author="Ericsson (Antonino Orsino)" w:date="2020-08-18T15:11:00Z">
              <w:r>
                <w:t>Yes with comment</w:t>
              </w:r>
            </w:ins>
          </w:p>
        </w:tc>
        <w:tc>
          <w:tcPr>
            <w:tcW w:w="6934" w:type="dxa"/>
          </w:tcPr>
          <w:p w:rsidR="00B17659" w:rsidRPr="00B17659" w:rsidRDefault="003578D0">
            <w:pPr>
              <w:overflowPunct w:val="0"/>
              <w:autoSpaceDE w:val="0"/>
              <w:autoSpaceDN w:val="0"/>
              <w:adjustRightInd w:val="0"/>
              <w:ind w:right="28"/>
              <w:textAlignment w:val="baseline"/>
              <w:rPr>
                <w:ins w:id="2292" w:author="Ericsson (Antonino Orsino)" w:date="2020-08-18T15:11:00Z"/>
                <w:lang w:val="en-US"/>
                <w:rPrChange w:id="2293" w:author="Prateek" w:date="2020-08-19T10:36:00Z">
                  <w:rPr>
                    <w:ins w:id="2294" w:author="Ericsson (Antonino Orsino)" w:date="2020-08-18T15:11:00Z"/>
                    <w:i/>
                    <w:lang w:eastAsia="ja-JP"/>
                  </w:rPr>
                </w:rPrChange>
              </w:rPr>
            </w:pPr>
            <w:ins w:id="2295" w:author="Ericsson (Antonino Orsino)" w:date="2020-08-18T15:11:00Z">
              <w:r w:rsidRPr="00D5516A">
                <w:t>For i) we believe that network should have the control on whether the remote and relay UE in CONNECTED can perform discovery when in coverage.</w:t>
              </w:r>
            </w:ins>
          </w:p>
          <w:p w:rsidR="00B17659" w:rsidRPr="00B17659" w:rsidRDefault="00B17659">
            <w:pPr>
              <w:rPr>
                <w:ins w:id="2296" w:author="Ericsson (Antonino Orsino)" w:date="2020-08-18T15:11:00Z"/>
                <w:lang w:val="en-US"/>
                <w:rPrChange w:id="2297" w:author="Prateek" w:date="2020-08-19T10:36:00Z">
                  <w:rPr>
                    <w:ins w:id="2298" w:author="Ericsson (Antonino Orsino)" w:date="2020-08-18T15:11:00Z"/>
                    <w:lang w:val="en-US" w:eastAsia="zh-CN"/>
                  </w:rPr>
                </w:rPrChange>
              </w:rPr>
            </w:pPr>
          </w:p>
          <w:p w:rsidR="00B17659" w:rsidRPr="00B17659" w:rsidRDefault="003578D0">
            <w:pPr>
              <w:rPr>
                <w:lang w:val="en-US"/>
                <w:rPrChange w:id="2299" w:author="Prateek" w:date="2020-08-19T10:36:00Z">
                  <w:rPr>
                    <w:lang w:val="en-US" w:eastAsia="zh-CN"/>
                  </w:rPr>
                </w:rPrChange>
              </w:rPr>
            </w:pPr>
            <w:ins w:id="2300" w:author="Ericsson (Antonino Orsino)" w:date="2020-08-18T15:11:00Z">
              <w:r w:rsidRPr="00D5516A">
                <w:t>For ii) we think that only the relay UE should be in CONNECTED for relaying the data, but the remote UE can be OoC or in a different RRC state.</w:t>
              </w:r>
            </w:ins>
          </w:p>
        </w:tc>
      </w:tr>
      <w:tr w:rsidR="00B17659">
        <w:tc>
          <w:tcPr>
            <w:tcW w:w="1358" w:type="dxa"/>
          </w:tcPr>
          <w:p w:rsidR="00B17659" w:rsidRDefault="003578D0">
            <w:ins w:id="2301" w:author="Qualcomm - Peng Cheng" w:date="2020-08-19T08:54:00Z">
              <w:r>
                <w:t>Qualcomm</w:t>
              </w:r>
            </w:ins>
          </w:p>
        </w:tc>
        <w:tc>
          <w:tcPr>
            <w:tcW w:w="1337" w:type="dxa"/>
          </w:tcPr>
          <w:p w:rsidR="00B17659" w:rsidRPr="00B17659" w:rsidRDefault="003578D0">
            <w:pPr>
              <w:overflowPunct w:val="0"/>
              <w:autoSpaceDE w:val="0"/>
              <w:autoSpaceDN w:val="0"/>
              <w:adjustRightInd w:val="0"/>
              <w:ind w:right="28"/>
              <w:textAlignment w:val="baseline"/>
              <w:rPr>
                <w:ins w:id="2302" w:author="Qualcomm - Peng Cheng" w:date="2020-08-19T08:54:00Z"/>
                <w:lang w:val="en-US"/>
                <w:rPrChange w:id="2303" w:author="Prateek" w:date="2020-08-19T10:36:00Z">
                  <w:rPr>
                    <w:ins w:id="2304" w:author="Qualcomm - Peng Cheng" w:date="2020-08-19T08:54:00Z"/>
                    <w:i/>
                    <w:lang w:eastAsia="ja-JP"/>
                  </w:rPr>
                </w:rPrChange>
              </w:rPr>
            </w:pPr>
            <w:ins w:id="2305" w:author="Qualcomm - Peng Cheng" w:date="2020-08-19T08:54:00Z">
              <w:r w:rsidRPr="00D5516A">
                <w:t>Yes for ii)</w:t>
              </w:r>
            </w:ins>
          </w:p>
          <w:p w:rsidR="00B17659" w:rsidRPr="00B17659" w:rsidRDefault="003578D0">
            <w:pPr>
              <w:overflowPunct w:val="0"/>
              <w:autoSpaceDE w:val="0"/>
              <w:autoSpaceDN w:val="0"/>
              <w:adjustRightInd w:val="0"/>
              <w:ind w:right="28"/>
              <w:textAlignment w:val="baseline"/>
              <w:rPr>
                <w:lang w:val="en-US"/>
                <w:rPrChange w:id="2306" w:author="Prateek" w:date="2020-08-19T10:36:00Z">
                  <w:rPr>
                    <w:i/>
                    <w:lang w:eastAsia="ja-JP"/>
                  </w:rPr>
                </w:rPrChange>
              </w:rPr>
            </w:pPr>
            <w:ins w:id="2307" w:author="Qualcomm - Peng Cheng" w:date="2020-08-19T08:54:00Z">
              <w:r w:rsidRPr="00D5516A">
                <w:t>Comment for i)</w:t>
              </w:r>
            </w:ins>
          </w:p>
        </w:tc>
        <w:tc>
          <w:tcPr>
            <w:tcW w:w="6934" w:type="dxa"/>
          </w:tcPr>
          <w:p w:rsidR="00B17659" w:rsidRPr="00B17659" w:rsidRDefault="003578D0">
            <w:pPr>
              <w:overflowPunct w:val="0"/>
              <w:autoSpaceDE w:val="0"/>
              <w:autoSpaceDN w:val="0"/>
              <w:adjustRightInd w:val="0"/>
              <w:ind w:right="28"/>
              <w:textAlignment w:val="baseline"/>
              <w:rPr>
                <w:lang w:val="en-US"/>
                <w:rPrChange w:id="2308" w:author="Prateek" w:date="2020-08-19T10:36:00Z">
                  <w:rPr>
                    <w:i/>
                    <w:lang w:eastAsia="ja-JP"/>
                  </w:rPr>
                </w:rPrChange>
              </w:rPr>
            </w:pPr>
            <w:ins w:id="2309" w:author="Qualcomm - Peng Cheng" w:date="2020-08-19T08:54:00Z">
              <w:r w:rsidRPr="00D5516A">
                <w:t>For i), we think there should be some couping between RRC state of relay and RRC state of remote UE. For example, when relay UE is in IDLE, remote can’t be in CONNECTED</w:t>
              </w:r>
            </w:ins>
          </w:p>
        </w:tc>
      </w:tr>
      <w:tr w:rsidR="00B17659">
        <w:trPr>
          <w:ins w:id="2310" w:author="Ming-Yuan Cheng" w:date="2020-08-19T15:57:00Z"/>
        </w:trPr>
        <w:tc>
          <w:tcPr>
            <w:tcW w:w="1358" w:type="dxa"/>
          </w:tcPr>
          <w:p w:rsidR="00B17659" w:rsidRDefault="003578D0">
            <w:pPr>
              <w:rPr>
                <w:ins w:id="2311" w:author="Ming-Yuan Cheng" w:date="2020-08-19T15:57:00Z"/>
              </w:rPr>
            </w:pPr>
            <w:ins w:id="2312" w:author="Ming-Yuan Cheng" w:date="2020-08-19T15:57:00Z">
              <w:r>
                <w:t>MediaTek</w:t>
              </w:r>
            </w:ins>
          </w:p>
        </w:tc>
        <w:tc>
          <w:tcPr>
            <w:tcW w:w="1337" w:type="dxa"/>
          </w:tcPr>
          <w:p w:rsidR="00B17659" w:rsidRDefault="003578D0">
            <w:pPr>
              <w:rPr>
                <w:ins w:id="2313" w:author="Ming-Yuan Cheng" w:date="2020-08-19T15:57:00Z"/>
              </w:rPr>
            </w:pPr>
            <w:ins w:id="2314" w:author="Ming-Yuan Cheng" w:date="2020-08-19T15:57:00Z">
              <w:r>
                <w:t>Yes</w:t>
              </w:r>
            </w:ins>
          </w:p>
        </w:tc>
        <w:tc>
          <w:tcPr>
            <w:tcW w:w="6934" w:type="dxa"/>
          </w:tcPr>
          <w:p w:rsidR="00B17659" w:rsidRPr="00B17659" w:rsidRDefault="003578D0">
            <w:pPr>
              <w:overflowPunct w:val="0"/>
              <w:autoSpaceDE w:val="0"/>
              <w:autoSpaceDN w:val="0"/>
              <w:adjustRightInd w:val="0"/>
              <w:ind w:right="28"/>
              <w:textAlignment w:val="baseline"/>
              <w:rPr>
                <w:ins w:id="2315" w:author="Ming-Yuan Cheng" w:date="2020-08-19T15:57:00Z"/>
                <w:lang w:val="en-US"/>
                <w:rPrChange w:id="2316" w:author="Prateek" w:date="2020-08-19T10:36:00Z">
                  <w:rPr>
                    <w:ins w:id="2317" w:author="Ming-Yuan Cheng" w:date="2020-08-19T15:57:00Z"/>
                    <w:i/>
                    <w:lang w:eastAsia="ja-JP"/>
                  </w:rPr>
                </w:rPrChange>
              </w:rPr>
            </w:pPr>
            <w:ins w:id="2318"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319" w:author="Ming-Yuan Cheng" w:date="2020-08-19T15: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320" w:author="Ming-Yuan Cheng" w:date="2020-08-19T15:57:00Z"/>
                <w:lang w:val="en-US"/>
                <w:rPrChange w:id="2321" w:author="Prateek" w:date="2020-08-19T10:36:00Z">
                  <w:rPr>
                    <w:ins w:id="2322" w:author="Ming-Yuan Cheng" w:date="2020-08-19T15:57:00Z"/>
                    <w:i/>
                    <w:lang w:eastAsia="ja-JP"/>
                  </w:rPr>
                </w:rPrChange>
              </w:rPr>
            </w:pPr>
            <w:ins w:id="2323" w:author="Prateek" w:date="2020-08-19T10:44: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324" w:author="Ming-Yuan Cheng" w:date="2020-08-19T15:57:00Z"/>
                <w:lang w:val="en-US"/>
                <w:rPrChange w:id="2325" w:author="Prateek" w:date="2020-08-19T10:36:00Z">
                  <w:rPr>
                    <w:ins w:id="2326" w:author="Ming-Yuan Cheng" w:date="2020-08-19T15:57:00Z"/>
                    <w:i/>
                    <w:lang w:eastAsia="ja-JP"/>
                  </w:rPr>
                </w:rPrChange>
              </w:rPr>
            </w:pPr>
            <w:ins w:id="2327" w:author="Prateek" w:date="2020-08-19T10:44:00Z">
              <w:r>
                <w:rPr>
                  <w:lang w:val="en-US"/>
                </w:rPr>
                <w:t xml:space="preserve">Same comment as </w:t>
              </w:r>
              <w:proofErr w:type="spellStart"/>
              <w:r>
                <w:rPr>
                  <w:lang w:val="en-US"/>
                </w:rPr>
                <w:t>Oppo</w:t>
              </w:r>
            </w:ins>
            <w:proofErr w:type="spellEnd"/>
          </w:p>
        </w:tc>
        <w:tc>
          <w:tcPr>
            <w:tcW w:w="6934" w:type="dxa"/>
          </w:tcPr>
          <w:p w:rsidR="00B17659" w:rsidRPr="00B17659" w:rsidRDefault="00B17659">
            <w:pPr>
              <w:framePr w:w="10206" w:h="284" w:hRule="exact" w:wrap="notBeside" w:vAnchor="page" w:hAnchor="margin" w:y="1986"/>
              <w:rPr>
                <w:ins w:id="2328" w:author="Ming-Yuan Cheng" w:date="2020-08-19T15:57:00Z"/>
                <w:lang w:val="en-US"/>
                <w:rPrChange w:id="2329" w:author="Prateek" w:date="2020-08-19T10:36:00Z">
                  <w:rPr>
                    <w:ins w:id="2330" w:author="Ming-Yuan Cheng" w:date="2020-08-19T15:57: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331" w:author="Huawei" w:date="2020-08-19T18:08:00Z"/>
        </w:trPr>
        <w:tc>
          <w:tcPr>
            <w:tcW w:w="1358" w:type="dxa"/>
          </w:tcPr>
          <w:p w:rsidR="00B17659" w:rsidRDefault="003578D0">
            <w:pPr>
              <w:rPr>
                <w:ins w:id="2332" w:author="Huawei" w:date="2020-08-19T18:08:00Z"/>
                <w:lang w:eastAsia="zh-CN"/>
              </w:rPr>
            </w:pPr>
            <w:ins w:id="2333" w:author="Huawei" w:date="2020-08-19T18:08:00Z">
              <w:r>
                <w:rPr>
                  <w:rFonts w:hint="eastAsia"/>
                  <w:lang w:eastAsia="zh-CN"/>
                </w:rPr>
                <w:t>H</w:t>
              </w:r>
              <w:r>
                <w:rPr>
                  <w:lang w:eastAsia="zh-CN"/>
                </w:rPr>
                <w:t>uawei</w:t>
              </w:r>
            </w:ins>
          </w:p>
        </w:tc>
        <w:tc>
          <w:tcPr>
            <w:tcW w:w="1337" w:type="dxa"/>
          </w:tcPr>
          <w:p w:rsidR="00B17659" w:rsidRPr="00D5516A" w:rsidRDefault="003578D0">
            <w:pPr>
              <w:rPr>
                <w:ins w:id="2334" w:author="Huawei" w:date="2020-08-19T18:08:00Z"/>
                <w:lang w:eastAsia="zh-CN"/>
              </w:rPr>
            </w:pPr>
            <w:ins w:id="2335" w:author="Huawei" w:date="2020-08-19T18:08:00Z">
              <w:r w:rsidRPr="00D5516A">
                <w:rPr>
                  <w:rFonts w:hint="eastAsia"/>
                  <w:lang w:eastAsia="zh-CN"/>
                </w:rPr>
                <w:t>Y</w:t>
              </w:r>
              <w:r w:rsidRPr="00D5516A">
                <w:rPr>
                  <w:lang w:eastAsia="zh-CN"/>
                </w:rPr>
                <w:t>es to ii</w:t>
              </w:r>
            </w:ins>
            <w:ins w:id="2336" w:author="Huawei" w:date="2020-08-19T19:19:00Z">
              <w:r w:rsidRPr="00D5516A">
                <w:rPr>
                  <w:lang w:eastAsia="zh-CN"/>
                </w:rPr>
                <w:t>)</w:t>
              </w:r>
            </w:ins>
            <w:ins w:id="2337" w:author="Huawei" w:date="2020-08-19T18:08:00Z">
              <w:r w:rsidRPr="00D5516A">
                <w:rPr>
                  <w:lang w:eastAsia="zh-CN"/>
                </w:rPr>
                <w:t>,</w:t>
              </w:r>
            </w:ins>
          </w:p>
          <w:p w:rsidR="00B17659" w:rsidRPr="00D5516A" w:rsidRDefault="003578D0">
            <w:pPr>
              <w:rPr>
                <w:ins w:id="2338" w:author="Huawei" w:date="2020-08-19T18:08:00Z"/>
                <w:lang w:eastAsia="zh-CN"/>
              </w:rPr>
            </w:pPr>
            <w:ins w:id="2339" w:author="Huawei" w:date="2020-08-19T18:08:00Z">
              <w:r w:rsidRPr="00D5516A">
                <w:rPr>
                  <w:lang w:eastAsia="zh-CN"/>
                </w:rPr>
                <w:t>but</w:t>
              </w:r>
            </w:ins>
            <w:ins w:id="2340" w:author="Huawei" w:date="2020-08-19T19:19:00Z">
              <w:r w:rsidRPr="00D5516A">
                <w:rPr>
                  <w:lang w:eastAsia="zh-CN"/>
                </w:rPr>
                <w:t xml:space="preserve"> not sure about i)</w:t>
              </w:r>
            </w:ins>
          </w:p>
        </w:tc>
        <w:tc>
          <w:tcPr>
            <w:tcW w:w="6934" w:type="dxa"/>
          </w:tcPr>
          <w:p w:rsidR="00B17659" w:rsidRPr="00D5516A" w:rsidRDefault="003578D0">
            <w:pPr>
              <w:rPr>
                <w:ins w:id="2341" w:author="Huawei" w:date="2020-08-19T19:18:00Z"/>
                <w:lang w:eastAsia="zh-CN"/>
              </w:rPr>
            </w:pPr>
            <w:ins w:id="2342" w:author="Huawei" w:date="2020-08-19T19:18:00Z">
              <w:r w:rsidRPr="00D5516A">
                <w:rPr>
                  <w:lang w:eastAsia="zh-CN"/>
                </w:rPr>
                <w:t>To clarify the question,we assume following table is what the i)+ii) referes to:</w:t>
              </w:r>
            </w:ins>
          </w:p>
          <w:p w:rsidR="00B17659" w:rsidRPr="00D5516A" w:rsidRDefault="00B17659">
            <w:pPr>
              <w:rPr>
                <w:ins w:id="2343"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trPr>
                <w:ins w:id="2344"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45" w:author="Huawei" w:date="2020-08-19T19:18:00Z"/>
                      <w:rFonts w:eastAsia="宋体" w:cs="Arial"/>
                      <w:b/>
                      <w:bCs/>
                      <w:szCs w:val="20"/>
                    </w:rPr>
                  </w:pPr>
                  <w:ins w:id="2346"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47" w:author="Huawei" w:date="2020-08-19T19:18:00Z"/>
                      <w:rFonts w:eastAsia="宋体" w:cs="Arial"/>
                      <w:b/>
                      <w:bCs/>
                      <w:szCs w:val="20"/>
                    </w:rPr>
                  </w:pPr>
                  <w:ins w:id="2348"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49" w:author="Huawei" w:date="2020-08-19T19:18:00Z"/>
                      <w:rFonts w:eastAsia="宋体" w:cs="Arial"/>
                      <w:b/>
                      <w:bCs/>
                      <w:szCs w:val="20"/>
                    </w:rPr>
                  </w:pPr>
                  <w:ins w:id="2350" w:author="Huawei" w:date="2020-08-19T19:18:00Z">
                    <w:r>
                      <w:rPr>
                        <w:rFonts w:eastAsia="宋体" w:cs="Arial"/>
                        <w:b/>
                        <w:bCs/>
                        <w:szCs w:val="20"/>
                      </w:rPr>
                      <w:t>Relay UE RRC State</w:t>
                    </w:r>
                  </w:ins>
                </w:p>
              </w:tc>
            </w:tr>
            <w:tr w:rsidR="00B17659">
              <w:trPr>
                <w:ins w:id="2351"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52" w:author="Huawei" w:date="2020-08-19T19:18:00Z"/>
                      <w:rFonts w:eastAsia="宋体" w:cs="Arial"/>
                      <w:szCs w:val="20"/>
                    </w:rPr>
                  </w:pPr>
                  <w:ins w:id="2353"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54" w:author="Huawei" w:date="2020-08-19T19:18:00Z"/>
                      <w:rFonts w:eastAsia="宋体" w:cs="Arial"/>
                      <w:szCs w:val="20"/>
                    </w:rPr>
                  </w:pPr>
                  <w:ins w:id="2355"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56" w:author="Huawei" w:date="2020-08-19T19:18:00Z"/>
                      <w:rFonts w:eastAsia="宋体" w:cs="Arial"/>
                      <w:szCs w:val="20"/>
                    </w:rPr>
                  </w:pPr>
                  <w:ins w:id="2357" w:author="Huawei" w:date="2020-08-19T19:18:00Z">
                    <w:r>
                      <w:rPr>
                        <w:rFonts w:eastAsia="宋体" w:cs="Arial"/>
                        <w:szCs w:val="20"/>
                      </w:rPr>
                      <w:t>IDLE/ CONNECTED</w:t>
                    </w:r>
                  </w:ins>
                </w:p>
              </w:tc>
            </w:tr>
            <w:tr w:rsidR="00B17659">
              <w:trPr>
                <w:ins w:id="235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59" w:author="Huawei" w:date="2020-08-19T19:18:00Z"/>
                      <w:rFonts w:eastAsia="宋体" w:cs="Arial"/>
                      <w:szCs w:val="20"/>
                    </w:rPr>
                  </w:pPr>
                  <w:ins w:id="2360"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61" w:author="Huawei" w:date="2020-08-19T19:18:00Z"/>
                      <w:rFonts w:eastAsia="宋体" w:cs="Arial"/>
                      <w:szCs w:val="20"/>
                    </w:rPr>
                  </w:pPr>
                  <w:ins w:id="2362"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63" w:author="Huawei" w:date="2020-08-19T19:18:00Z"/>
                      <w:rFonts w:eastAsia="宋体" w:cs="Arial"/>
                      <w:szCs w:val="20"/>
                    </w:rPr>
                  </w:pPr>
                  <w:ins w:id="2364" w:author="Huawei" w:date="2020-08-19T19:18:00Z">
                    <w:r>
                      <w:rPr>
                        <w:rFonts w:eastAsia="宋体" w:cs="Arial"/>
                        <w:szCs w:val="20"/>
                      </w:rPr>
                      <w:t>IDLE/ CONNECTED</w:t>
                    </w:r>
                  </w:ins>
                </w:p>
              </w:tc>
            </w:tr>
            <w:tr w:rsidR="00B17659">
              <w:trPr>
                <w:ins w:id="2365"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66" w:author="Huawei" w:date="2020-08-19T19:18:00Z"/>
                      <w:rFonts w:eastAsia="宋体" w:cs="Arial"/>
                      <w:szCs w:val="20"/>
                    </w:rPr>
                  </w:pPr>
                  <w:ins w:id="2367"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68" w:author="Huawei" w:date="2020-08-19T19:18:00Z"/>
                      <w:rFonts w:eastAsia="宋体" w:cs="Arial"/>
                      <w:szCs w:val="20"/>
                    </w:rPr>
                  </w:pPr>
                  <w:ins w:id="2369"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70" w:author="Huawei" w:date="2020-08-19T19:18:00Z"/>
                      <w:rFonts w:eastAsia="宋体" w:cs="Arial"/>
                      <w:szCs w:val="20"/>
                    </w:rPr>
                  </w:pPr>
                  <w:ins w:id="2371" w:author="Huawei" w:date="2020-08-19T19:18:00Z">
                    <w:r>
                      <w:rPr>
                        <w:rFonts w:eastAsia="宋体" w:cs="Arial"/>
                        <w:szCs w:val="20"/>
                      </w:rPr>
                      <w:t>CONNECTED</w:t>
                    </w:r>
                  </w:ins>
                </w:p>
              </w:tc>
            </w:tr>
          </w:tbl>
          <w:p w:rsidR="00B17659" w:rsidRPr="00D5516A" w:rsidRDefault="00B17659">
            <w:pPr>
              <w:rPr>
                <w:ins w:id="2372" w:author="Huawei" w:date="2020-08-19T19:18:00Z"/>
                <w:lang w:eastAsia="zh-CN"/>
              </w:rPr>
            </w:pPr>
          </w:p>
          <w:p w:rsidR="00B17659" w:rsidRDefault="003578D0">
            <w:pPr>
              <w:rPr>
                <w:ins w:id="2373" w:author="Huawei" w:date="2020-08-19T19:26:00Z"/>
                <w:lang w:val="zh-CN" w:eastAsia="zh-CN"/>
              </w:rPr>
            </w:pPr>
            <w:ins w:id="2374" w:author="Huawei" w:date="2020-08-19T19:18:00Z">
              <w:r>
                <w:rPr>
                  <w:lang w:val="zh-CN" w:eastAsia="zh-CN"/>
                </w:rPr>
                <w:t>When there is no PC5-RRC connection between remote UE</w:t>
              </w:r>
            </w:ins>
            <w:ins w:id="2375" w:author="Huawei" w:date="2020-08-19T19:25:00Z">
              <w:r>
                <w:rPr>
                  <w:lang w:val="zh-CN" w:eastAsia="zh-CN"/>
                </w:rPr>
                <w:t xml:space="preserve"> and relay UE</w:t>
              </w:r>
            </w:ins>
            <w:ins w:id="2376" w:author="Huawei" w:date="2020-08-19T19:18:00Z">
              <w:r>
                <w:rPr>
                  <w:lang w:val="zh-CN" w:eastAsia="zh-CN"/>
                </w:rPr>
                <w:t xml:space="preserve">, the RRC state in i) is for direct connection. There is no need of disucss the </w:t>
              </w:r>
            </w:ins>
            <w:ins w:id="2377" w:author="Huawei" w:date="2020-08-19T19:25:00Z">
              <w:r>
                <w:rPr>
                  <w:lang w:val="zh-CN" w:eastAsia="zh-CN"/>
                </w:rPr>
                <w:t xml:space="preserve">direct </w:t>
              </w:r>
            </w:ins>
            <w:ins w:id="2378" w:author="Huawei" w:date="2020-08-19T19:18:00Z">
              <w:r>
                <w:rPr>
                  <w:lang w:val="zh-CN" w:eastAsia="zh-CN"/>
                </w:rPr>
                <w:t>RRC state</w:t>
              </w:r>
            </w:ins>
            <w:ins w:id="2379" w:author="Huawei" w:date="2020-08-19T19:25:00Z">
              <w:r>
                <w:rPr>
                  <w:lang w:val="zh-CN" w:eastAsia="zh-CN"/>
                </w:rPr>
                <w:t xml:space="preserve"> in that case</w:t>
              </w:r>
            </w:ins>
            <w:ins w:id="2380" w:author="Huawei" w:date="2020-08-19T19:37:00Z">
              <w:r>
                <w:rPr>
                  <w:lang w:val="zh-CN" w:eastAsia="zh-CN"/>
                </w:rPr>
                <w:t>, which is purely legacy issue</w:t>
              </w:r>
            </w:ins>
            <w:ins w:id="2381" w:author="Huawei" w:date="2020-08-19T19:18:00Z">
              <w:r>
                <w:rPr>
                  <w:lang w:val="zh-CN" w:eastAsia="zh-CN"/>
                </w:rPr>
                <w:t>.</w:t>
              </w:r>
            </w:ins>
          </w:p>
          <w:p w:rsidR="00B17659" w:rsidRDefault="003578D0">
            <w:pPr>
              <w:rPr>
                <w:ins w:id="2382" w:author="Huawei" w:date="2020-08-19T19:28:00Z"/>
                <w:lang w:val="zh-CN" w:eastAsia="zh-CN"/>
              </w:rPr>
            </w:pPr>
            <w:ins w:id="2383" w:author="Huawei" w:date="2020-08-19T19:26:00Z">
              <w:r>
                <w:rPr>
                  <w:lang w:val="zh-CN" w:eastAsia="zh-CN"/>
                </w:rPr>
                <w:t xml:space="preserve">So, I assume the intension </w:t>
              </w:r>
            </w:ins>
            <w:ins w:id="2384" w:author="Huawei" w:date="2020-08-19T19:27:00Z">
              <w:r>
                <w:rPr>
                  <w:lang w:val="zh-CN" w:eastAsia="zh-CN"/>
                </w:rPr>
                <w:t>of the two bullets is for the case there is PC5-RRC connection.</w:t>
              </w:r>
            </w:ins>
            <w:ins w:id="2385" w:author="Huawei" w:date="2020-08-19T19:28:00Z">
              <w:r>
                <w:rPr>
                  <w:rFonts w:hint="eastAsia"/>
                  <w:lang w:val="zh-CN" w:eastAsia="zh-CN"/>
                </w:rPr>
                <w:t xml:space="preserve"> </w:t>
              </w:r>
              <w:r>
                <w:rPr>
                  <w:lang w:val="zh-CN" w:eastAsia="zh-CN"/>
                </w:rPr>
                <w:t>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trPr>
                <w:ins w:id="2386" w:author="Huawei" w:date="2020-08-19T19:28:00Z"/>
              </w:trPr>
              <w:tc>
                <w:tcPr>
                  <w:tcW w:w="6708" w:type="dxa"/>
                </w:tcPr>
                <w:p w:rsidR="00B17659" w:rsidRDefault="003578D0">
                  <w:pPr>
                    <w:rPr>
                      <w:ins w:id="2387" w:author="Huawei" w:date="2020-08-19T19:29:00Z"/>
                      <w:lang w:val="zh-CN" w:eastAsia="zh-CN"/>
                    </w:rPr>
                  </w:pPr>
                  <w:ins w:id="2388" w:author="Huawei" w:date="2020-08-19T19:28:00Z">
                    <w:r>
                      <w:rPr>
                        <w:rFonts w:hint="eastAsia"/>
                        <w:lang w:val="zh-CN" w:eastAsia="zh-CN"/>
                      </w:rPr>
                      <w:t>W</w:t>
                    </w:r>
                    <w:r>
                      <w:rPr>
                        <w:lang w:val="zh-CN" w:eastAsia="zh-CN"/>
                      </w:rPr>
                      <w:t>hen ther</w:t>
                    </w:r>
                  </w:ins>
                  <w:ins w:id="2389" w:author="Huawei" w:date="2020-08-19T19:29:00Z">
                    <w:r>
                      <w:rPr>
                        <w:lang w:val="zh-CN" w:eastAsia="zh-CN"/>
                      </w:rPr>
                      <w:t>e is PC5 connction betwee remote and relay UE:</w:t>
                    </w:r>
                  </w:ins>
                </w:p>
                <w:p w:rsidR="00B17659" w:rsidRDefault="003578D0">
                  <w:pPr>
                    <w:pStyle w:val="ListParagraph"/>
                    <w:framePr w:w="10206" w:h="284" w:hRule="exact" w:wrap="notBeside" w:vAnchor="page" w:hAnchor="margin" w:y="1986"/>
                    <w:numPr>
                      <w:ilvl w:val="0"/>
                      <w:numId w:val="26"/>
                    </w:numPr>
                    <w:rPr>
                      <w:ins w:id="2390" w:author="Huawei" w:date="2020-08-19T19:29:00Z"/>
                      <w:b/>
                      <w:i/>
                      <w:lang w:eastAsia="ja-JP"/>
                    </w:rPr>
                    <w:pPrChange w:id="2391" w:author="Huawei" w:date="2020-08-19T19:38:00Z">
                      <w:pPr>
                        <w:pStyle w:val="ListParagraph"/>
                        <w:framePr w:w="10206" w:h="284" w:hRule="exact" w:wrap="notBeside" w:vAnchor="page" w:hAnchor="margin" w:y="1986"/>
                        <w:numPr>
                          <w:numId w:val="30"/>
                        </w:numPr>
                        <w:tabs>
                          <w:tab w:val="left" w:pos="360"/>
                          <w:tab w:val="left" w:pos="720"/>
                        </w:tabs>
                        <w:ind w:left="0" w:right="28" w:hanging="720"/>
                      </w:pPr>
                    </w:pPrChange>
                  </w:pPr>
                  <w:ins w:id="2392" w:author="Huawei" w:date="2020-08-19T19:29:00Z">
                    <w:r>
                      <w:rPr>
                        <w:b/>
                      </w:rPr>
                      <w:lastRenderedPageBreak/>
                      <w:t xml:space="preserve">Relay </w:t>
                    </w:r>
                  </w:ins>
                  <w:ins w:id="2393" w:author="Huawei" w:date="2020-08-19T19:32:00Z">
                    <w:r>
                      <w:rPr>
                        <w:b/>
                      </w:rPr>
                      <w:t xml:space="preserve">UE </w:t>
                    </w:r>
                  </w:ins>
                  <w:ins w:id="2394" w:author="Huawei" w:date="2020-08-19T19:29:00Z">
                    <w:r>
                      <w:rPr>
                        <w:b/>
                      </w:rPr>
                      <w:t>can be in either IDLE</w:t>
                    </w:r>
                  </w:ins>
                  <w:ins w:id="2395" w:author="Huawei" w:date="2020-08-19T19:32:00Z">
                    <w:r>
                      <w:rPr>
                        <w:b/>
                      </w:rPr>
                      <w:t xml:space="preserve"> or </w:t>
                    </w:r>
                  </w:ins>
                  <w:ins w:id="2396" w:author="Huawei" w:date="2020-08-19T19:29:00Z">
                    <w:r>
                      <w:rPr>
                        <w:b/>
                      </w:rPr>
                      <w:t>CONNECTED</w:t>
                    </w:r>
                  </w:ins>
                  <w:ins w:id="2397" w:author="Huawei" w:date="2020-08-19T19:32:00Z">
                    <w:r>
                      <w:rPr>
                        <w:b/>
                      </w:rPr>
                      <w:t>,</w:t>
                    </w:r>
                  </w:ins>
                  <w:ins w:id="2398" w:author="Huawei" w:date="2020-08-19T19:29:00Z">
                    <w:r>
                      <w:rPr>
                        <w:b/>
                      </w:rPr>
                      <w:t xml:space="preserve"> if no active relaying of data</w:t>
                    </w:r>
                  </w:ins>
                  <w:ins w:id="2399" w:author="Huawei" w:date="2020-08-19T19:32:00Z">
                    <w:r>
                      <w:rPr>
                        <w:b/>
                      </w:rPr>
                      <w:t xml:space="preserve"> with remote UE in IDLE</w:t>
                    </w:r>
                  </w:ins>
                  <w:ins w:id="2400" w:author="Huawei" w:date="2020-08-19T19:29:00Z">
                    <w:r>
                      <w:rPr>
                        <w:b/>
                      </w:rPr>
                      <w:t>;</w:t>
                    </w:r>
                  </w:ins>
                </w:p>
                <w:p w:rsidR="00B17659" w:rsidRDefault="003578D0">
                  <w:pPr>
                    <w:pStyle w:val="ListParagraph"/>
                    <w:framePr w:w="10206" w:h="284" w:hRule="exact" w:wrap="notBeside" w:vAnchor="page" w:hAnchor="margin" w:y="1986"/>
                    <w:numPr>
                      <w:ilvl w:val="0"/>
                      <w:numId w:val="26"/>
                    </w:numPr>
                    <w:rPr>
                      <w:ins w:id="2401" w:author="Huawei" w:date="2020-08-19T19:28:00Z"/>
                      <w:b/>
                      <w:i/>
                      <w:lang w:eastAsia="ja-JP"/>
                    </w:rPr>
                    <w:pPrChange w:id="2402" w:author="Huawei" w:date="2020-08-19T19:38:00Z">
                      <w:pPr>
                        <w:pStyle w:val="ListParagraph"/>
                        <w:framePr w:w="10206" w:h="284" w:hRule="exact" w:wrap="notBeside" w:vAnchor="page" w:hAnchor="margin" w:y="1986"/>
                        <w:numPr>
                          <w:numId w:val="30"/>
                        </w:numPr>
                        <w:tabs>
                          <w:tab w:val="left" w:pos="360"/>
                          <w:tab w:val="left" w:pos="720"/>
                        </w:tabs>
                        <w:ind w:right="28" w:hanging="720"/>
                      </w:pPr>
                    </w:pPrChange>
                  </w:pPr>
                  <w:ins w:id="2403" w:author="Huawei" w:date="2020-08-19T19:29:00Z">
                    <w:r>
                      <w:rPr>
                        <w:b/>
                      </w:rPr>
                      <w:t>Both Relay and remote UE must be in RRC_CONNECTED to perform active relaying of data;</w:t>
                    </w:r>
                  </w:ins>
                </w:p>
              </w:tc>
            </w:tr>
          </w:tbl>
          <w:p w:rsidR="00B17659" w:rsidRPr="00D5516A" w:rsidRDefault="00B17659">
            <w:pPr>
              <w:rPr>
                <w:ins w:id="2404" w:author="Huawei" w:date="2020-08-19T18:08:00Z"/>
                <w:lang w:eastAsia="zh-CN"/>
              </w:rPr>
            </w:pPr>
          </w:p>
        </w:tc>
      </w:tr>
      <w:tr w:rsidR="00B17659">
        <w:trPr>
          <w:ins w:id="2405" w:author="Interdigital" w:date="2020-08-19T14:06:00Z"/>
        </w:trPr>
        <w:tc>
          <w:tcPr>
            <w:tcW w:w="1358" w:type="dxa"/>
          </w:tcPr>
          <w:p w:rsidR="00B17659" w:rsidRDefault="003578D0">
            <w:pPr>
              <w:rPr>
                <w:ins w:id="2406" w:author="Interdigital" w:date="2020-08-19T14:06:00Z"/>
                <w:lang w:eastAsia="zh-CN"/>
              </w:rPr>
            </w:pPr>
            <w:ins w:id="2407" w:author="Interdigital" w:date="2020-08-19T14:06:00Z">
              <w:r>
                <w:rPr>
                  <w:lang w:eastAsia="zh-CN"/>
                </w:rPr>
                <w:lastRenderedPageBreak/>
                <w:t>Interdigital</w:t>
              </w:r>
            </w:ins>
          </w:p>
        </w:tc>
        <w:tc>
          <w:tcPr>
            <w:tcW w:w="1337" w:type="dxa"/>
          </w:tcPr>
          <w:p w:rsidR="00B17659" w:rsidRDefault="003578D0">
            <w:pPr>
              <w:rPr>
                <w:ins w:id="2408" w:author="Interdigital" w:date="2020-08-19T14:06:00Z"/>
                <w:lang w:eastAsia="zh-CN"/>
              </w:rPr>
            </w:pPr>
            <w:ins w:id="2409" w:author="Interdigital" w:date="2020-08-19T14:06:00Z">
              <w:r>
                <w:rPr>
                  <w:lang w:eastAsia="zh-CN"/>
                </w:rPr>
                <w:t>Yes.</w:t>
              </w:r>
            </w:ins>
          </w:p>
        </w:tc>
        <w:tc>
          <w:tcPr>
            <w:tcW w:w="6934" w:type="dxa"/>
          </w:tcPr>
          <w:p w:rsidR="00B17659" w:rsidRPr="00D5516A" w:rsidRDefault="003578D0">
            <w:pPr>
              <w:rPr>
                <w:ins w:id="2410" w:author="Interdigital" w:date="2020-08-19T14:06:00Z"/>
                <w:lang w:eastAsia="zh-CN"/>
              </w:rPr>
            </w:pPr>
            <w:ins w:id="2411" w:author="Interdigital" w:date="2020-08-19T14:06:00Z">
              <w:r w:rsidRPr="00D5516A">
                <w:rPr>
                  <w:lang w:eastAsia="zh-CN"/>
                </w:rPr>
                <w:t>In FeD2D, the intent of i) is that there is no direct dependance of PC5-RRC connection with Uu RRC state – namely, the remote UE could change its Uu RRC state independantly while remaining PC5-RRC connected.  This princiciple should still hold.</w:t>
              </w:r>
            </w:ins>
          </w:p>
          <w:p w:rsidR="00B17659" w:rsidRPr="00D5516A" w:rsidRDefault="003578D0">
            <w:pPr>
              <w:rPr>
                <w:ins w:id="2412" w:author="Interdigital" w:date="2020-08-19T14:06:00Z"/>
                <w:lang w:eastAsia="zh-CN"/>
              </w:rPr>
            </w:pPr>
            <w:ins w:id="2413" w:author="Interdigital" w:date="2020-08-19T14:06:00Z">
              <w:r w:rsidRPr="00D5516A">
                <w:rPr>
                  <w:lang w:eastAsia="zh-CN"/>
                </w:rPr>
                <w:t xml:space="preserve">With resepect the combinations which are allowed/not allowed. We think only the case pointed out by OPPO is not allowed. </w:t>
              </w:r>
            </w:ins>
          </w:p>
        </w:tc>
      </w:tr>
      <w:tr w:rsidR="00B17659">
        <w:trPr>
          <w:ins w:id="2414" w:author="Chang, Henry" w:date="2020-08-19T13:50:00Z"/>
        </w:trPr>
        <w:tc>
          <w:tcPr>
            <w:tcW w:w="1358" w:type="dxa"/>
          </w:tcPr>
          <w:p w:rsidR="00B17659" w:rsidRDefault="003578D0">
            <w:pPr>
              <w:rPr>
                <w:ins w:id="2415" w:author="Chang, Henry" w:date="2020-08-19T13:50:00Z"/>
                <w:lang w:eastAsia="zh-CN"/>
              </w:rPr>
            </w:pPr>
            <w:ins w:id="2416" w:author="Chang, Henry" w:date="2020-08-19T13:51:00Z">
              <w:r>
                <w:t xml:space="preserve">Kyocera </w:t>
              </w:r>
            </w:ins>
          </w:p>
        </w:tc>
        <w:tc>
          <w:tcPr>
            <w:tcW w:w="1337" w:type="dxa"/>
          </w:tcPr>
          <w:p w:rsidR="00B17659" w:rsidRDefault="003578D0">
            <w:pPr>
              <w:rPr>
                <w:ins w:id="2417" w:author="Chang, Henry" w:date="2020-08-19T13:50:00Z"/>
                <w:lang w:eastAsia="zh-CN"/>
              </w:rPr>
            </w:pPr>
            <w:ins w:id="2418" w:author="Chang, Henry" w:date="2020-08-19T13:51:00Z">
              <w:r>
                <w:t>Yes</w:t>
              </w:r>
            </w:ins>
          </w:p>
        </w:tc>
        <w:tc>
          <w:tcPr>
            <w:tcW w:w="6934" w:type="dxa"/>
          </w:tcPr>
          <w:p w:rsidR="00B17659" w:rsidRPr="00D5516A" w:rsidRDefault="003578D0">
            <w:pPr>
              <w:rPr>
                <w:ins w:id="2419" w:author="Chang, Henry" w:date="2020-08-19T13:50:00Z"/>
                <w:lang w:eastAsia="zh-CN"/>
              </w:rPr>
            </w:pPr>
            <w:ins w:id="2420" w:author="Chang, Henry" w:date="2020-08-19T13:51:00Z">
              <w:r w:rsidRPr="00D5516A">
                <w:t>Regarding ii), we assume even if the remote UE is OOC it is still RRC_CONNECTED in L2 relaying.</w:t>
              </w:r>
            </w:ins>
          </w:p>
        </w:tc>
      </w:tr>
      <w:tr w:rsidR="00B17659">
        <w:trPr>
          <w:ins w:id="2421" w:author="vivo(Boubacar)" w:date="2020-08-20T07:45:00Z"/>
        </w:trPr>
        <w:tc>
          <w:tcPr>
            <w:tcW w:w="1358" w:type="dxa"/>
          </w:tcPr>
          <w:p w:rsidR="00B17659" w:rsidRDefault="003578D0">
            <w:pPr>
              <w:rPr>
                <w:ins w:id="2422" w:author="vivo(Boubacar)" w:date="2020-08-20T07:45:00Z"/>
              </w:rPr>
            </w:pPr>
            <w:ins w:id="2423" w:author="vivo(Boubacar)" w:date="2020-08-20T07:45:00Z">
              <w:r>
                <w:t>vivo</w:t>
              </w:r>
            </w:ins>
          </w:p>
        </w:tc>
        <w:tc>
          <w:tcPr>
            <w:tcW w:w="1337" w:type="dxa"/>
          </w:tcPr>
          <w:p w:rsidR="00B17659" w:rsidRPr="00D5516A" w:rsidRDefault="003578D0">
            <w:pPr>
              <w:rPr>
                <w:ins w:id="2424" w:author="vivo(Boubacar)" w:date="2020-08-20T07:45:00Z"/>
              </w:rPr>
            </w:pPr>
            <w:ins w:id="2425" w:author="vivo(Boubacar)" w:date="2020-08-20T07:45:00Z">
              <w:r w:rsidRPr="00D5516A">
                <w:t>Yes for ii). For i) see comment</w:t>
              </w:r>
            </w:ins>
          </w:p>
        </w:tc>
        <w:tc>
          <w:tcPr>
            <w:tcW w:w="6934" w:type="dxa"/>
          </w:tcPr>
          <w:p w:rsidR="00B17659" w:rsidRDefault="003578D0">
            <w:pPr>
              <w:rPr>
                <w:ins w:id="2426" w:author="vivo(Boubacar)" w:date="2020-08-20T07:45:00Z"/>
              </w:rPr>
            </w:pPr>
            <w:ins w:id="2427"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trPr>
          <w:ins w:id="2428" w:author="Intel - Rafia" w:date="2020-08-19T19:06:00Z"/>
        </w:trPr>
        <w:tc>
          <w:tcPr>
            <w:tcW w:w="1358" w:type="dxa"/>
          </w:tcPr>
          <w:p w:rsidR="00B17659" w:rsidRDefault="003578D0">
            <w:pPr>
              <w:rPr>
                <w:ins w:id="2429" w:author="Intel - Rafia" w:date="2020-08-19T19:06:00Z"/>
              </w:rPr>
            </w:pPr>
            <w:ins w:id="2430" w:author="Intel - Rafia" w:date="2020-08-19T19:06:00Z">
              <w:r>
                <w:rPr>
                  <w:lang w:eastAsia="zh-CN"/>
                </w:rPr>
                <w:t>Intel (Rafia)</w:t>
              </w:r>
            </w:ins>
          </w:p>
        </w:tc>
        <w:tc>
          <w:tcPr>
            <w:tcW w:w="1337" w:type="dxa"/>
          </w:tcPr>
          <w:p w:rsidR="00B17659" w:rsidRDefault="003578D0">
            <w:pPr>
              <w:rPr>
                <w:ins w:id="2431" w:author="Intel - Rafia" w:date="2020-08-19T19:06:00Z"/>
              </w:rPr>
            </w:pPr>
            <w:ins w:id="2432" w:author="Intel - Rafia" w:date="2020-08-19T19:06:00Z">
              <w:r>
                <w:rPr>
                  <w:lang w:eastAsia="zh-CN"/>
                </w:rPr>
                <w:t>Need clarification</w:t>
              </w:r>
            </w:ins>
          </w:p>
        </w:tc>
        <w:tc>
          <w:tcPr>
            <w:tcW w:w="6934" w:type="dxa"/>
          </w:tcPr>
          <w:p w:rsidR="00B17659" w:rsidRPr="00D5516A" w:rsidRDefault="003578D0">
            <w:pPr>
              <w:rPr>
                <w:ins w:id="2433" w:author="Intel - Rafia" w:date="2020-08-19T19:06:00Z"/>
                <w:lang w:eastAsia="zh-CN"/>
              </w:rPr>
            </w:pPr>
            <w:ins w:id="2434" w:author="Intel - Rafia" w:date="2020-08-19T19:06:00Z">
              <w:r w:rsidRPr="00D5516A">
                <w:rPr>
                  <w:lang w:eastAsia="zh-CN"/>
                </w:rPr>
                <w:t xml:space="preserve">Not sure what the intention of (i) is. To enable relay functionality, relay UE should be RRC_CONNECTED during active data communication, but it doesn’t have to be RRC_CONNECTED otherwise. </w:t>
              </w:r>
              <w:r w:rsidRPr="00D5516A">
                <w:t xml:space="preserve">Similar to Huawei’s comment, we understand that it is referring to legacy procedure when the relay UE is not RRC_CONNECTED, then there can be PC5-RRC between the two UEs. We might need further clarification on this aspect. </w:t>
              </w:r>
              <w:r w:rsidRPr="00D5516A">
                <w:rPr>
                  <w:lang w:eastAsia="zh-CN"/>
                </w:rPr>
                <w:t>Our comments on Q17 are also applicable here.</w:t>
              </w:r>
            </w:ins>
          </w:p>
          <w:p w:rsidR="00B17659" w:rsidRPr="00D5516A" w:rsidRDefault="003578D0">
            <w:pPr>
              <w:rPr>
                <w:ins w:id="2435" w:author="Intel - Rafia" w:date="2020-08-19T19:06:00Z"/>
                <w:lang w:eastAsia="zh-CN"/>
              </w:rPr>
            </w:pPr>
            <w:ins w:id="2436" w:author="Intel - Rafia" w:date="2020-08-19T19:06:00Z">
              <w:r w:rsidRPr="00D5516A">
                <w:rPr>
                  <w:lang w:eastAsia="zh-CN"/>
                </w:rPr>
                <w:t>We think (ii) should be assumed however would like to note that since FeD2D focused on wearables use-case with no assumption of a PC5-RRC connection, we are not sure if it should be used as baseline for assumptions here.</w:t>
              </w:r>
            </w:ins>
          </w:p>
          <w:p w:rsidR="00B17659" w:rsidRPr="00D5516A" w:rsidRDefault="00B17659">
            <w:pPr>
              <w:rPr>
                <w:ins w:id="2437" w:author="Intel - Rafia" w:date="2020-08-19T19:06:00Z"/>
              </w:rPr>
            </w:pPr>
          </w:p>
        </w:tc>
      </w:tr>
      <w:tr w:rsidR="00B17659">
        <w:trPr>
          <w:ins w:id="2438" w:author="yang xing" w:date="2020-08-20T10:45:00Z"/>
        </w:trPr>
        <w:tc>
          <w:tcPr>
            <w:tcW w:w="1358" w:type="dxa"/>
          </w:tcPr>
          <w:p w:rsidR="00B17659" w:rsidRDefault="003578D0">
            <w:pPr>
              <w:rPr>
                <w:ins w:id="2439" w:author="yang xing" w:date="2020-08-20T10:45:00Z"/>
              </w:rPr>
            </w:pPr>
            <w:ins w:id="2440" w:author="yang xing" w:date="2020-08-20T10:45:00Z">
              <w:r>
                <w:rPr>
                  <w:rFonts w:hint="eastAsia"/>
                  <w:lang w:eastAsia="zh-CN"/>
                </w:rPr>
                <w:t>Xiaomi</w:t>
              </w:r>
            </w:ins>
          </w:p>
        </w:tc>
        <w:tc>
          <w:tcPr>
            <w:tcW w:w="1337" w:type="dxa"/>
          </w:tcPr>
          <w:p w:rsidR="00B17659" w:rsidRDefault="003578D0">
            <w:pPr>
              <w:rPr>
                <w:ins w:id="2441" w:author="yang xing" w:date="2020-08-20T10:45:00Z"/>
              </w:rPr>
            </w:pPr>
            <w:ins w:id="2442" w:author="yang xing" w:date="2020-08-20T10:45:00Z">
              <w:r>
                <w:rPr>
                  <w:lang w:eastAsia="zh-CN"/>
                </w:rPr>
                <w:t>Y</w:t>
              </w:r>
              <w:r>
                <w:rPr>
                  <w:rFonts w:hint="eastAsia"/>
                  <w:lang w:eastAsia="zh-CN"/>
                </w:rPr>
                <w:t xml:space="preserve">es </w:t>
              </w:r>
              <w:r>
                <w:rPr>
                  <w:lang w:eastAsia="zh-CN"/>
                </w:rPr>
                <w:t>to ii)</w:t>
              </w:r>
            </w:ins>
          </w:p>
        </w:tc>
        <w:tc>
          <w:tcPr>
            <w:tcW w:w="6934" w:type="dxa"/>
          </w:tcPr>
          <w:p w:rsidR="00B17659" w:rsidRPr="00D5516A" w:rsidRDefault="003578D0">
            <w:pPr>
              <w:rPr>
                <w:ins w:id="2443" w:author="yang xing" w:date="2020-08-20T10:45:00Z"/>
              </w:rPr>
            </w:pPr>
            <w:ins w:id="2444" w:author="yang xing" w:date="2020-08-20T10:45:00Z">
              <w:r w:rsidRPr="00D5516A">
                <w:rPr>
                  <w:lang w:eastAsia="zh-CN"/>
                </w:rPr>
                <w:t>W</w:t>
              </w:r>
              <w:r w:rsidRPr="00D5516A">
                <w:rPr>
                  <w:rFonts w:hint="eastAsia"/>
                  <w:lang w:eastAsia="zh-CN"/>
                </w:rPr>
                <w:t xml:space="preserve">e </w:t>
              </w:r>
              <w:r w:rsidRPr="00D5516A">
                <w:rPr>
                  <w:lang w:eastAsia="zh-CN"/>
                </w:rPr>
                <w:t>prefer remote and relay UE should stay in connected after path switching.</w:t>
              </w:r>
            </w:ins>
          </w:p>
        </w:tc>
      </w:tr>
      <w:tr w:rsidR="00B17659">
        <w:trPr>
          <w:ins w:id="2445" w:author="CATT" w:date="2020-08-20T13:49:00Z"/>
        </w:trPr>
        <w:tc>
          <w:tcPr>
            <w:tcW w:w="1358" w:type="dxa"/>
          </w:tcPr>
          <w:p w:rsidR="00B17659" w:rsidRDefault="003578D0">
            <w:pPr>
              <w:rPr>
                <w:ins w:id="2446" w:author="CATT" w:date="2020-08-20T13:49:00Z"/>
                <w:lang w:eastAsia="zh-CN"/>
              </w:rPr>
            </w:pPr>
            <w:ins w:id="2447" w:author="CATT" w:date="2020-08-20T13:49:00Z">
              <w:r>
                <w:rPr>
                  <w:rFonts w:hint="eastAsia"/>
                  <w:lang w:eastAsia="zh-CN"/>
                </w:rPr>
                <w:t>CATT</w:t>
              </w:r>
            </w:ins>
          </w:p>
        </w:tc>
        <w:tc>
          <w:tcPr>
            <w:tcW w:w="1337" w:type="dxa"/>
          </w:tcPr>
          <w:p w:rsidR="00B17659" w:rsidRPr="00D5516A" w:rsidRDefault="003578D0">
            <w:pPr>
              <w:rPr>
                <w:ins w:id="2448" w:author="CATT" w:date="2020-08-20T13:49:00Z"/>
              </w:rPr>
            </w:pPr>
            <w:ins w:id="2449" w:author="CATT" w:date="2020-08-20T13:49:00Z">
              <w:r w:rsidRPr="00D5516A">
                <w:t>Yes for ii)</w:t>
              </w:r>
            </w:ins>
          </w:p>
          <w:p w:rsidR="00B17659" w:rsidRPr="00D5516A" w:rsidRDefault="003578D0">
            <w:pPr>
              <w:rPr>
                <w:ins w:id="2450" w:author="CATT" w:date="2020-08-20T13:49:00Z"/>
              </w:rPr>
            </w:pPr>
            <w:ins w:id="2451" w:author="CATT" w:date="2020-08-20T13:49:00Z">
              <w:r w:rsidRPr="00D5516A">
                <w:t>Comment for i)</w:t>
              </w:r>
            </w:ins>
          </w:p>
        </w:tc>
        <w:tc>
          <w:tcPr>
            <w:tcW w:w="6934" w:type="dxa"/>
          </w:tcPr>
          <w:p w:rsidR="00B17659" w:rsidRPr="00D5516A" w:rsidRDefault="003578D0">
            <w:pPr>
              <w:rPr>
                <w:ins w:id="2452" w:author="CATT" w:date="2020-08-20T13:49:00Z"/>
              </w:rPr>
            </w:pPr>
            <w:ins w:id="2453" w:author="CATT" w:date="2020-08-20T13:49:00Z">
              <w:r w:rsidRPr="00D5516A">
                <w:rPr>
                  <w:rFonts w:hint="eastAsia"/>
                  <w:lang w:eastAsia="zh-CN"/>
                </w:rPr>
                <w:t xml:space="preserve">Agree with </w:t>
              </w:r>
              <w:r w:rsidRPr="00D5516A">
                <w:t>Qualcomm</w:t>
              </w:r>
              <w:r w:rsidRPr="00D5516A">
                <w:rPr>
                  <w:rFonts w:hint="eastAsia"/>
                  <w:lang w:eastAsia="zh-CN"/>
                </w:rPr>
                <w:t xml:space="preserve">. </w:t>
              </w:r>
              <w:r w:rsidRPr="00D5516A">
                <w:rPr>
                  <w:lang w:eastAsia="zh-CN"/>
                </w:rPr>
                <w:t>F</w:t>
              </w:r>
              <w:r w:rsidRPr="00D5516A">
                <w:rPr>
                  <w:rFonts w:hint="eastAsia"/>
                  <w:lang w:eastAsia="zh-CN"/>
                </w:rPr>
                <w:t xml:space="preserve">or some cases, the </w:t>
              </w:r>
              <w:r w:rsidRPr="00D5516A">
                <w:t xml:space="preserve">RRC state of </w:t>
              </w:r>
              <w:r w:rsidRPr="00D5516A">
                <w:rPr>
                  <w:rFonts w:hint="eastAsia"/>
                  <w:lang w:eastAsia="zh-CN"/>
                </w:rPr>
                <w:t xml:space="preserve">remote UE relies on whether the relay UE is in </w:t>
              </w:r>
              <w:r w:rsidRPr="00D5516A">
                <w:t>CONNECTED</w:t>
              </w:r>
              <w:r w:rsidRPr="00D5516A">
                <w:rPr>
                  <w:rFonts w:hint="eastAsia"/>
                  <w:lang w:eastAsia="zh-CN"/>
                </w:rPr>
                <w:t>.</w:t>
              </w:r>
            </w:ins>
          </w:p>
        </w:tc>
      </w:tr>
      <w:tr w:rsidR="00B17659">
        <w:trPr>
          <w:ins w:id="2454" w:author="Sharma, Vivek" w:date="2020-08-20T12:42:00Z"/>
        </w:trPr>
        <w:tc>
          <w:tcPr>
            <w:tcW w:w="1358" w:type="dxa"/>
          </w:tcPr>
          <w:p w:rsidR="00B17659" w:rsidRDefault="003578D0">
            <w:pPr>
              <w:rPr>
                <w:ins w:id="2455" w:author="Sharma, Vivek" w:date="2020-08-20T12:42:00Z"/>
                <w:lang w:eastAsia="zh-CN"/>
              </w:rPr>
            </w:pPr>
            <w:ins w:id="2456" w:author="Sharma, Vivek" w:date="2020-08-20T12:43:00Z">
              <w:r>
                <w:t>Sony</w:t>
              </w:r>
            </w:ins>
          </w:p>
        </w:tc>
        <w:tc>
          <w:tcPr>
            <w:tcW w:w="1337" w:type="dxa"/>
          </w:tcPr>
          <w:p w:rsidR="00B17659" w:rsidRDefault="003578D0">
            <w:pPr>
              <w:rPr>
                <w:ins w:id="2457" w:author="Sharma, Vivek" w:date="2020-08-20T12:42:00Z"/>
              </w:rPr>
            </w:pPr>
            <w:ins w:id="2458" w:author="Sharma, Vivek" w:date="2020-08-20T12:43:00Z">
              <w:r>
                <w:t>depends</w:t>
              </w:r>
            </w:ins>
          </w:p>
        </w:tc>
        <w:tc>
          <w:tcPr>
            <w:tcW w:w="6934" w:type="dxa"/>
          </w:tcPr>
          <w:p w:rsidR="00B17659" w:rsidRPr="00D5516A" w:rsidRDefault="003578D0">
            <w:pPr>
              <w:rPr>
                <w:ins w:id="2459" w:author="Sharma, Vivek" w:date="2020-08-20T12:42:00Z"/>
                <w:lang w:eastAsia="zh-CN"/>
              </w:rPr>
            </w:pPr>
            <w:ins w:id="2460" w:author="Sharma, Vivek" w:date="2020-08-20T12:43:00Z">
              <w:r w:rsidRPr="00D5516A">
                <w:t xml:space="preserve">For ii), remote UE is in CONNECTED </w:t>
              </w:r>
            </w:ins>
            <w:ins w:id="2461" w:author="Sharma, Vivek" w:date="2020-08-20T12:44:00Z">
              <w:r w:rsidRPr="00D5516A">
                <w:t xml:space="preserve">mode </w:t>
              </w:r>
            </w:ins>
            <w:ins w:id="2462" w:author="Sharma, Vivek" w:date="2020-08-20T12:43:00Z">
              <w:r w:rsidRPr="00D5516A">
                <w:t xml:space="preserve">if </w:t>
              </w:r>
            </w:ins>
            <w:ins w:id="2463" w:author="Sharma, Vivek" w:date="2020-08-20T12:44:00Z">
              <w:r w:rsidRPr="00D5516A">
                <w:t>unicast is supported over PC5</w:t>
              </w:r>
            </w:ins>
            <w:ins w:id="2464" w:author="Sharma, Vivek" w:date="2020-08-20T12:43:00Z">
              <w:r w:rsidRPr="00D5516A">
                <w:t>.</w:t>
              </w:r>
            </w:ins>
          </w:p>
        </w:tc>
      </w:tr>
      <w:tr w:rsidR="00B17659">
        <w:trPr>
          <w:ins w:id="2465" w:author="ZTE - Boyuan" w:date="2020-08-20T22:11:00Z"/>
        </w:trPr>
        <w:tc>
          <w:tcPr>
            <w:tcW w:w="1358" w:type="dxa"/>
          </w:tcPr>
          <w:p w:rsidR="00B17659" w:rsidRDefault="003578D0">
            <w:pPr>
              <w:rPr>
                <w:ins w:id="2466" w:author="ZTE - Boyuan" w:date="2020-08-20T22:11:00Z"/>
                <w:rFonts w:eastAsia="宋体"/>
                <w:lang w:val="en-US" w:eastAsia="zh-CN"/>
              </w:rPr>
            </w:pPr>
            <w:ins w:id="2467" w:author="ZTE - Boyuan" w:date="2020-08-20T22:11:00Z">
              <w:r>
                <w:rPr>
                  <w:rFonts w:eastAsia="宋体" w:hint="eastAsia"/>
                  <w:lang w:val="en-US" w:eastAsia="zh-CN"/>
                </w:rPr>
                <w:t>ZTE</w:t>
              </w:r>
            </w:ins>
          </w:p>
        </w:tc>
        <w:tc>
          <w:tcPr>
            <w:tcW w:w="1337" w:type="dxa"/>
          </w:tcPr>
          <w:p w:rsidR="00B17659" w:rsidRDefault="003578D0">
            <w:pPr>
              <w:rPr>
                <w:ins w:id="2468" w:author="ZTE - Boyuan" w:date="2020-08-20T22:11:00Z"/>
                <w:rFonts w:eastAsia="宋体"/>
                <w:lang w:val="en-US" w:eastAsia="zh-CN"/>
              </w:rPr>
            </w:pPr>
            <w:ins w:id="2469" w:author="ZTE - Boyuan" w:date="2020-08-20T22:11:00Z">
              <w:r>
                <w:rPr>
                  <w:rFonts w:eastAsia="宋体" w:hint="eastAsia"/>
                  <w:lang w:val="en-US" w:eastAsia="zh-CN"/>
                </w:rPr>
                <w:t>Yes</w:t>
              </w:r>
            </w:ins>
            <w:ins w:id="2470" w:author="ZTE - Boyuan" w:date="2020-08-20T22:15:00Z">
              <w:r>
                <w:rPr>
                  <w:rFonts w:eastAsia="宋体" w:hint="eastAsia"/>
                  <w:lang w:val="en-US" w:eastAsia="zh-CN"/>
                </w:rPr>
                <w:t xml:space="preserve"> with comment</w:t>
              </w:r>
            </w:ins>
          </w:p>
        </w:tc>
        <w:tc>
          <w:tcPr>
            <w:tcW w:w="6934" w:type="dxa"/>
          </w:tcPr>
          <w:p w:rsidR="00B17659" w:rsidRDefault="003578D0">
            <w:pPr>
              <w:rPr>
                <w:ins w:id="2471" w:author="ZTE - Boyuan" w:date="2020-08-20T22:11:00Z"/>
                <w:rFonts w:eastAsia="宋体"/>
                <w:lang w:val="en-US" w:eastAsia="zh-CN"/>
              </w:rPr>
            </w:pPr>
            <w:ins w:id="2472" w:author="ZTE - Boyuan" w:date="2020-08-20T22:11:00Z">
              <w:r>
                <w:rPr>
                  <w:rFonts w:eastAsia="宋体" w:hint="eastAsia"/>
                  <w:lang w:val="en-US" w:eastAsia="zh-CN"/>
                </w:rPr>
                <w:t xml:space="preserve">Agree with OPPO, </w:t>
              </w:r>
            </w:ins>
            <w:ins w:id="2473" w:author="ZTE - Boyuan" w:date="2020-08-20T22:14:00Z">
              <w:r>
                <w:rPr>
                  <w:rFonts w:eastAsia="宋体" w:hint="eastAsia"/>
                  <w:lang w:val="en-US" w:eastAsia="zh-CN"/>
                </w:rPr>
                <w:t xml:space="preserve">we need to exclude the combination of connected remote UE </w:t>
              </w:r>
            </w:ins>
            <w:ins w:id="2474" w:author="ZTE - Boyuan" w:date="2020-08-20T22:15:00Z">
              <w:r>
                <w:rPr>
                  <w:rFonts w:eastAsia="宋体" w:hint="eastAsia"/>
                  <w:lang w:val="en-US" w:eastAsia="zh-CN"/>
                </w:rPr>
                <w:t xml:space="preserve">with idle/inactive relay UE for </w:t>
              </w:r>
              <w:proofErr w:type="spellStart"/>
              <w:r>
                <w:rPr>
                  <w:rFonts w:eastAsia="宋体" w:hint="eastAsia"/>
                  <w:lang w:val="en-US" w:eastAsia="zh-CN"/>
                </w:rPr>
                <w:t>i</w:t>
              </w:r>
              <w:proofErr w:type="spellEnd"/>
              <w:r>
                <w:rPr>
                  <w:rFonts w:eastAsia="宋体" w:hint="eastAsia"/>
                  <w:lang w:val="en-US" w:eastAsia="zh-CN"/>
                </w:rPr>
                <w:t>)</w:t>
              </w:r>
            </w:ins>
          </w:p>
        </w:tc>
      </w:tr>
      <w:tr w:rsidR="003578D0">
        <w:trPr>
          <w:ins w:id="2475" w:author="Nokia (GWO)" w:date="2020-08-20T16:32:00Z"/>
        </w:trPr>
        <w:tc>
          <w:tcPr>
            <w:tcW w:w="1358" w:type="dxa"/>
          </w:tcPr>
          <w:p w:rsidR="003578D0" w:rsidRDefault="003578D0">
            <w:pPr>
              <w:rPr>
                <w:ins w:id="2476" w:author="Nokia (GWO)" w:date="2020-08-20T16:32:00Z"/>
                <w:rFonts w:eastAsia="宋体"/>
                <w:lang w:eastAsia="zh-CN"/>
              </w:rPr>
            </w:pPr>
            <w:ins w:id="2477" w:author="Nokia (GWO)" w:date="2020-08-20T16:32:00Z">
              <w:r>
                <w:rPr>
                  <w:rFonts w:eastAsia="宋体"/>
                  <w:lang w:eastAsia="zh-CN"/>
                </w:rPr>
                <w:t>Nokia</w:t>
              </w:r>
            </w:ins>
          </w:p>
        </w:tc>
        <w:tc>
          <w:tcPr>
            <w:tcW w:w="1337" w:type="dxa"/>
          </w:tcPr>
          <w:p w:rsidR="003578D0" w:rsidRDefault="003578D0">
            <w:pPr>
              <w:rPr>
                <w:ins w:id="2478" w:author="Nokia (GWO)" w:date="2020-08-20T16:32:00Z"/>
                <w:rFonts w:eastAsia="宋体"/>
                <w:lang w:eastAsia="zh-CN"/>
              </w:rPr>
            </w:pPr>
          </w:p>
        </w:tc>
        <w:tc>
          <w:tcPr>
            <w:tcW w:w="6934" w:type="dxa"/>
          </w:tcPr>
          <w:p w:rsidR="003578D0" w:rsidRDefault="003578D0">
            <w:pPr>
              <w:rPr>
                <w:ins w:id="2479" w:author="Nokia (GWO)" w:date="2020-08-20T16:32:00Z"/>
                <w:rFonts w:eastAsia="宋体"/>
                <w:lang w:eastAsia="zh-CN"/>
              </w:rPr>
            </w:pPr>
            <w:ins w:id="2480"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trPr>
          <w:ins w:id="2481" w:author="Fraunhofer" w:date="2020-08-20T17:34:00Z"/>
        </w:trPr>
        <w:tc>
          <w:tcPr>
            <w:tcW w:w="1358" w:type="dxa"/>
          </w:tcPr>
          <w:p w:rsidR="00C02E37" w:rsidRDefault="00C02E37" w:rsidP="00C02E37">
            <w:pPr>
              <w:rPr>
                <w:ins w:id="2482" w:author="Fraunhofer" w:date="2020-08-20T17:34:00Z"/>
                <w:rFonts w:eastAsia="宋体"/>
                <w:lang w:eastAsia="zh-CN"/>
              </w:rPr>
            </w:pPr>
            <w:ins w:id="2483" w:author="Fraunhofer" w:date="2020-08-20T17:35:00Z">
              <w:r>
                <w:lastRenderedPageBreak/>
                <w:t>Fraunhofer</w:t>
              </w:r>
            </w:ins>
          </w:p>
        </w:tc>
        <w:tc>
          <w:tcPr>
            <w:tcW w:w="1337" w:type="dxa"/>
          </w:tcPr>
          <w:p w:rsidR="00C02E37" w:rsidRDefault="00C02E37" w:rsidP="00C02E37">
            <w:pPr>
              <w:rPr>
                <w:ins w:id="2484" w:author="Fraunhofer" w:date="2020-08-20T17:34:00Z"/>
                <w:rFonts w:eastAsia="宋体"/>
                <w:lang w:eastAsia="zh-CN"/>
              </w:rPr>
            </w:pPr>
            <w:ins w:id="2485" w:author="Fraunhofer" w:date="2020-08-20T17:35:00Z">
              <w:r>
                <w:t>Yes with comments</w:t>
              </w:r>
            </w:ins>
          </w:p>
        </w:tc>
        <w:tc>
          <w:tcPr>
            <w:tcW w:w="6934" w:type="dxa"/>
          </w:tcPr>
          <w:p w:rsidR="00C02E37" w:rsidRDefault="00C02E37" w:rsidP="00C02E37">
            <w:pPr>
              <w:rPr>
                <w:ins w:id="2486" w:author="Fraunhofer" w:date="2020-08-20T17:35:00Z"/>
                <w:lang w:val="en-US"/>
              </w:rPr>
            </w:pPr>
            <w:ins w:id="2487" w:author="Fraunhofer" w:date="2020-08-20T17:35:00Z">
              <w:r>
                <w:rPr>
                  <w:lang w:val="en-US"/>
                </w:rPr>
                <w:t>Q18 seems only to consider unicast.</w:t>
              </w:r>
            </w:ins>
          </w:p>
          <w:p w:rsidR="00C02E37" w:rsidRPr="00A7525E" w:rsidRDefault="00C02E37" w:rsidP="00C02E37">
            <w:pPr>
              <w:rPr>
                <w:ins w:id="2488" w:author="Fraunhofer" w:date="2020-08-20T17:35:00Z"/>
                <w:lang w:val="en-US"/>
              </w:rPr>
            </w:pPr>
            <w:ins w:id="2489" w:author="Fraunhofer" w:date="2020-08-20T17:35:00Z">
              <w:r w:rsidRPr="00A7525E">
                <w:rPr>
                  <w:lang w:val="en-US"/>
                </w:rPr>
                <w:t>ii: is fine</w:t>
              </w:r>
              <w:r>
                <w:rPr>
                  <w:lang w:val="en-US"/>
                </w:rPr>
                <w:t xml:space="preserve"> for unicast; for OOC any RRC state should be considered.</w:t>
              </w:r>
            </w:ins>
          </w:p>
          <w:p w:rsidR="00C02E37" w:rsidRDefault="00C02E37" w:rsidP="00C02E37">
            <w:pPr>
              <w:rPr>
                <w:ins w:id="2490" w:author="Fraunhofer" w:date="2020-08-20T17:34:00Z"/>
                <w:lang w:val="en-GB"/>
              </w:rPr>
            </w:pPr>
            <w:ins w:id="2491" w:author="Fraunhofer" w:date="2020-08-20T17:35:00Z">
              <w:r>
                <w:rPr>
                  <w:lang w:val="en-US"/>
                </w:rPr>
                <w:t>i: not all combinations of RRC states may apply.</w:t>
              </w:r>
            </w:ins>
          </w:p>
        </w:tc>
      </w:tr>
      <w:tr w:rsidR="00372676">
        <w:trPr>
          <w:ins w:id="2492" w:author="Hao Bi" w:date="2020-08-20T12:26:00Z"/>
        </w:trPr>
        <w:tc>
          <w:tcPr>
            <w:tcW w:w="1358" w:type="dxa"/>
          </w:tcPr>
          <w:p w:rsidR="00372676" w:rsidRDefault="00372676" w:rsidP="00C02E37">
            <w:pPr>
              <w:rPr>
                <w:ins w:id="2493" w:author="Hao Bi" w:date="2020-08-20T12:26:00Z"/>
              </w:rPr>
            </w:pPr>
            <w:ins w:id="2494" w:author="Hao Bi" w:date="2020-08-20T12:26:00Z">
              <w:r>
                <w:t>Futurewei</w:t>
              </w:r>
            </w:ins>
          </w:p>
        </w:tc>
        <w:tc>
          <w:tcPr>
            <w:tcW w:w="1337" w:type="dxa"/>
          </w:tcPr>
          <w:p w:rsidR="00372676" w:rsidRDefault="00372676" w:rsidP="00C02E37">
            <w:pPr>
              <w:rPr>
                <w:ins w:id="2495" w:author="Hao Bi" w:date="2020-08-20T12:26:00Z"/>
              </w:rPr>
            </w:pPr>
            <w:ins w:id="2496" w:author="Hao Bi" w:date="2020-08-20T12:27:00Z">
              <w:r>
                <w:t>Yes with the explanation of InterDigital</w:t>
              </w:r>
            </w:ins>
          </w:p>
        </w:tc>
        <w:tc>
          <w:tcPr>
            <w:tcW w:w="6934" w:type="dxa"/>
          </w:tcPr>
          <w:p w:rsidR="00372676" w:rsidRDefault="00372676" w:rsidP="00C02E37">
            <w:pPr>
              <w:rPr>
                <w:ins w:id="2497" w:author="Hao Bi" w:date="2020-08-20T12:26:00Z"/>
              </w:rPr>
            </w:pPr>
          </w:p>
        </w:tc>
      </w:tr>
    </w:tbl>
    <w:p w:rsidR="00B17659" w:rsidRDefault="00B17659"/>
    <w:p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B17659" w:rsidRDefault="003578D0">
      <w:pPr>
        <w:rPr>
          <w:b/>
        </w:rPr>
      </w:pPr>
      <w:r>
        <w:rPr>
          <w:b/>
        </w:rPr>
        <w:t xml:space="preserve">Question 19: For L2 UE to NW relay, should RRC_INACTIVE state be supported by the remote UE in either/both of the following cases: </w:t>
      </w:r>
    </w:p>
    <w:p w:rsidR="00B17659" w:rsidRDefault="003578D0">
      <w:pPr>
        <w:pStyle w:val="ListParagraph"/>
        <w:numPr>
          <w:ilvl w:val="0"/>
          <w:numId w:val="32"/>
        </w:numPr>
        <w:rPr>
          <w:b/>
        </w:rPr>
        <w:pPrChange w:id="2498" w:author="Huawei" w:date="2020-08-19T19:38:00Z">
          <w:pPr>
            <w:pStyle w:val="ListParagraph"/>
            <w:numPr>
              <w:numId w:val="31"/>
            </w:numPr>
            <w:tabs>
              <w:tab w:val="left" w:pos="360"/>
              <w:tab w:val="left" w:pos="720"/>
            </w:tabs>
            <w:ind w:hanging="720"/>
          </w:pPr>
        </w:pPrChange>
      </w:pPr>
      <w:r>
        <w:rPr>
          <w:b/>
        </w:rPr>
        <w:t>When the remote UE has an active PC5-RRC connection (i.e. to receive RAN paging)</w:t>
      </w:r>
    </w:p>
    <w:p w:rsidR="00B17659" w:rsidRDefault="003578D0">
      <w:pPr>
        <w:pStyle w:val="ListParagraph"/>
        <w:numPr>
          <w:ilvl w:val="0"/>
          <w:numId w:val="32"/>
        </w:numPr>
        <w:rPr>
          <w:b/>
        </w:rPr>
        <w:pPrChange w:id="2499" w:author="Huawei" w:date="2020-08-19T19:38:00Z">
          <w:pPr>
            <w:pStyle w:val="ListParagraph"/>
            <w:numPr>
              <w:numId w:val="31"/>
            </w:numPr>
            <w:tabs>
              <w:tab w:val="left" w:pos="360"/>
              <w:tab w:val="left" w:pos="720"/>
            </w:tabs>
            <w:ind w:hanging="720"/>
          </w:pPr>
        </w:pPrChange>
      </w:pPr>
      <w:r>
        <w:rPr>
          <w:b/>
        </w:rPr>
        <w:t>When the remote UE does not have an active PC5-RRC connection (i.e. to support relay discovery)</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500" w:author="OPPO (Qianxi)" w:date="2020-08-18T12:01: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ins w:id="2501" w:author="OPPO (Qianxi)" w:date="2020-08-18T12:03:00Z"/>
                <w:lang w:val="en-US"/>
                <w:rPrChange w:id="2502" w:author="Prateek" w:date="2020-08-19T10:36:00Z">
                  <w:rPr>
                    <w:ins w:id="2503" w:author="OPPO (Qianxi)" w:date="2020-08-18T12:03:00Z"/>
                    <w:i/>
                    <w:lang w:eastAsia="ja-JP"/>
                  </w:rPr>
                </w:rPrChange>
              </w:rPr>
            </w:pPr>
            <w:ins w:id="2504" w:author="OPPO (Qianxi)" w:date="2020-08-18T12:01:00Z">
              <w:r w:rsidRPr="00D5516A">
                <w:t xml:space="preserve">For </w:t>
              </w:r>
            </w:ins>
            <w:ins w:id="2505" w:author="OPPO (Qianxi)" w:date="2020-08-18T12:02:00Z">
              <w:r w:rsidRPr="00D5516A">
                <w:t>ii, it is just a temporay stage since finally discover is to assist remote UE on relay reselection, and a relay UE is to be reseelcted for rem</w:t>
              </w:r>
            </w:ins>
            <w:ins w:id="2506" w:author="OPPO (Qianxi)" w:date="2020-08-18T12:03:00Z">
              <w:r w:rsidRPr="00D5516A">
                <w:t>ote UE to camp on (establish PC5 connection) to receive paging.</w:t>
              </w:r>
            </w:ins>
          </w:p>
          <w:p w:rsidR="00B17659" w:rsidRPr="00B17659" w:rsidRDefault="00B17659">
            <w:pPr>
              <w:rPr>
                <w:ins w:id="2507" w:author="OPPO (Qianxi)" w:date="2020-08-18T12:01:00Z"/>
                <w:lang w:val="en-US"/>
                <w:rPrChange w:id="2508" w:author="Prateek" w:date="2020-08-19T10:36:00Z">
                  <w:rPr>
                    <w:ins w:id="2509" w:author="OPPO (Qianxi)" w:date="2020-08-18T12:01:00Z"/>
                    <w:lang w:val="en-US" w:eastAsia="zh-CN"/>
                  </w:rPr>
                </w:rPrChange>
              </w:rPr>
            </w:pPr>
          </w:p>
          <w:p w:rsidR="00B17659" w:rsidRPr="00B17659" w:rsidRDefault="003578D0">
            <w:pPr>
              <w:rPr>
                <w:lang w:val="en-US"/>
                <w:rPrChange w:id="2510" w:author="Prateek" w:date="2020-08-19T10:36:00Z">
                  <w:rPr>
                    <w:lang w:val="en-US" w:eastAsia="zh-CN"/>
                  </w:rPr>
                </w:rPrChange>
              </w:rPr>
            </w:pPr>
            <w:ins w:id="2511" w:author="OPPO (Qianxi)" w:date="2020-08-18T12:01:00Z">
              <w:r w:rsidRPr="00D5516A">
                <w:t>Although logically we see it is feasible</w:t>
              </w:r>
            </w:ins>
            <w:ins w:id="2512" w:author="OPPO (Qianxi)" w:date="2020-08-18T12:03:00Z">
              <w:r w:rsidRPr="00D5516A">
                <w:t xml:space="preserve"> to discuss inactive UE, it is preferred to deprioritize the </w:t>
              </w:r>
            </w:ins>
            <w:ins w:id="2513" w:author="OPPO (Qianxi)" w:date="2020-08-18T12:04:00Z">
              <w:r w:rsidRPr="00D5516A">
                <w:t xml:space="preserve">INACTIVE state, in order to </w:t>
              </w:r>
            </w:ins>
            <w:ins w:id="2514" w:author="OPPO (Qianxi)" w:date="2020-08-18T12:05:00Z">
              <w:r w:rsidRPr="00D5516A">
                <w:t>simplify the dimension of the scenarios, in order to focus on the comparison of L23 solution during the study, considering the limited timefor this study.</w:t>
              </w:r>
            </w:ins>
          </w:p>
        </w:tc>
      </w:tr>
      <w:tr w:rsidR="00B17659">
        <w:tc>
          <w:tcPr>
            <w:tcW w:w="1358" w:type="dxa"/>
          </w:tcPr>
          <w:p w:rsidR="00B17659" w:rsidRDefault="003578D0">
            <w:ins w:id="2515" w:author="Ericsson (Antonino Orsino)" w:date="2020-08-18T15:11:00Z">
              <w:r>
                <w:t>Ericsson (Tony)</w:t>
              </w:r>
            </w:ins>
          </w:p>
        </w:tc>
        <w:tc>
          <w:tcPr>
            <w:tcW w:w="1337" w:type="dxa"/>
          </w:tcPr>
          <w:p w:rsidR="00B17659" w:rsidRDefault="003578D0">
            <w:ins w:id="2516" w:author="Ericsson (Antonino Orsino)" w:date="2020-08-18T15:11:00Z">
              <w:r>
                <w:t>Yes</w:t>
              </w:r>
            </w:ins>
          </w:p>
        </w:tc>
        <w:tc>
          <w:tcPr>
            <w:tcW w:w="6934" w:type="dxa"/>
          </w:tcPr>
          <w:p w:rsidR="00B17659" w:rsidRDefault="00B17659"/>
        </w:tc>
      </w:tr>
      <w:tr w:rsidR="00B17659">
        <w:tc>
          <w:tcPr>
            <w:tcW w:w="1358" w:type="dxa"/>
          </w:tcPr>
          <w:p w:rsidR="00B17659" w:rsidRDefault="003578D0">
            <w:ins w:id="2517" w:author="Qualcomm - Peng Cheng" w:date="2020-08-19T08:55:00Z">
              <w:r>
                <w:t>Qualcomm</w:t>
              </w:r>
            </w:ins>
          </w:p>
        </w:tc>
        <w:tc>
          <w:tcPr>
            <w:tcW w:w="1337" w:type="dxa"/>
          </w:tcPr>
          <w:p w:rsidR="00B17659" w:rsidRPr="00B17659" w:rsidRDefault="003578D0">
            <w:pPr>
              <w:overflowPunct w:val="0"/>
              <w:autoSpaceDE w:val="0"/>
              <w:autoSpaceDN w:val="0"/>
              <w:adjustRightInd w:val="0"/>
              <w:ind w:right="28"/>
              <w:textAlignment w:val="baseline"/>
              <w:rPr>
                <w:ins w:id="2518" w:author="Qualcomm - Peng Cheng" w:date="2020-08-19T08:55:00Z"/>
                <w:lang w:val="en-US"/>
                <w:rPrChange w:id="2519" w:author="Prateek" w:date="2020-08-19T10:36:00Z">
                  <w:rPr>
                    <w:ins w:id="2520" w:author="Qualcomm - Peng Cheng" w:date="2020-08-19T08:55:00Z"/>
                    <w:i/>
                    <w:lang w:eastAsia="ja-JP"/>
                  </w:rPr>
                </w:rPrChange>
              </w:rPr>
            </w:pPr>
            <w:ins w:id="2521" w:author="Qualcomm - Peng Cheng" w:date="2020-08-19T08:55:00Z">
              <w:r w:rsidRPr="00D5516A">
                <w:t xml:space="preserve">Yes for i) and ii) </w:t>
              </w:r>
            </w:ins>
          </w:p>
          <w:p w:rsidR="00B17659" w:rsidRPr="00B17659" w:rsidRDefault="00B17659">
            <w:pPr>
              <w:rPr>
                <w:lang w:val="en-US"/>
                <w:rPrChange w:id="2522" w:author="Prateek" w:date="2020-08-19T10:36:00Z">
                  <w:rPr>
                    <w:lang w:val="en-US" w:eastAsia="zh-CN"/>
                  </w:rPr>
                </w:rPrChange>
              </w:rPr>
            </w:pPr>
          </w:p>
        </w:tc>
        <w:tc>
          <w:tcPr>
            <w:tcW w:w="6934" w:type="dxa"/>
          </w:tcPr>
          <w:p w:rsidR="00B17659" w:rsidRPr="00B17659" w:rsidRDefault="00B17659">
            <w:pPr>
              <w:rPr>
                <w:lang w:val="en-US"/>
                <w:rPrChange w:id="2523" w:author="Prateek" w:date="2020-08-19T10:36:00Z">
                  <w:rPr>
                    <w:lang w:val="en-US" w:eastAsia="zh-CN"/>
                  </w:rPr>
                </w:rPrChange>
              </w:rPr>
            </w:pPr>
          </w:p>
        </w:tc>
      </w:tr>
      <w:tr w:rsidR="00B17659">
        <w:trPr>
          <w:ins w:id="2524" w:author="Ming-Yuan Cheng" w:date="2020-08-19T15:57:00Z"/>
        </w:trPr>
        <w:tc>
          <w:tcPr>
            <w:tcW w:w="1358" w:type="dxa"/>
          </w:tcPr>
          <w:p w:rsidR="00B17659" w:rsidRDefault="003578D0">
            <w:pPr>
              <w:rPr>
                <w:ins w:id="2525" w:author="Ming-Yuan Cheng" w:date="2020-08-19T15:57:00Z"/>
              </w:rPr>
            </w:pPr>
            <w:ins w:id="2526" w:author="Ming-Yuan Cheng" w:date="2020-08-19T15:57:00Z">
              <w:r>
                <w:t>MediaTek</w:t>
              </w:r>
            </w:ins>
          </w:p>
        </w:tc>
        <w:tc>
          <w:tcPr>
            <w:tcW w:w="1337" w:type="dxa"/>
          </w:tcPr>
          <w:p w:rsidR="00B17659" w:rsidRPr="00B17659" w:rsidRDefault="003578D0">
            <w:pPr>
              <w:overflowPunct w:val="0"/>
              <w:autoSpaceDE w:val="0"/>
              <w:autoSpaceDN w:val="0"/>
              <w:adjustRightInd w:val="0"/>
              <w:ind w:right="28"/>
              <w:textAlignment w:val="baseline"/>
              <w:rPr>
                <w:ins w:id="2527" w:author="Ming-Yuan Cheng" w:date="2020-08-19T15:57:00Z"/>
                <w:lang w:val="en-US"/>
                <w:rPrChange w:id="2528" w:author="Prateek" w:date="2020-08-19T10:36:00Z">
                  <w:rPr>
                    <w:ins w:id="2529" w:author="Ming-Yuan Cheng" w:date="2020-08-19T15:57:00Z"/>
                    <w:i/>
                    <w:lang w:eastAsia="ja-JP"/>
                  </w:rPr>
                </w:rPrChange>
              </w:rPr>
            </w:pPr>
            <w:ins w:id="2530" w:author="Ming-Yuan Cheng" w:date="2020-08-19T15:58:00Z">
              <w:r w:rsidRPr="00D5516A">
                <w:t>Yes for i) and ii)</w:t>
              </w:r>
            </w:ins>
          </w:p>
        </w:tc>
        <w:tc>
          <w:tcPr>
            <w:tcW w:w="6934" w:type="dxa"/>
          </w:tcPr>
          <w:p w:rsidR="00B17659" w:rsidRPr="00B17659" w:rsidRDefault="003578D0">
            <w:pPr>
              <w:overflowPunct w:val="0"/>
              <w:autoSpaceDE w:val="0"/>
              <w:autoSpaceDN w:val="0"/>
              <w:adjustRightInd w:val="0"/>
              <w:ind w:right="28"/>
              <w:textAlignment w:val="baseline"/>
              <w:rPr>
                <w:ins w:id="2531" w:author="Ming-Yuan Cheng" w:date="2020-08-19T15:59:00Z"/>
                <w:lang w:val="en-US"/>
                <w:rPrChange w:id="2532" w:author="Prateek" w:date="2020-08-19T10:36:00Z">
                  <w:rPr>
                    <w:ins w:id="2533" w:author="Ming-Yuan Cheng" w:date="2020-08-19T15:59:00Z"/>
                    <w:i/>
                    <w:lang w:eastAsia="ja-JP"/>
                  </w:rPr>
                </w:rPrChange>
              </w:rPr>
            </w:pPr>
            <w:ins w:id="2534"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B17659" w:rsidRPr="00B17659" w:rsidRDefault="003578D0">
            <w:pPr>
              <w:overflowPunct w:val="0"/>
              <w:autoSpaceDE w:val="0"/>
              <w:autoSpaceDN w:val="0"/>
              <w:adjustRightInd w:val="0"/>
              <w:ind w:right="28"/>
              <w:textAlignment w:val="baseline"/>
              <w:rPr>
                <w:ins w:id="2535" w:author="Ming-Yuan Cheng" w:date="2020-08-19T15:57:00Z"/>
                <w:lang w:val="en-US"/>
                <w:rPrChange w:id="2536" w:author="Prateek" w:date="2020-08-19T10:36:00Z">
                  <w:rPr>
                    <w:ins w:id="2537" w:author="Ming-Yuan Cheng" w:date="2020-08-19T15:57:00Z"/>
                    <w:i/>
                    <w:lang w:eastAsia="ja-JP"/>
                  </w:rPr>
                </w:rPrChange>
              </w:rPr>
            </w:pPr>
            <w:ins w:id="2538"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539" w:author="Ming-Yuan Cheng" w:date="2020-08-19T15: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40" w:author="Ming-Yuan Cheng" w:date="2020-08-19T15:57:00Z"/>
                <w:lang w:val="en-US"/>
                <w:rPrChange w:id="2541" w:author="Prateek" w:date="2020-08-19T10:36:00Z">
                  <w:rPr>
                    <w:ins w:id="2542" w:author="Ming-Yuan Cheng" w:date="2020-08-19T15:57:00Z"/>
                    <w:i/>
                    <w:lang w:eastAsia="ja-JP"/>
                  </w:rPr>
                </w:rPrChange>
              </w:rPr>
            </w:pPr>
            <w:ins w:id="2543" w:author="Prateek" w:date="2020-08-19T10:45:00Z">
              <w:r>
                <w:lastRenderedPageBreak/>
                <w:t>Lenovo, MotM</w:t>
              </w:r>
            </w:ins>
          </w:p>
        </w:tc>
        <w:tc>
          <w:tcPr>
            <w:tcW w:w="1337" w:type="dxa"/>
          </w:tcPr>
          <w:p w:rsidR="00B17659" w:rsidRPr="00B17659" w:rsidRDefault="00B17659">
            <w:pPr>
              <w:framePr w:w="10206" w:h="284" w:hRule="exact" w:wrap="notBeside" w:vAnchor="page" w:hAnchor="margin" w:y="1986"/>
              <w:rPr>
                <w:ins w:id="2544" w:author="Ming-Yuan Cheng" w:date="2020-08-19T15:57:00Z"/>
                <w:lang w:val="en-US"/>
                <w:rPrChange w:id="2545" w:author="Prateek" w:date="2020-08-19T10:36:00Z">
                  <w:rPr>
                    <w:ins w:id="2546" w:author="Ming-Yuan Cheng" w:date="2020-08-19T15:57: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47" w:author="Ming-Yuan Cheng" w:date="2020-08-19T15:57:00Z"/>
                <w:lang w:val="en-US"/>
                <w:rPrChange w:id="2548" w:author="Prateek" w:date="2020-08-19T10:36:00Z">
                  <w:rPr>
                    <w:ins w:id="2549" w:author="Ming-Yuan Cheng" w:date="2020-08-19T15:57:00Z"/>
                    <w:i/>
                    <w:lang w:eastAsia="ja-JP"/>
                  </w:rPr>
                </w:rPrChange>
              </w:rPr>
            </w:pPr>
            <w:ins w:id="2550"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551" w:author="Huawei" w:date="2020-08-19T18:10:00Z"/>
        </w:trPr>
        <w:tc>
          <w:tcPr>
            <w:tcW w:w="1358" w:type="dxa"/>
          </w:tcPr>
          <w:p w:rsidR="00B17659" w:rsidRDefault="003578D0">
            <w:pPr>
              <w:rPr>
                <w:ins w:id="2552" w:author="Huawei" w:date="2020-08-19T18:10:00Z"/>
                <w:lang w:eastAsia="zh-CN"/>
              </w:rPr>
            </w:pPr>
            <w:ins w:id="2553" w:author="Huawei" w:date="2020-08-19T18:10:00Z">
              <w:r>
                <w:rPr>
                  <w:rFonts w:hint="eastAsia"/>
                  <w:lang w:eastAsia="zh-CN"/>
                </w:rPr>
                <w:t>H</w:t>
              </w:r>
              <w:r>
                <w:rPr>
                  <w:lang w:eastAsia="zh-CN"/>
                </w:rPr>
                <w:t>uawei</w:t>
              </w:r>
            </w:ins>
          </w:p>
        </w:tc>
        <w:tc>
          <w:tcPr>
            <w:tcW w:w="1337" w:type="dxa"/>
          </w:tcPr>
          <w:p w:rsidR="00B17659" w:rsidRDefault="003578D0">
            <w:pPr>
              <w:rPr>
                <w:ins w:id="2554" w:author="Huawei" w:date="2020-08-19T18:10:00Z"/>
                <w:lang w:eastAsia="zh-CN"/>
              </w:rPr>
            </w:pPr>
            <w:ins w:id="2555" w:author="Huawei" w:date="2020-08-19T18:14:00Z">
              <w:r>
                <w:rPr>
                  <w:lang w:eastAsia="zh-CN"/>
                </w:rPr>
                <w:t>See comments</w:t>
              </w:r>
            </w:ins>
          </w:p>
        </w:tc>
        <w:tc>
          <w:tcPr>
            <w:tcW w:w="6934" w:type="dxa"/>
          </w:tcPr>
          <w:p w:rsidR="00B17659" w:rsidRPr="00D5516A" w:rsidRDefault="003578D0">
            <w:pPr>
              <w:rPr>
                <w:ins w:id="2556" w:author="Huawei" w:date="2020-08-19T18:10:00Z"/>
                <w:lang w:eastAsia="zh-CN"/>
              </w:rPr>
            </w:pPr>
            <w:ins w:id="2557" w:author="Huawei" w:date="2020-08-19T18:13:00Z">
              <w:r w:rsidRPr="00D5516A">
                <w:rPr>
                  <w:lang w:eastAsia="zh-CN"/>
                </w:rPr>
                <w:t xml:space="preserve">In the SI pahse, we can deprioritize the inacitve state. It could be supported in WI phase. In SI pahse, we can assume the same </w:t>
              </w:r>
            </w:ins>
            <w:ins w:id="2558" w:author="Huawei" w:date="2020-08-19T18:14:00Z">
              <w:r w:rsidRPr="00D5516A">
                <w:rPr>
                  <w:lang w:eastAsia="zh-CN"/>
                </w:rPr>
                <w:t>priciple</w:t>
              </w:r>
            </w:ins>
            <w:ins w:id="2559" w:author="Huawei" w:date="2020-08-19T18:13:00Z">
              <w:r w:rsidRPr="00D5516A">
                <w:rPr>
                  <w:lang w:eastAsia="zh-CN"/>
                </w:rPr>
                <w:t xml:space="preserve"> of IDLE applies</w:t>
              </w:r>
            </w:ins>
            <w:ins w:id="2560" w:author="Huawei" w:date="2020-08-19T18:14:00Z">
              <w:r w:rsidRPr="00D5516A">
                <w:rPr>
                  <w:lang w:eastAsia="zh-CN"/>
                </w:rPr>
                <w:t xml:space="preserve"> to INACTIVE.</w:t>
              </w:r>
            </w:ins>
          </w:p>
        </w:tc>
      </w:tr>
      <w:tr w:rsidR="00B17659">
        <w:trPr>
          <w:ins w:id="2561" w:author="Interdigital" w:date="2020-08-19T14:06:00Z"/>
        </w:trPr>
        <w:tc>
          <w:tcPr>
            <w:tcW w:w="1358" w:type="dxa"/>
          </w:tcPr>
          <w:p w:rsidR="00B17659" w:rsidRDefault="003578D0">
            <w:pPr>
              <w:rPr>
                <w:ins w:id="2562" w:author="Interdigital" w:date="2020-08-19T14:06:00Z"/>
                <w:lang w:eastAsia="zh-CN"/>
              </w:rPr>
            </w:pPr>
            <w:ins w:id="2563" w:author="Interdigital" w:date="2020-08-19T14:06:00Z">
              <w:r>
                <w:rPr>
                  <w:lang w:eastAsia="zh-CN"/>
                </w:rPr>
                <w:t>Interdigital</w:t>
              </w:r>
            </w:ins>
          </w:p>
        </w:tc>
        <w:tc>
          <w:tcPr>
            <w:tcW w:w="1337" w:type="dxa"/>
          </w:tcPr>
          <w:p w:rsidR="00B17659" w:rsidRPr="00D5516A" w:rsidRDefault="003578D0">
            <w:pPr>
              <w:rPr>
                <w:ins w:id="2564" w:author="Interdigital" w:date="2020-08-19T14:06:00Z"/>
                <w:lang w:eastAsia="zh-CN"/>
              </w:rPr>
            </w:pPr>
            <w:ins w:id="2565" w:author="Interdigital" w:date="2020-08-19T14:06:00Z">
              <w:r w:rsidRPr="00D5516A">
                <w:rPr>
                  <w:lang w:eastAsia="zh-CN"/>
                </w:rPr>
                <w:t>Yes for both, with comments</w:t>
              </w:r>
            </w:ins>
          </w:p>
        </w:tc>
        <w:tc>
          <w:tcPr>
            <w:tcW w:w="6934" w:type="dxa"/>
          </w:tcPr>
          <w:p w:rsidR="00B17659" w:rsidRPr="00D5516A" w:rsidRDefault="003578D0">
            <w:pPr>
              <w:rPr>
                <w:ins w:id="2566" w:author="Interdigital" w:date="2020-08-19T14:06:00Z"/>
                <w:lang w:eastAsia="zh-CN"/>
              </w:rPr>
            </w:pPr>
            <w:ins w:id="2567" w:author="Interdigital" w:date="2020-08-19T14:06:00Z">
              <w:r w:rsidRPr="00D5516A">
                <w:rPr>
                  <w:lang w:eastAsia="zh-CN"/>
                </w:rPr>
                <w:t>We agree with Huawei, that for the purposes of the SI phase, the same principles of IDLE should apply to INACTIVE.</w:t>
              </w:r>
            </w:ins>
          </w:p>
        </w:tc>
      </w:tr>
      <w:tr w:rsidR="00B17659">
        <w:trPr>
          <w:ins w:id="2568" w:author="Chang, Henry" w:date="2020-08-19T13:51:00Z"/>
        </w:trPr>
        <w:tc>
          <w:tcPr>
            <w:tcW w:w="1358" w:type="dxa"/>
          </w:tcPr>
          <w:p w:rsidR="00B17659" w:rsidRDefault="003578D0">
            <w:pPr>
              <w:rPr>
                <w:ins w:id="2569" w:author="Chang, Henry" w:date="2020-08-19T13:51:00Z"/>
                <w:lang w:eastAsia="zh-CN"/>
              </w:rPr>
            </w:pPr>
            <w:ins w:id="2570" w:author="Chang, Henry" w:date="2020-08-19T13:51:00Z">
              <w:r>
                <w:rPr>
                  <w:lang w:eastAsia="zh-CN"/>
                </w:rPr>
                <w:t>Kyocera</w:t>
              </w:r>
            </w:ins>
          </w:p>
        </w:tc>
        <w:tc>
          <w:tcPr>
            <w:tcW w:w="1337" w:type="dxa"/>
          </w:tcPr>
          <w:p w:rsidR="00B17659" w:rsidRDefault="003578D0">
            <w:pPr>
              <w:rPr>
                <w:ins w:id="2571" w:author="Chang, Henry" w:date="2020-08-19T13:51:00Z"/>
                <w:lang w:eastAsia="zh-CN"/>
              </w:rPr>
            </w:pPr>
            <w:ins w:id="2572" w:author="Chang, Henry" w:date="2020-08-19T13:51:00Z">
              <w:r>
                <w:rPr>
                  <w:lang w:eastAsia="zh-CN"/>
                </w:rPr>
                <w:t>Yes</w:t>
              </w:r>
            </w:ins>
          </w:p>
        </w:tc>
        <w:tc>
          <w:tcPr>
            <w:tcW w:w="6934" w:type="dxa"/>
          </w:tcPr>
          <w:p w:rsidR="00B17659" w:rsidRDefault="00B17659">
            <w:pPr>
              <w:rPr>
                <w:ins w:id="2573" w:author="Chang, Henry" w:date="2020-08-19T13:51:00Z"/>
                <w:lang w:eastAsia="zh-CN"/>
              </w:rPr>
            </w:pPr>
          </w:p>
        </w:tc>
      </w:tr>
      <w:tr w:rsidR="00B17659">
        <w:trPr>
          <w:ins w:id="2574" w:author="vivo(Boubacar)" w:date="2020-08-20T07:46:00Z"/>
        </w:trPr>
        <w:tc>
          <w:tcPr>
            <w:tcW w:w="1358" w:type="dxa"/>
          </w:tcPr>
          <w:p w:rsidR="00B17659" w:rsidRDefault="003578D0">
            <w:pPr>
              <w:rPr>
                <w:ins w:id="2575" w:author="vivo(Boubacar)" w:date="2020-08-20T07:46:00Z"/>
              </w:rPr>
            </w:pPr>
            <w:ins w:id="2576" w:author="vivo(Boubacar)" w:date="2020-08-20T07:46:00Z">
              <w:r>
                <w:t>vivo</w:t>
              </w:r>
            </w:ins>
          </w:p>
        </w:tc>
        <w:tc>
          <w:tcPr>
            <w:tcW w:w="1337" w:type="dxa"/>
          </w:tcPr>
          <w:p w:rsidR="00B17659" w:rsidRDefault="003578D0">
            <w:pPr>
              <w:rPr>
                <w:ins w:id="2577" w:author="vivo(Boubacar)" w:date="2020-08-20T07:46:00Z"/>
              </w:rPr>
            </w:pPr>
            <w:ins w:id="2578" w:author="vivo(Boubacar)" w:date="2020-08-20T07:46:00Z">
              <w:r>
                <w:t>See comments</w:t>
              </w:r>
            </w:ins>
          </w:p>
        </w:tc>
        <w:tc>
          <w:tcPr>
            <w:tcW w:w="6934" w:type="dxa"/>
          </w:tcPr>
          <w:p w:rsidR="00B17659" w:rsidRPr="00D5516A" w:rsidRDefault="003578D0">
            <w:pPr>
              <w:rPr>
                <w:ins w:id="2579" w:author="vivo(Boubacar)" w:date="2020-08-20T07:46:00Z"/>
              </w:rPr>
            </w:pPr>
            <w:ins w:id="2580" w:author="vivo(Boubacar)" w:date="2020-08-20T07:46:00Z">
              <w:r w:rsidRPr="00D5516A">
                <w:rPr>
                  <w:lang w:eastAsia="zh-CN"/>
                </w:rPr>
                <w:t>Firstly RRC</w:t>
              </w:r>
              <w:r w:rsidRPr="00D5516A">
                <w:rPr>
                  <w:rFonts w:hint="eastAsia"/>
                  <w:lang w:eastAsia="zh-CN"/>
                </w:rPr>
                <w:t>_</w:t>
              </w:r>
              <w:r w:rsidRPr="00D5516A">
                <w:rPr>
                  <w:lang w:eastAsia="zh-CN"/>
                </w:rPr>
                <w:t xml:space="preserve">Inactive for a remote UE needs to be clarified, does it refer Uu state via a relay link or a direct link? </w:t>
              </w:r>
              <w:r w:rsidRPr="00D5516A">
                <w:rPr>
                  <w:rFonts w:hint="eastAsia"/>
                  <w:lang w:eastAsia="zh-CN"/>
                </w:rPr>
                <w:t>W</w:t>
              </w:r>
              <w:r w:rsidRPr="00D5516A">
                <w:rPr>
                  <w:lang w:eastAsia="zh-CN"/>
                </w:rPr>
                <w:t>e do not think RRC_Inactive for a remote UE via a relay link has much necessary because the coverage of a relay UE is very small. RRC_Connected mode when data burst and RRC_Idle mode when only SIB/paging delivery are reasonable.</w:t>
              </w:r>
            </w:ins>
          </w:p>
        </w:tc>
      </w:tr>
      <w:tr w:rsidR="00B17659">
        <w:trPr>
          <w:ins w:id="2581" w:author="Intel - Rafia" w:date="2020-08-19T19:06:00Z"/>
        </w:trPr>
        <w:tc>
          <w:tcPr>
            <w:tcW w:w="1358" w:type="dxa"/>
          </w:tcPr>
          <w:p w:rsidR="00B17659" w:rsidRDefault="003578D0">
            <w:pPr>
              <w:rPr>
                <w:ins w:id="2582" w:author="Intel - Rafia" w:date="2020-08-19T19:06:00Z"/>
              </w:rPr>
            </w:pPr>
            <w:ins w:id="2583" w:author="Intel - Rafia" w:date="2020-08-19T19:06:00Z">
              <w:r>
                <w:rPr>
                  <w:lang w:eastAsia="zh-CN"/>
                </w:rPr>
                <w:t>Intel (Rafia)</w:t>
              </w:r>
            </w:ins>
          </w:p>
        </w:tc>
        <w:tc>
          <w:tcPr>
            <w:tcW w:w="1337" w:type="dxa"/>
          </w:tcPr>
          <w:p w:rsidR="00B17659" w:rsidRDefault="003578D0">
            <w:pPr>
              <w:rPr>
                <w:ins w:id="2584" w:author="Intel - Rafia" w:date="2020-08-19T19:06:00Z"/>
              </w:rPr>
            </w:pPr>
            <w:ins w:id="2585" w:author="Intel - Rafia" w:date="2020-08-19T19:06:00Z">
              <w:r>
                <w:rPr>
                  <w:lang w:eastAsia="zh-CN"/>
                </w:rPr>
                <w:t>Yes, with comments</w:t>
              </w:r>
            </w:ins>
          </w:p>
        </w:tc>
        <w:tc>
          <w:tcPr>
            <w:tcW w:w="6934" w:type="dxa"/>
          </w:tcPr>
          <w:p w:rsidR="00B17659" w:rsidRPr="00D5516A" w:rsidRDefault="003578D0">
            <w:pPr>
              <w:rPr>
                <w:ins w:id="2586" w:author="Intel - Rafia" w:date="2020-08-19T19:06:00Z"/>
                <w:lang w:eastAsia="zh-CN"/>
              </w:rPr>
            </w:pPr>
            <w:ins w:id="2587" w:author="Intel - Rafia" w:date="2020-08-19T19:06:00Z">
              <w:r w:rsidRPr="00D5516A">
                <w:rPr>
                  <w:lang w:eastAsia="zh-CN"/>
                </w:rPr>
                <w:t>Similar to our comment for earlier questions, it seems that (ii) is a temporary state before connection establishment. For SI phase, it can assumed that connection is already established when discussing supported scenarios as in [2].</w:t>
              </w:r>
            </w:ins>
          </w:p>
          <w:p w:rsidR="00B17659" w:rsidRPr="00D5516A" w:rsidRDefault="003578D0">
            <w:pPr>
              <w:rPr>
                <w:ins w:id="2588" w:author="Intel - Rafia" w:date="2020-08-19T19:06:00Z"/>
                <w:lang w:eastAsia="zh-CN"/>
              </w:rPr>
            </w:pPr>
            <w:ins w:id="2589" w:author="Intel - Rafia" w:date="2020-08-19T19:06:00Z">
              <w:r w:rsidRPr="00D5516A">
                <w:t>On i) it depends on whether we plan to support paging for the remote UE through relay.</w:t>
              </w:r>
            </w:ins>
          </w:p>
        </w:tc>
      </w:tr>
      <w:tr w:rsidR="00B17659">
        <w:trPr>
          <w:ins w:id="2590" w:author="yang xing" w:date="2020-08-20T10:45:00Z"/>
        </w:trPr>
        <w:tc>
          <w:tcPr>
            <w:tcW w:w="1358" w:type="dxa"/>
          </w:tcPr>
          <w:p w:rsidR="00B17659" w:rsidRDefault="003578D0">
            <w:pPr>
              <w:rPr>
                <w:ins w:id="2591" w:author="yang xing" w:date="2020-08-20T10:45:00Z"/>
              </w:rPr>
            </w:pPr>
            <w:ins w:id="2592" w:author="yang xing" w:date="2020-08-20T10:45:00Z">
              <w:r>
                <w:rPr>
                  <w:rFonts w:hint="eastAsia"/>
                  <w:lang w:eastAsia="zh-CN"/>
                </w:rPr>
                <w:t>Xiaomi</w:t>
              </w:r>
            </w:ins>
          </w:p>
        </w:tc>
        <w:tc>
          <w:tcPr>
            <w:tcW w:w="1337" w:type="dxa"/>
          </w:tcPr>
          <w:p w:rsidR="00B17659" w:rsidRDefault="003578D0">
            <w:pPr>
              <w:rPr>
                <w:ins w:id="2593" w:author="yang xing" w:date="2020-08-20T10:45:00Z"/>
              </w:rPr>
            </w:pPr>
            <w:ins w:id="2594" w:author="yang xing" w:date="2020-08-20T10:45:00Z">
              <w:r>
                <w:rPr>
                  <w:rFonts w:hint="eastAsia"/>
                  <w:lang w:eastAsia="zh-CN"/>
                </w:rPr>
                <w:t>Yes for ii)</w:t>
              </w:r>
            </w:ins>
          </w:p>
        </w:tc>
        <w:tc>
          <w:tcPr>
            <w:tcW w:w="6934" w:type="dxa"/>
          </w:tcPr>
          <w:p w:rsidR="00B17659" w:rsidRPr="00D5516A" w:rsidRDefault="003578D0">
            <w:pPr>
              <w:rPr>
                <w:ins w:id="2595" w:author="yang xing" w:date="2020-08-20T10:45:00Z"/>
              </w:rPr>
            </w:pPr>
            <w:ins w:id="2596" w:author="yang xing" w:date="2020-08-20T10:45:00Z">
              <w:r w:rsidRPr="00D5516A">
                <w:rPr>
                  <w:lang w:eastAsia="zh-CN"/>
                </w:rPr>
                <w:t>W</w:t>
              </w:r>
              <w:r w:rsidRPr="00D5516A">
                <w:rPr>
                  <w:rFonts w:hint="eastAsia"/>
                  <w:lang w:eastAsia="zh-CN"/>
                </w:rPr>
                <w:t xml:space="preserve">e </w:t>
              </w:r>
              <w:r w:rsidRPr="00D5516A">
                <w:rPr>
                  <w:lang w:eastAsia="zh-CN"/>
                </w:rPr>
                <w:t>prefer remote and relay UE should stay in connected after path switching</w:t>
              </w:r>
            </w:ins>
          </w:p>
        </w:tc>
      </w:tr>
      <w:tr w:rsidR="00B17659">
        <w:trPr>
          <w:ins w:id="2597" w:author="CATT" w:date="2020-08-20T13:49:00Z"/>
        </w:trPr>
        <w:tc>
          <w:tcPr>
            <w:tcW w:w="1358" w:type="dxa"/>
          </w:tcPr>
          <w:p w:rsidR="00B17659" w:rsidRDefault="003578D0">
            <w:pPr>
              <w:rPr>
                <w:ins w:id="2598" w:author="CATT" w:date="2020-08-20T13:49:00Z"/>
                <w:lang w:eastAsia="zh-CN"/>
              </w:rPr>
            </w:pPr>
            <w:ins w:id="2599" w:author="CATT" w:date="2020-08-20T13:49:00Z">
              <w:r>
                <w:rPr>
                  <w:rFonts w:hint="eastAsia"/>
                  <w:lang w:eastAsia="zh-CN"/>
                </w:rPr>
                <w:t>CATT</w:t>
              </w:r>
            </w:ins>
          </w:p>
        </w:tc>
        <w:tc>
          <w:tcPr>
            <w:tcW w:w="1337" w:type="dxa"/>
          </w:tcPr>
          <w:p w:rsidR="00B17659" w:rsidRDefault="003578D0">
            <w:pPr>
              <w:rPr>
                <w:ins w:id="2600" w:author="CATT" w:date="2020-08-20T13:49:00Z"/>
                <w:lang w:eastAsia="zh-CN"/>
              </w:rPr>
            </w:pPr>
            <w:ins w:id="2601" w:author="CATT" w:date="2020-08-20T13:49:00Z">
              <w:r>
                <w:rPr>
                  <w:rFonts w:hint="eastAsia"/>
                  <w:lang w:eastAsia="zh-CN"/>
                </w:rPr>
                <w:t>Yes</w:t>
              </w:r>
            </w:ins>
          </w:p>
        </w:tc>
        <w:tc>
          <w:tcPr>
            <w:tcW w:w="6934" w:type="dxa"/>
          </w:tcPr>
          <w:p w:rsidR="00B17659" w:rsidRDefault="00B17659">
            <w:pPr>
              <w:rPr>
                <w:ins w:id="2602" w:author="CATT" w:date="2020-08-20T13:49:00Z"/>
              </w:rPr>
            </w:pPr>
          </w:p>
        </w:tc>
      </w:tr>
      <w:tr w:rsidR="00B17659">
        <w:trPr>
          <w:ins w:id="2603" w:author="Sharma, Vivek" w:date="2020-08-20T12:45:00Z"/>
        </w:trPr>
        <w:tc>
          <w:tcPr>
            <w:tcW w:w="1358" w:type="dxa"/>
          </w:tcPr>
          <w:p w:rsidR="00B17659" w:rsidRDefault="003578D0">
            <w:pPr>
              <w:rPr>
                <w:ins w:id="2604" w:author="Sharma, Vivek" w:date="2020-08-20T12:45:00Z"/>
                <w:lang w:eastAsia="zh-CN"/>
              </w:rPr>
            </w:pPr>
            <w:ins w:id="2605" w:author="Sharma, Vivek" w:date="2020-08-20T12:45:00Z">
              <w:r>
                <w:rPr>
                  <w:lang w:eastAsia="zh-CN"/>
                </w:rPr>
                <w:t>Sony</w:t>
              </w:r>
            </w:ins>
          </w:p>
        </w:tc>
        <w:tc>
          <w:tcPr>
            <w:tcW w:w="1337" w:type="dxa"/>
          </w:tcPr>
          <w:p w:rsidR="00B17659" w:rsidRDefault="003578D0">
            <w:pPr>
              <w:rPr>
                <w:ins w:id="2606" w:author="Sharma, Vivek" w:date="2020-08-20T12:45:00Z"/>
                <w:lang w:eastAsia="zh-CN"/>
              </w:rPr>
            </w:pPr>
            <w:ins w:id="2607" w:author="Sharma, Vivek" w:date="2020-08-20T12:45:00Z">
              <w:r>
                <w:rPr>
                  <w:lang w:eastAsia="zh-CN"/>
                </w:rPr>
                <w:t>Yes</w:t>
              </w:r>
            </w:ins>
          </w:p>
        </w:tc>
        <w:tc>
          <w:tcPr>
            <w:tcW w:w="6934" w:type="dxa"/>
          </w:tcPr>
          <w:p w:rsidR="00B17659" w:rsidRDefault="00B17659">
            <w:pPr>
              <w:rPr>
                <w:ins w:id="2608" w:author="Sharma, Vivek" w:date="2020-08-20T12:45:00Z"/>
              </w:rPr>
            </w:pPr>
          </w:p>
        </w:tc>
      </w:tr>
      <w:tr w:rsidR="00B17659">
        <w:trPr>
          <w:ins w:id="2609" w:author="ZTE - Boyuan" w:date="2020-08-20T22:15:00Z"/>
        </w:trPr>
        <w:tc>
          <w:tcPr>
            <w:tcW w:w="1358" w:type="dxa"/>
          </w:tcPr>
          <w:p w:rsidR="00B17659" w:rsidRDefault="003578D0">
            <w:pPr>
              <w:rPr>
                <w:ins w:id="2610" w:author="ZTE - Boyuan" w:date="2020-08-20T22:15:00Z"/>
                <w:lang w:val="en-US" w:eastAsia="zh-CN"/>
              </w:rPr>
            </w:pPr>
            <w:ins w:id="2611" w:author="ZTE - Boyuan" w:date="2020-08-20T22:15:00Z">
              <w:r>
                <w:rPr>
                  <w:rFonts w:hint="eastAsia"/>
                  <w:lang w:val="en-US" w:eastAsia="zh-CN"/>
                </w:rPr>
                <w:t>ZTE</w:t>
              </w:r>
            </w:ins>
          </w:p>
        </w:tc>
        <w:tc>
          <w:tcPr>
            <w:tcW w:w="1337" w:type="dxa"/>
          </w:tcPr>
          <w:p w:rsidR="00B17659" w:rsidRDefault="003578D0">
            <w:pPr>
              <w:rPr>
                <w:ins w:id="2612" w:author="ZTE - Boyuan" w:date="2020-08-20T22:15:00Z"/>
                <w:lang w:val="en-US" w:eastAsia="zh-CN"/>
              </w:rPr>
            </w:pPr>
            <w:ins w:id="2613" w:author="ZTE - Boyuan" w:date="2020-08-20T22:15:00Z">
              <w:r>
                <w:rPr>
                  <w:rFonts w:hint="eastAsia"/>
                  <w:lang w:val="en-US" w:eastAsia="zh-CN"/>
                </w:rPr>
                <w:t>Yes</w:t>
              </w:r>
            </w:ins>
          </w:p>
        </w:tc>
        <w:tc>
          <w:tcPr>
            <w:tcW w:w="6934" w:type="dxa"/>
          </w:tcPr>
          <w:p w:rsidR="00B17659" w:rsidRDefault="00B17659">
            <w:pPr>
              <w:rPr>
                <w:ins w:id="2614" w:author="ZTE - Boyuan" w:date="2020-08-20T22:15:00Z"/>
              </w:rPr>
            </w:pPr>
          </w:p>
        </w:tc>
      </w:tr>
      <w:tr w:rsidR="003578D0">
        <w:trPr>
          <w:ins w:id="2615" w:author="Nokia (GWO)" w:date="2020-08-20T16:32:00Z"/>
        </w:trPr>
        <w:tc>
          <w:tcPr>
            <w:tcW w:w="1358" w:type="dxa"/>
          </w:tcPr>
          <w:p w:rsidR="003578D0" w:rsidRDefault="003578D0">
            <w:pPr>
              <w:rPr>
                <w:ins w:id="2616" w:author="Nokia (GWO)" w:date="2020-08-20T16:32:00Z"/>
                <w:lang w:eastAsia="zh-CN"/>
              </w:rPr>
            </w:pPr>
            <w:ins w:id="2617" w:author="Nokia (GWO)" w:date="2020-08-20T16:32:00Z">
              <w:r>
                <w:rPr>
                  <w:lang w:eastAsia="zh-CN"/>
                </w:rPr>
                <w:t>Nokia</w:t>
              </w:r>
            </w:ins>
          </w:p>
        </w:tc>
        <w:tc>
          <w:tcPr>
            <w:tcW w:w="1337" w:type="dxa"/>
          </w:tcPr>
          <w:p w:rsidR="003578D0" w:rsidRDefault="003578D0">
            <w:pPr>
              <w:rPr>
                <w:ins w:id="2618" w:author="Nokia (GWO)" w:date="2020-08-20T16:32:00Z"/>
                <w:lang w:eastAsia="zh-CN"/>
              </w:rPr>
            </w:pPr>
          </w:p>
        </w:tc>
        <w:tc>
          <w:tcPr>
            <w:tcW w:w="6934" w:type="dxa"/>
          </w:tcPr>
          <w:p w:rsidR="003578D0" w:rsidRDefault="003578D0">
            <w:pPr>
              <w:rPr>
                <w:ins w:id="2619" w:author="Nokia (GWO)" w:date="2020-08-20T16:32:00Z"/>
              </w:rPr>
            </w:pPr>
            <w:ins w:id="2620"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trPr>
          <w:ins w:id="2621" w:author="Fraunhofer" w:date="2020-08-20T17:35:00Z"/>
        </w:trPr>
        <w:tc>
          <w:tcPr>
            <w:tcW w:w="1358" w:type="dxa"/>
          </w:tcPr>
          <w:p w:rsidR="00C02E37" w:rsidRDefault="00C02E37" w:rsidP="00C02E37">
            <w:pPr>
              <w:rPr>
                <w:ins w:id="2622" w:author="Fraunhofer" w:date="2020-08-20T17:35:00Z"/>
                <w:lang w:eastAsia="zh-CN"/>
              </w:rPr>
            </w:pPr>
            <w:ins w:id="2623" w:author="Fraunhofer" w:date="2020-08-20T17:35:00Z">
              <w:r>
                <w:t>Fraunhofer</w:t>
              </w:r>
            </w:ins>
          </w:p>
        </w:tc>
        <w:tc>
          <w:tcPr>
            <w:tcW w:w="1337" w:type="dxa"/>
          </w:tcPr>
          <w:p w:rsidR="00C02E37" w:rsidRDefault="00C02E37" w:rsidP="00C02E37">
            <w:pPr>
              <w:rPr>
                <w:ins w:id="2624" w:author="Fraunhofer" w:date="2020-08-20T17:35:00Z"/>
                <w:lang w:eastAsia="zh-CN"/>
              </w:rPr>
            </w:pPr>
            <w:ins w:id="2625" w:author="Fraunhofer" w:date="2020-08-20T17:35:00Z">
              <w:r>
                <w:t>Yes</w:t>
              </w:r>
            </w:ins>
          </w:p>
        </w:tc>
        <w:tc>
          <w:tcPr>
            <w:tcW w:w="6934" w:type="dxa"/>
          </w:tcPr>
          <w:p w:rsidR="00C02E37" w:rsidRPr="008D1158" w:rsidRDefault="00C02E37" w:rsidP="00C02E37">
            <w:pPr>
              <w:rPr>
                <w:ins w:id="2626" w:author="Fraunhofer" w:date="2020-08-20T17:35:00Z"/>
                <w:lang w:val="en-GB"/>
              </w:rPr>
            </w:pPr>
          </w:p>
        </w:tc>
      </w:tr>
      <w:tr w:rsidR="00281E19">
        <w:trPr>
          <w:ins w:id="2627" w:author="Hao Bi" w:date="2020-08-20T12:29:00Z"/>
        </w:trPr>
        <w:tc>
          <w:tcPr>
            <w:tcW w:w="1358" w:type="dxa"/>
          </w:tcPr>
          <w:p w:rsidR="00281E19" w:rsidRDefault="00281E19" w:rsidP="00C02E37">
            <w:pPr>
              <w:rPr>
                <w:ins w:id="2628" w:author="Hao Bi" w:date="2020-08-20T12:29:00Z"/>
              </w:rPr>
            </w:pPr>
            <w:ins w:id="2629" w:author="Hao Bi" w:date="2020-08-20T12:29:00Z">
              <w:r>
                <w:t>Futurewei</w:t>
              </w:r>
            </w:ins>
          </w:p>
        </w:tc>
        <w:tc>
          <w:tcPr>
            <w:tcW w:w="1337" w:type="dxa"/>
          </w:tcPr>
          <w:p w:rsidR="00281E19" w:rsidRDefault="00281E19" w:rsidP="00C02E37">
            <w:pPr>
              <w:rPr>
                <w:ins w:id="2630" w:author="Hao Bi" w:date="2020-08-20T12:29:00Z"/>
              </w:rPr>
            </w:pPr>
            <w:ins w:id="2631" w:author="Hao Bi" w:date="2020-08-20T12:29:00Z">
              <w:r>
                <w:t>Yes</w:t>
              </w:r>
            </w:ins>
          </w:p>
        </w:tc>
        <w:tc>
          <w:tcPr>
            <w:tcW w:w="6934" w:type="dxa"/>
          </w:tcPr>
          <w:p w:rsidR="00281E19" w:rsidRPr="008D1158" w:rsidRDefault="00281E19" w:rsidP="00C02E37">
            <w:pPr>
              <w:rPr>
                <w:ins w:id="2632" w:author="Hao Bi" w:date="2020-08-20T12:29:00Z"/>
                <w:lang w:val="en-GB"/>
              </w:rPr>
            </w:pPr>
            <w:ins w:id="2633" w:author="Hao Bi" w:date="2020-08-20T12:29:00Z">
              <w:r>
                <w:rPr>
                  <w:lang w:val="en-GB"/>
                </w:rPr>
                <w:t>But it is of lower priority in the s</w:t>
              </w:r>
            </w:ins>
            <w:ins w:id="2634" w:author="Hao Bi" w:date="2020-08-20T12:30:00Z">
              <w:r>
                <w:rPr>
                  <w:lang w:val="en-GB"/>
                </w:rPr>
                <w:t>tudy phase.</w:t>
              </w:r>
            </w:ins>
          </w:p>
        </w:tc>
      </w:tr>
    </w:tbl>
    <w:p w:rsidR="00B17659" w:rsidRDefault="00B17659"/>
    <w:p w:rsidR="00B17659" w:rsidRDefault="003578D0">
      <w:pPr>
        <w:rPr>
          <w:b/>
        </w:rPr>
      </w:pPr>
      <w:r>
        <w:rPr>
          <w:b/>
        </w:rPr>
        <w:t xml:space="preserve">Question 20: For L2 UE to NW relay, should RRC_INACTIVE state be supported by the relay UE in either/both of the following cases: </w:t>
      </w:r>
    </w:p>
    <w:p w:rsidR="00B17659" w:rsidRDefault="003578D0">
      <w:pPr>
        <w:pStyle w:val="ListParagraph"/>
        <w:numPr>
          <w:ilvl w:val="0"/>
          <w:numId w:val="34"/>
        </w:numPr>
        <w:rPr>
          <w:b/>
        </w:rPr>
        <w:pPrChange w:id="2635" w:author="Huawei" w:date="2020-08-19T19:38:00Z">
          <w:pPr>
            <w:pStyle w:val="ListParagraph"/>
            <w:numPr>
              <w:numId w:val="33"/>
            </w:numPr>
            <w:tabs>
              <w:tab w:val="left" w:pos="360"/>
              <w:tab w:val="left" w:pos="720"/>
            </w:tabs>
            <w:ind w:hanging="720"/>
          </w:pPr>
        </w:pPrChange>
      </w:pPr>
      <w:r>
        <w:rPr>
          <w:b/>
        </w:rPr>
        <w:t>When it has at least one PC5-RRC connection with a remote UE (i.e. for power savings at the relay when relayed connections are not active)</w:t>
      </w:r>
    </w:p>
    <w:p w:rsidR="00B17659" w:rsidRDefault="003578D0">
      <w:pPr>
        <w:pStyle w:val="ListParagraph"/>
        <w:numPr>
          <w:ilvl w:val="0"/>
          <w:numId w:val="34"/>
        </w:numPr>
        <w:rPr>
          <w:b/>
        </w:rPr>
        <w:pPrChange w:id="2636" w:author="Huawei" w:date="2020-08-19T19:38:00Z">
          <w:pPr>
            <w:pStyle w:val="ListParagraph"/>
            <w:numPr>
              <w:numId w:val="33"/>
            </w:numPr>
            <w:tabs>
              <w:tab w:val="left" w:pos="360"/>
              <w:tab w:val="left" w:pos="720"/>
            </w:tabs>
            <w:ind w:hanging="720"/>
          </w:pPr>
        </w:pPrChange>
      </w:pPr>
      <w:r>
        <w:rPr>
          <w:b/>
        </w:rPr>
        <w:t>When it has no PC5-RRC connections with any remote Ues (i.e. to support relay discovery)</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637" w:author="OPPO (Qianxi)" w:date="2020-08-18T12:06:00Z">
              <w:r>
                <w:rPr>
                  <w:rFonts w:hint="eastAsia"/>
                </w:rPr>
                <w:lastRenderedPageBreak/>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2638" w:author="Prateek" w:date="2020-08-19T10:36:00Z">
                  <w:rPr>
                    <w:i/>
                    <w:lang w:eastAsia="ja-JP"/>
                  </w:rPr>
                </w:rPrChange>
              </w:rPr>
            </w:pPr>
            <w:ins w:id="2639"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tc>
          <w:tcPr>
            <w:tcW w:w="1358" w:type="dxa"/>
          </w:tcPr>
          <w:p w:rsidR="00B17659" w:rsidRDefault="003578D0">
            <w:ins w:id="2640" w:author="Ericsson (Antonino Orsino)" w:date="2020-08-18T15:11:00Z">
              <w:r>
                <w:t>Ericsson (Tony)</w:t>
              </w:r>
            </w:ins>
          </w:p>
        </w:tc>
        <w:tc>
          <w:tcPr>
            <w:tcW w:w="1337" w:type="dxa"/>
          </w:tcPr>
          <w:p w:rsidR="00B17659" w:rsidRDefault="003578D0">
            <w:ins w:id="2641" w:author="Ericsson (Antonino Orsino)" w:date="2020-08-18T15:11:00Z">
              <w:r>
                <w:t>Yes with comment</w:t>
              </w:r>
            </w:ins>
          </w:p>
        </w:tc>
        <w:tc>
          <w:tcPr>
            <w:tcW w:w="6934" w:type="dxa"/>
          </w:tcPr>
          <w:p w:rsidR="00B17659" w:rsidRPr="00B17659" w:rsidRDefault="003578D0">
            <w:pPr>
              <w:overflowPunct w:val="0"/>
              <w:autoSpaceDE w:val="0"/>
              <w:autoSpaceDN w:val="0"/>
              <w:adjustRightInd w:val="0"/>
              <w:ind w:right="28"/>
              <w:textAlignment w:val="baseline"/>
              <w:rPr>
                <w:lang w:val="en-US"/>
                <w:rPrChange w:id="2642" w:author="Prateek" w:date="2020-08-19T10:36:00Z">
                  <w:rPr>
                    <w:i/>
                    <w:lang w:eastAsia="ja-JP"/>
                  </w:rPr>
                </w:rPrChange>
              </w:rPr>
            </w:pPr>
            <w:ins w:id="2643"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tc>
          <w:tcPr>
            <w:tcW w:w="1358" w:type="dxa"/>
          </w:tcPr>
          <w:p w:rsidR="00B17659" w:rsidRDefault="003578D0">
            <w:ins w:id="2644" w:author="Qualcomm - Peng Cheng" w:date="2020-08-19T08:55:00Z">
              <w:r>
                <w:t>Qualcomm</w:t>
              </w:r>
            </w:ins>
          </w:p>
        </w:tc>
        <w:tc>
          <w:tcPr>
            <w:tcW w:w="1337" w:type="dxa"/>
          </w:tcPr>
          <w:p w:rsidR="00B17659" w:rsidRDefault="003578D0">
            <w:ins w:id="2645" w:author="Qualcomm - Peng Cheng" w:date="2020-08-19T08:55:00Z">
              <w:r>
                <w:t>Yes with</w:t>
              </w:r>
            </w:ins>
            <w:ins w:id="2646" w:author="Qualcomm - Peng Cheng" w:date="2020-08-19T08:56:00Z">
              <w:r>
                <w:t xml:space="preserve"> comment</w:t>
              </w:r>
            </w:ins>
          </w:p>
        </w:tc>
        <w:tc>
          <w:tcPr>
            <w:tcW w:w="6934" w:type="dxa"/>
          </w:tcPr>
          <w:p w:rsidR="00B17659" w:rsidRDefault="003578D0">
            <w:ins w:id="2647" w:author="Qualcomm - Peng Cheng" w:date="2020-08-19T08:56:00Z">
              <w:r w:rsidRPr="00D5516A">
                <w:t xml:space="preserve">As Ericsson mentioned, we don’t think all possible RRC state combination is possible. </w:t>
              </w:r>
              <w:r>
                <w:t>So, we need to study it.</w:t>
              </w:r>
            </w:ins>
          </w:p>
        </w:tc>
      </w:tr>
      <w:tr w:rsidR="00B17659">
        <w:trPr>
          <w:ins w:id="2648" w:author="Ming-Yuan Cheng" w:date="2020-08-19T15:59:00Z"/>
        </w:trPr>
        <w:tc>
          <w:tcPr>
            <w:tcW w:w="1358" w:type="dxa"/>
          </w:tcPr>
          <w:p w:rsidR="00B17659" w:rsidRDefault="003578D0">
            <w:pPr>
              <w:rPr>
                <w:ins w:id="2649" w:author="Ming-Yuan Cheng" w:date="2020-08-19T15:59:00Z"/>
              </w:rPr>
            </w:pPr>
            <w:ins w:id="2650" w:author="Ming-Yuan Cheng" w:date="2020-08-19T15:59:00Z">
              <w:r>
                <w:t>MediaTek</w:t>
              </w:r>
            </w:ins>
          </w:p>
        </w:tc>
        <w:tc>
          <w:tcPr>
            <w:tcW w:w="1337" w:type="dxa"/>
          </w:tcPr>
          <w:p w:rsidR="00B17659" w:rsidRDefault="003578D0">
            <w:pPr>
              <w:rPr>
                <w:ins w:id="2651" w:author="Ming-Yuan Cheng" w:date="2020-08-19T15:59:00Z"/>
              </w:rPr>
            </w:pPr>
            <w:ins w:id="2652" w:author="Ming-Yuan Cheng" w:date="2020-08-19T15:59:00Z">
              <w:r>
                <w:t>Yes</w:t>
              </w:r>
            </w:ins>
          </w:p>
        </w:tc>
        <w:tc>
          <w:tcPr>
            <w:tcW w:w="6934" w:type="dxa"/>
          </w:tcPr>
          <w:p w:rsidR="00B17659" w:rsidRPr="00B17659" w:rsidRDefault="003578D0">
            <w:pPr>
              <w:overflowPunct w:val="0"/>
              <w:autoSpaceDE w:val="0"/>
              <w:autoSpaceDN w:val="0"/>
              <w:adjustRightInd w:val="0"/>
              <w:ind w:right="28"/>
              <w:textAlignment w:val="baseline"/>
              <w:rPr>
                <w:ins w:id="2653" w:author="Ming-Yuan Cheng" w:date="2020-08-19T15:59:00Z"/>
                <w:lang w:val="en-US"/>
                <w:rPrChange w:id="2654" w:author="Prateek" w:date="2020-08-19T10:36:00Z">
                  <w:rPr>
                    <w:ins w:id="2655" w:author="Ming-Yuan Cheng" w:date="2020-08-19T15:59:00Z"/>
                    <w:i/>
                    <w:lang w:eastAsia="ja-JP"/>
                  </w:rPr>
                </w:rPrChange>
              </w:rPr>
            </w:pPr>
            <w:ins w:id="2656" w:author="Ming-Yuan Cheng" w:date="2020-08-19T16:00:00Z">
              <w:r w:rsidRPr="00D5516A">
                <w:t>Both cases can be supported. However, we can foucs on the discussion for i).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657" w:author="Ming-Yuan Cheng" w:date="2020-08-19T15:59: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658" w:author="Ming-Yuan Cheng" w:date="2020-08-19T15:59:00Z"/>
                <w:lang w:val="en-US"/>
                <w:rPrChange w:id="2659" w:author="Prateek" w:date="2020-08-19T10:36:00Z">
                  <w:rPr>
                    <w:ins w:id="2660" w:author="Ming-Yuan Cheng" w:date="2020-08-19T15:59:00Z"/>
                    <w:i/>
                    <w:lang w:eastAsia="ja-JP"/>
                  </w:rPr>
                </w:rPrChange>
              </w:rPr>
            </w:pPr>
            <w:ins w:id="2661" w:author="Prateek" w:date="2020-08-19T10:45:00Z">
              <w:r>
                <w:t>Lenovo, MotM</w:t>
              </w:r>
            </w:ins>
          </w:p>
        </w:tc>
        <w:tc>
          <w:tcPr>
            <w:tcW w:w="1337" w:type="dxa"/>
          </w:tcPr>
          <w:p w:rsidR="00B17659" w:rsidRPr="00B17659" w:rsidRDefault="00B17659">
            <w:pPr>
              <w:framePr w:w="10206" w:h="284" w:hRule="exact" w:wrap="notBeside" w:vAnchor="page" w:hAnchor="margin" w:y="1986"/>
              <w:rPr>
                <w:ins w:id="2662" w:author="Ming-Yuan Cheng" w:date="2020-08-19T15:59:00Z"/>
                <w:lang w:val="en-US"/>
                <w:rPrChange w:id="2663" w:author="Prateek" w:date="2020-08-19T10:36:00Z">
                  <w:rPr>
                    <w:ins w:id="2664" w:author="Ming-Yuan Cheng" w:date="2020-08-19T15:59: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665" w:author="Ming-Yuan Cheng" w:date="2020-08-19T15:59:00Z"/>
                <w:lang w:val="en-US"/>
                <w:rPrChange w:id="2666" w:author="Prateek" w:date="2020-08-19T10:36:00Z">
                  <w:rPr>
                    <w:ins w:id="2667" w:author="Ming-Yuan Cheng" w:date="2020-08-19T15:59:00Z"/>
                    <w:i/>
                    <w:lang w:eastAsia="ja-JP"/>
                  </w:rPr>
                </w:rPrChange>
              </w:rPr>
            </w:pPr>
            <w:ins w:id="2668"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669" w:author="Huawei" w:date="2020-08-19T18:14:00Z"/>
        </w:trPr>
        <w:tc>
          <w:tcPr>
            <w:tcW w:w="1358" w:type="dxa"/>
          </w:tcPr>
          <w:p w:rsidR="00B17659" w:rsidRDefault="003578D0">
            <w:pPr>
              <w:rPr>
                <w:ins w:id="2670" w:author="Huawei" w:date="2020-08-19T18:14:00Z"/>
              </w:rPr>
            </w:pPr>
            <w:ins w:id="2671" w:author="Huawei" w:date="2020-08-19T18:14:00Z">
              <w:r>
                <w:rPr>
                  <w:rFonts w:hint="eastAsia"/>
                  <w:lang w:eastAsia="zh-CN"/>
                </w:rPr>
                <w:t>H</w:t>
              </w:r>
              <w:r>
                <w:rPr>
                  <w:lang w:eastAsia="zh-CN"/>
                </w:rPr>
                <w:t>uawei</w:t>
              </w:r>
            </w:ins>
          </w:p>
        </w:tc>
        <w:tc>
          <w:tcPr>
            <w:tcW w:w="1337" w:type="dxa"/>
          </w:tcPr>
          <w:p w:rsidR="00B17659" w:rsidRDefault="003578D0">
            <w:pPr>
              <w:rPr>
                <w:ins w:id="2672" w:author="Huawei" w:date="2020-08-19T18:14:00Z"/>
              </w:rPr>
            </w:pPr>
            <w:ins w:id="2673" w:author="Huawei" w:date="2020-08-19T18:14:00Z">
              <w:r>
                <w:rPr>
                  <w:lang w:eastAsia="zh-CN"/>
                </w:rPr>
                <w:t>See comments</w:t>
              </w:r>
            </w:ins>
          </w:p>
        </w:tc>
        <w:tc>
          <w:tcPr>
            <w:tcW w:w="6934" w:type="dxa"/>
          </w:tcPr>
          <w:p w:rsidR="00B17659" w:rsidRPr="00D5516A" w:rsidRDefault="003578D0">
            <w:pPr>
              <w:rPr>
                <w:ins w:id="2674" w:author="Huawei" w:date="2020-08-19T18:14:00Z"/>
              </w:rPr>
            </w:pPr>
            <w:ins w:id="2675" w:author="Huawei" w:date="2020-08-19T18:14:00Z">
              <w:r w:rsidRPr="00D5516A">
                <w:rPr>
                  <w:lang w:eastAsia="zh-CN"/>
                </w:rPr>
                <w:t>In the SI pahse, we can deprioritize the inacitve state. It could be supported in WI phase. In SI pahse, we can assume the same priciple of IDLE applies to INACTIVE.</w:t>
              </w:r>
            </w:ins>
          </w:p>
        </w:tc>
      </w:tr>
      <w:tr w:rsidR="00B17659">
        <w:trPr>
          <w:ins w:id="2676" w:author="Interdigital" w:date="2020-08-19T14:06:00Z"/>
        </w:trPr>
        <w:tc>
          <w:tcPr>
            <w:tcW w:w="1358" w:type="dxa"/>
          </w:tcPr>
          <w:p w:rsidR="00B17659" w:rsidRDefault="003578D0">
            <w:pPr>
              <w:rPr>
                <w:ins w:id="2677" w:author="Interdigital" w:date="2020-08-19T14:06:00Z"/>
                <w:lang w:eastAsia="zh-CN"/>
              </w:rPr>
            </w:pPr>
            <w:ins w:id="2678" w:author="Interdigital" w:date="2020-08-19T14:07:00Z">
              <w:r>
                <w:rPr>
                  <w:lang w:eastAsia="zh-CN"/>
                </w:rPr>
                <w:t>Interdigital</w:t>
              </w:r>
            </w:ins>
          </w:p>
        </w:tc>
        <w:tc>
          <w:tcPr>
            <w:tcW w:w="1337" w:type="dxa"/>
          </w:tcPr>
          <w:p w:rsidR="00B17659" w:rsidRDefault="003578D0">
            <w:pPr>
              <w:rPr>
                <w:ins w:id="2679" w:author="Interdigital" w:date="2020-08-19T14:06:00Z"/>
                <w:lang w:eastAsia="zh-CN"/>
              </w:rPr>
            </w:pPr>
            <w:ins w:id="2680" w:author="Interdigital" w:date="2020-08-19T14:07:00Z">
              <w:r>
                <w:rPr>
                  <w:lang w:eastAsia="zh-CN"/>
                </w:rPr>
                <w:t>Yes with comment</w:t>
              </w:r>
            </w:ins>
          </w:p>
        </w:tc>
        <w:tc>
          <w:tcPr>
            <w:tcW w:w="6934" w:type="dxa"/>
          </w:tcPr>
          <w:p w:rsidR="00B17659" w:rsidRPr="00D5516A" w:rsidRDefault="003578D0">
            <w:pPr>
              <w:rPr>
                <w:ins w:id="2681" w:author="Interdigital" w:date="2020-08-19T14:06:00Z"/>
                <w:lang w:eastAsia="zh-CN"/>
              </w:rPr>
            </w:pPr>
            <w:ins w:id="2682" w:author="Interdigital" w:date="2020-08-19T14:07:00Z">
              <w:r w:rsidRPr="00D5516A">
                <w:rPr>
                  <w:lang w:eastAsia="zh-CN"/>
                </w:rPr>
                <w:t>Same response as previous question.</w:t>
              </w:r>
            </w:ins>
          </w:p>
        </w:tc>
      </w:tr>
      <w:tr w:rsidR="00B17659">
        <w:trPr>
          <w:ins w:id="2683" w:author="Chang, Henry" w:date="2020-08-19T13:51:00Z"/>
        </w:trPr>
        <w:tc>
          <w:tcPr>
            <w:tcW w:w="1358" w:type="dxa"/>
          </w:tcPr>
          <w:p w:rsidR="00B17659" w:rsidRDefault="003578D0">
            <w:pPr>
              <w:rPr>
                <w:ins w:id="2684" w:author="Chang, Henry" w:date="2020-08-19T13:51:00Z"/>
                <w:lang w:eastAsia="zh-CN"/>
              </w:rPr>
            </w:pPr>
            <w:ins w:id="2685" w:author="Chang, Henry" w:date="2020-08-19T13:51:00Z">
              <w:r>
                <w:rPr>
                  <w:lang w:eastAsia="zh-CN"/>
                </w:rPr>
                <w:t>Kyocera</w:t>
              </w:r>
            </w:ins>
          </w:p>
        </w:tc>
        <w:tc>
          <w:tcPr>
            <w:tcW w:w="1337" w:type="dxa"/>
          </w:tcPr>
          <w:p w:rsidR="00B17659" w:rsidRDefault="003578D0">
            <w:pPr>
              <w:rPr>
                <w:ins w:id="2686" w:author="Chang, Henry" w:date="2020-08-19T13:51:00Z"/>
                <w:lang w:eastAsia="zh-CN"/>
              </w:rPr>
            </w:pPr>
            <w:ins w:id="2687" w:author="Chang, Henry" w:date="2020-08-19T13:51:00Z">
              <w:r>
                <w:rPr>
                  <w:lang w:eastAsia="zh-CN"/>
                </w:rPr>
                <w:t>Yes</w:t>
              </w:r>
            </w:ins>
          </w:p>
        </w:tc>
        <w:tc>
          <w:tcPr>
            <w:tcW w:w="6934" w:type="dxa"/>
          </w:tcPr>
          <w:p w:rsidR="00B17659" w:rsidRDefault="00B17659">
            <w:pPr>
              <w:rPr>
                <w:ins w:id="2688" w:author="Chang, Henry" w:date="2020-08-19T13:51:00Z"/>
                <w:lang w:eastAsia="zh-CN"/>
              </w:rPr>
            </w:pPr>
          </w:p>
        </w:tc>
      </w:tr>
      <w:tr w:rsidR="00B17659">
        <w:trPr>
          <w:ins w:id="2689" w:author="vivo(Boubacar)" w:date="2020-08-20T07:47:00Z"/>
        </w:trPr>
        <w:tc>
          <w:tcPr>
            <w:tcW w:w="1358" w:type="dxa"/>
          </w:tcPr>
          <w:p w:rsidR="00B17659" w:rsidRDefault="003578D0">
            <w:pPr>
              <w:rPr>
                <w:ins w:id="2690" w:author="vivo(Boubacar)" w:date="2020-08-20T07:47:00Z"/>
              </w:rPr>
            </w:pPr>
            <w:ins w:id="2691" w:author="vivo(Boubacar)" w:date="2020-08-20T07:47:00Z">
              <w:r>
                <w:t>vivo</w:t>
              </w:r>
            </w:ins>
          </w:p>
        </w:tc>
        <w:tc>
          <w:tcPr>
            <w:tcW w:w="1337" w:type="dxa"/>
          </w:tcPr>
          <w:p w:rsidR="00B17659" w:rsidRDefault="003578D0">
            <w:pPr>
              <w:rPr>
                <w:ins w:id="2692" w:author="vivo(Boubacar)" w:date="2020-08-20T07:47:00Z"/>
              </w:rPr>
            </w:pPr>
            <w:ins w:id="2693" w:author="vivo(Boubacar)" w:date="2020-08-20T07:47:00Z">
              <w:r>
                <w:t>Yes for ii)</w:t>
              </w:r>
            </w:ins>
          </w:p>
        </w:tc>
        <w:tc>
          <w:tcPr>
            <w:tcW w:w="6934" w:type="dxa"/>
          </w:tcPr>
          <w:p w:rsidR="00B17659" w:rsidRPr="00D5516A" w:rsidRDefault="003578D0">
            <w:pPr>
              <w:rPr>
                <w:ins w:id="2694" w:author="vivo(Boubacar)" w:date="2020-08-20T07:47:00Z"/>
              </w:rPr>
            </w:pPr>
            <w:ins w:id="2695" w:author="vivo(Boubacar)" w:date="2020-08-20T07:47:00Z">
              <w:r w:rsidRPr="00D5516A">
                <w:t>Case i) can be investigated, for example in case of small data stransmission from the remote UE(s) the relay UE can be in INACTIVE mode,.</w:t>
              </w:r>
            </w:ins>
          </w:p>
        </w:tc>
      </w:tr>
      <w:tr w:rsidR="00B17659">
        <w:trPr>
          <w:ins w:id="2696" w:author="Intel - Rafia" w:date="2020-08-19T19:06:00Z"/>
        </w:trPr>
        <w:tc>
          <w:tcPr>
            <w:tcW w:w="1358" w:type="dxa"/>
          </w:tcPr>
          <w:p w:rsidR="00B17659" w:rsidRDefault="003578D0">
            <w:pPr>
              <w:rPr>
                <w:ins w:id="2697" w:author="Intel - Rafia" w:date="2020-08-19T19:06:00Z"/>
              </w:rPr>
            </w:pPr>
            <w:ins w:id="2698" w:author="Intel - Rafia" w:date="2020-08-19T19:06:00Z">
              <w:r>
                <w:rPr>
                  <w:lang w:eastAsia="zh-CN"/>
                </w:rPr>
                <w:t>Intel (Rafia)</w:t>
              </w:r>
            </w:ins>
          </w:p>
        </w:tc>
        <w:tc>
          <w:tcPr>
            <w:tcW w:w="1337" w:type="dxa"/>
          </w:tcPr>
          <w:p w:rsidR="00B17659" w:rsidRDefault="003578D0">
            <w:pPr>
              <w:rPr>
                <w:ins w:id="2699" w:author="Intel - Rafia" w:date="2020-08-19T19:06:00Z"/>
              </w:rPr>
            </w:pPr>
            <w:ins w:id="2700" w:author="Intel - Rafia" w:date="2020-08-19T19:06:00Z">
              <w:r>
                <w:rPr>
                  <w:lang w:eastAsia="zh-CN"/>
                </w:rPr>
                <w:t>Yes, see comment</w:t>
              </w:r>
            </w:ins>
          </w:p>
        </w:tc>
        <w:tc>
          <w:tcPr>
            <w:tcW w:w="6934" w:type="dxa"/>
          </w:tcPr>
          <w:p w:rsidR="00B17659" w:rsidRPr="00D5516A" w:rsidRDefault="003578D0">
            <w:pPr>
              <w:rPr>
                <w:ins w:id="2701" w:author="Intel - Rafia" w:date="2020-08-19T19:06:00Z"/>
              </w:rPr>
            </w:pPr>
            <w:ins w:id="2702" w:author="Intel - Rafia" w:date="2020-08-19T19:06:00Z">
              <w:r w:rsidRPr="00D5516A">
                <w:rPr>
                  <w:lang w:eastAsia="zh-CN"/>
                </w:rPr>
                <w:t xml:space="preserve">We suggest focus should be on supporting (i). </w:t>
              </w:r>
              <w:r w:rsidRPr="00D5516A">
                <w:t>Similar to our previous comment, (i) also depends on whether paging will be supported for remote UE through relay UE.</w:t>
              </w:r>
            </w:ins>
          </w:p>
        </w:tc>
      </w:tr>
      <w:tr w:rsidR="00B17659">
        <w:trPr>
          <w:ins w:id="2703" w:author="yang xing" w:date="2020-08-20T10:47:00Z"/>
        </w:trPr>
        <w:tc>
          <w:tcPr>
            <w:tcW w:w="1358" w:type="dxa"/>
          </w:tcPr>
          <w:p w:rsidR="00B17659" w:rsidRDefault="003578D0">
            <w:pPr>
              <w:rPr>
                <w:ins w:id="2704" w:author="yang xing" w:date="2020-08-20T10:47:00Z"/>
              </w:rPr>
            </w:pPr>
            <w:ins w:id="2705" w:author="yang xing" w:date="2020-08-20T10:47:00Z">
              <w:r>
                <w:rPr>
                  <w:rFonts w:hint="eastAsia"/>
                  <w:lang w:eastAsia="zh-CN"/>
                </w:rPr>
                <w:t>Xiaomi</w:t>
              </w:r>
            </w:ins>
          </w:p>
        </w:tc>
        <w:tc>
          <w:tcPr>
            <w:tcW w:w="1337" w:type="dxa"/>
          </w:tcPr>
          <w:p w:rsidR="00B17659" w:rsidRDefault="003578D0">
            <w:pPr>
              <w:rPr>
                <w:ins w:id="2706" w:author="yang xing" w:date="2020-08-20T10:47:00Z"/>
              </w:rPr>
            </w:pPr>
            <w:ins w:id="2707" w:author="yang xing" w:date="2020-08-20T10:47:00Z">
              <w:r>
                <w:rPr>
                  <w:rFonts w:hint="eastAsia"/>
                  <w:lang w:eastAsia="zh-CN"/>
                </w:rPr>
                <w:t>Yes for ii)</w:t>
              </w:r>
            </w:ins>
          </w:p>
        </w:tc>
        <w:tc>
          <w:tcPr>
            <w:tcW w:w="6934" w:type="dxa"/>
          </w:tcPr>
          <w:p w:rsidR="00B17659" w:rsidRPr="00D5516A" w:rsidRDefault="003578D0">
            <w:pPr>
              <w:rPr>
                <w:ins w:id="2708" w:author="yang xing" w:date="2020-08-20T10:47:00Z"/>
              </w:rPr>
            </w:pPr>
            <w:ins w:id="2709" w:author="yang xing" w:date="2020-08-20T10:47:00Z">
              <w:r w:rsidRPr="00D5516A">
                <w:rPr>
                  <w:lang w:eastAsia="zh-CN"/>
                </w:rPr>
                <w:t>W</w:t>
              </w:r>
              <w:r w:rsidRPr="00D5516A">
                <w:rPr>
                  <w:rFonts w:hint="eastAsia"/>
                  <w:lang w:eastAsia="zh-CN"/>
                </w:rPr>
                <w:t xml:space="preserve">e </w:t>
              </w:r>
              <w:r w:rsidRPr="00D5516A">
                <w:rPr>
                  <w:lang w:eastAsia="zh-CN"/>
                </w:rPr>
                <w:t>prefer remote and relay UE should stay in connected after path switching</w:t>
              </w:r>
            </w:ins>
          </w:p>
        </w:tc>
      </w:tr>
      <w:tr w:rsidR="00B17659">
        <w:trPr>
          <w:ins w:id="2710" w:author="CATT" w:date="2020-08-20T13:49:00Z"/>
        </w:trPr>
        <w:tc>
          <w:tcPr>
            <w:tcW w:w="1358" w:type="dxa"/>
          </w:tcPr>
          <w:p w:rsidR="00B17659" w:rsidRDefault="003578D0">
            <w:pPr>
              <w:rPr>
                <w:ins w:id="2711" w:author="CATT" w:date="2020-08-20T13:49:00Z"/>
                <w:lang w:eastAsia="zh-CN"/>
              </w:rPr>
            </w:pPr>
            <w:ins w:id="2712" w:author="CATT" w:date="2020-08-20T13:49:00Z">
              <w:r>
                <w:rPr>
                  <w:rFonts w:hint="eastAsia"/>
                  <w:lang w:eastAsia="zh-CN"/>
                </w:rPr>
                <w:t>CATT</w:t>
              </w:r>
            </w:ins>
          </w:p>
        </w:tc>
        <w:tc>
          <w:tcPr>
            <w:tcW w:w="1337" w:type="dxa"/>
          </w:tcPr>
          <w:p w:rsidR="00B17659" w:rsidRDefault="00B17659">
            <w:pPr>
              <w:rPr>
                <w:ins w:id="2713" w:author="CATT" w:date="2020-08-20T13:49:00Z"/>
              </w:rPr>
            </w:pPr>
          </w:p>
        </w:tc>
        <w:tc>
          <w:tcPr>
            <w:tcW w:w="6934" w:type="dxa"/>
          </w:tcPr>
          <w:p w:rsidR="00B17659" w:rsidRPr="00D5516A" w:rsidRDefault="003578D0">
            <w:pPr>
              <w:rPr>
                <w:ins w:id="2714" w:author="CATT" w:date="2020-08-20T13:49:00Z"/>
              </w:rPr>
            </w:pPr>
            <w:ins w:id="2715" w:author="CATT" w:date="2020-08-20T13:49:00Z">
              <w:r w:rsidRPr="00D5516A">
                <w:rPr>
                  <w:rFonts w:hint="eastAsia"/>
                  <w:lang w:eastAsia="zh-CN"/>
                </w:rPr>
                <w:t>It needs to be further studied.</w:t>
              </w:r>
            </w:ins>
          </w:p>
        </w:tc>
      </w:tr>
      <w:tr w:rsidR="00B17659">
        <w:trPr>
          <w:ins w:id="2716" w:author="Sharma, Vivek" w:date="2020-08-20T12:45:00Z"/>
        </w:trPr>
        <w:tc>
          <w:tcPr>
            <w:tcW w:w="1358" w:type="dxa"/>
          </w:tcPr>
          <w:p w:rsidR="00B17659" w:rsidRDefault="003578D0">
            <w:pPr>
              <w:rPr>
                <w:ins w:id="2717" w:author="Sharma, Vivek" w:date="2020-08-20T12:45:00Z"/>
                <w:lang w:eastAsia="zh-CN"/>
              </w:rPr>
            </w:pPr>
            <w:ins w:id="2718" w:author="Sharma, Vivek" w:date="2020-08-20T12:45:00Z">
              <w:r>
                <w:rPr>
                  <w:lang w:eastAsia="zh-CN"/>
                </w:rPr>
                <w:t>Sony</w:t>
              </w:r>
            </w:ins>
          </w:p>
        </w:tc>
        <w:tc>
          <w:tcPr>
            <w:tcW w:w="1337" w:type="dxa"/>
          </w:tcPr>
          <w:p w:rsidR="00B17659" w:rsidRDefault="003578D0">
            <w:pPr>
              <w:rPr>
                <w:ins w:id="2719" w:author="Sharma, Vivek" w:date="2020-08-20T12:45:00Z"/>
              </w:rPr>
            </w:pPr>
            <w:ins w:id="2720" w:author="Sharma, Vivek" w:date="2020-08-20T12:45:00Z">
              <w:r>
                <w:t>Yes</w:t>
              </w:r>
            </w:ins>
          </w:p>
        </w:tc>
        <w:tc>
          <w:tcPr>
            <w:tcW w:w="6934" w:type="dxa"/>
          </w:tcPr>
          <w:p w:rsidR="00B17659" w:rsidRDefault="00B17659">
            <w:pPr>
              <w:rPr>
                <w:ins w:id="2721" w:author="Sharma, Vivek" w:date="2020-08-20T12:45:00Z"/>
                <w:lang w:eastAsia="zh-CN"/>
              </w:rPr>
            </w:pPr>
          </w:p>
        </w:tc>
      </w:tr>
      <w:tr w:rsidR="00B17659">
        <w:trPr>
          <w:ins w:id="2722" w:author="ZTE - Boyuan" w:date="2020-08-20T22:16:00Z"/>
        </w:trPr>
        <w:tc>
          <w:tcPr>
            <w:tcW w:w="1358" w:type="dxa"/>
          </w:tcPr>
          <w:p w:rsidR="00B17659" w:rsidRDefault="003578D0">
            <w:pPr>
              <w:rPr>
                <w:ins w:id="2723" w:author="ZTE - Boyuan" w:date="2020-08-20T22:16:00Z"/>
                <w:lang w:val="en-US" w:eastAsia="zh-CN"/>
              </w:rPr>
            </w:pPr>
            <w:ins w:id="2724" w:author="ZTE - Boyuan" w:date="2020-08-20T22:16:00Z">
              <w:r>
                <w:rPr>
                  <w:rFonts w:hint="eastAsia"/>
                  <w:lang w:val="en-US" w:eastAsia="zh-CN"/>
                </w:rPr>
                <w:t>ZTE</w:t>
              </w:r>
            </w:ins>
          </w:p>
        </w:tc>
        <w:tc>
          <w:tcPr>
            <w:tcW w:w="1337" w:type="dxa"/>
          </w:tcPr>
          <w:p w:rsidR="00B17659" w:rsidRDefault="003578D0">
            <w:pPr>
              <w:rPr>
                <w:ins w:id="2725" w:author="ZTE - Boyuan" w:date="2020-08-20T22:16:00Z"/>
                <w:rFonts w:eastAsia="宋体"/>
                <w:lang w:val="en-US" w:eastAsia="zh-CN"/>
              </w:rPr>
            </w:pPr>
            <w:ins w:id="2726" w:author="ZTE - Boyuan" w:date="2020-08-20T22:16:00Z">
              <w:r>
                <w:rPr>
                  <w:rFonts w:eastAsia="宋体" w:hint="eastAsia"/>
                  <w:lang w:val="en-US" w:eastAsia="zh-CN"/>
                </w:rPr>
                <w:t>Yes</w:t>
              </w:r>
            </w:ins>
          </w:p>
        </w:tc>
        <w:tc>
          <w:tcPr>
            <w:tcW w:w="6934" w:type="dxa"/>
          </w:tcPr>
          <w:p w:rsidR="00B17659" w:rsidRDefault="00B17659">
            <w:pPr>
              <w:rPr>
                <w:ins w:id="2727" w:author="ZTE - Boyuan" w:date="2020-08-20T22:16:00Z"/>
                <w:lang w:eastAsia="zh-CN"/>
              </w:rPr>
            </w:pPr>
          </w:p>
        </w:tc>
      </w:tr>
      <w:tr w:rsidR="003578D0">
        <w:trPr>
          <w:ins w:id="2728" w:author="Nokia (GWO)" w:date="2020-08-20T16:33:00Z"/>
        </w:trPr>
        <w:tc>
          <w:tcPr>
            <w:tcW w:w="1358" w:type="dxa"/>
          </w:tcPr>
          <w:p w:rsidR="003578D0" w:rsidRDefault="003578D0">
            <w:pPr>
              <w:rPr>
                <w:ins w:id="2729" w:author="Nokia (GWO)" w:date="2020-08-20T16:33:00Z"/>
                <w:lang w:eastAsia="zh-CN"/>
              </w:rPr>
            </w:pPr>
            <w:ins w:id="2730" w:author="Nokia (GWO)" w:date="2020-08-20T16:33:00Z">
              <w:r>
                <w:rPr>
                  <w:lang w:eastAsia="zh-CN"/>
                </w:rPr>
                <w:t>Nokia</w:t>
              </w:r>
            </w:ins>
          </w:p>
        </w:tc>
        <w:tc>
          <w:tcPr>
            <w:tcW w:w="1337" w:type="dxa"/>
          </w:tcPr>
          <w:p w:rsidR="003578D0" w:rsidRDefault="003578D0">
            <w:pPr>
              <w:rPr>
                <w:ins w:id="2731" w:author="Nokia (GWO)" w:date="2020-08-20T16:33:00Z"/>
                <w:rFonts w:eastAsia="宋体"/>
                <w:lang w:eastAsia="zh-CN"/>
              </w:rPr>
            </w:pPr>
          </w:p>
        </w:tc>
        <w:tc>
          <w:tcPr>
            <w:tcW w:w="6934" w:type="dxa"/>
          </w:tcPr>
          <w:p w:rsidR="003578D0" w:rsidRDefault="003578D0">
            <w:pPr>
              <w:rPr>
                <w:ins w:id="2732" w:author="Nokia (GWO)" w:date="2020-08-20T16:33:00Z"/>
                <w:lang w:eastAsia="zh-CN"/>
              </w:rPr>
            </w:pPr>
            <w:ins w:id="2733"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trPr>
          <w:ins w:id="2734" w:author="Fraunhofer" w:date="2020-08-20T17:36:00Z"/>
        </w:trPr>
        <w:tc>
          <w:tcPr>
            <w:tcW w:w="1358" w:type="dxa"/>
          </w:tcPr>
          <w:p w:rsidR="00C02E37" w:rsidRDefault="00C02E37" w:rsidP="00C02E37">
            <w:pPr>
              <w:rPr>
                <w:ins w:id="2735" w:author="Fraunhofer" w:date="2020-08-20T17:36:00Z"/>
                <w:lang w:eastAsia="zh-CN"/>
              </w:rPr>
            </w:pPr>
            <w:ins w:id="2736" w:author="Fraunhofer" w:date="2020-08-20T17:36:00Z">
              <w:r>
                <w:t>Fraunhofer</w:t>
              </w:r>
            </w:ins>
          </w:p>
        </w:tc>
        <w:tc>
          <w:tcPr>
            <w:tcW w:w="1337" w:type="dxa"/>
          </w:tcPr>
          <w:p w:rsidR="00C02E37" w:rsidRDefault="00C02E37" w:rsidP="00C02E37">
            <w:pPr>
              <w:rPr>
                <w:ins w:id="2737" w:author="Fraunhofer" w:date="2020-08-20T17:36:00Z"/>
                <w:rFonts w:eastAsia="宋体"/>
                <w:lang w:eastAsia="zh-CN"/>
              </w:rPr>
            </w:pPr>
            <w:ins w:id="2738" w:author="Fraunhofer" w:date="2020-08-20T17:36:00Z">
              <w:r>
                <w:t>Yes</w:t>
              </w:r>
            </w:ins>
          </w:p>
        </w:tc>
        <w:tc>
          <w:tcPr>
            <w:tcW w:w="6934" w:type="dxa"/>
          </w:tcPr>
          <w:p w:rsidR="00C02E37" w:rsidRPr="008D1158" w:rsidRDefault="00C02E37" w:rsidP="00C02E37">
            <w:pPr>
              <w:rPr>
                <w:ins w:id="2739" w:author="Fraunhofer" w:date="2020-08-20T17:36:00Z"/>
                <w:lang w:val="en-GB"/>
              </w:rPr>
            </w:pPr>
            <w:ins w:id="2740" w:author="Fraunhofer" w:date="2020-08-20T17:36:00Z">
              <w:r>
                <w:rPr>
                  <w:lang w:val="en-US"/>
                </w:rPr>
                <w:t>Further study might be needed</w:t>
              </w:r>
              <w:r w:rsidRPr="00A7525E">
                <w:rPr>
                  <w:lang w:val="en-US"/>
                </w:rPr>
                <w:t>.</w:t>
              </w:r>
            </w:ins>
          </w:p>
        </w:tc>
      </w:tr>
      <w:tr w:rsidR="00EE3214">
        <w:trPr>
          <w:ins w:id="2741" w:author="Hao Bi" w:date="2020-08-20T12:30:00Z"/>
        </w:trPr>
        <w:tc>
          <w:tcPr>
            <w:tcW w:w="1358" w:type="dxa"/>
          </w:tcPr>
          <w:p w:rsidR="00EE3214" w:rsidRDefault="00EE3214" w:rsidP="00C02E37">
            <w:pPr>
              <w:rPr>
                <w:ins w:id="2742" w:author="Hao Bi" w:date="2020-08-20T12:30:00Z"/>
              </w:rPr>
            </w:pPr>
            <w:ins w:id="2743" w:author="Hao Bi" w:date="2020-08-20T12:30:00Z">
              <w:r>
                <w:t>Futurewei</w:t>
              </w:r>
            </w:ins>
          </w:p>
        </w:tc>
        <w:tc>
          <w:tcPr>
            <w:tcW w:w="1337" w:type="dxa"/>
          </w:tcPr>
          <w:p w:rsidR="00EE3214" w:rsidRDefault="00EE3214" w:rsidP="00C02E37">
            <w:pPr>
              <w:rPr>
                <w:ins w:id="2744" w:author="Hao Bi" w:date="2020-08-20T12:30:00Z"/>
              </w:rPr>
            </w:pPr>
            <w:ins w:id="2745" w:author="Hao Bi" w:date="2020-08-20T12:30:00Z">
              <w:r>
                <w:t>Yes</w:t>
              </w:r>
            </w:ins>
          </w:p>
        </w:tc>
        <w:tc>
          <w:tcPr>
            <w:tcW w:w="6934" w:type="dxa"/>
          </w:tcPr>
          <w:p w:rsidR="00EE3214" w:rsidRDefault="00EE3214" w:rsidP="00C02E37">
            <w:pPr>
              <w:rPr>
                <w:ins w:id="2746" w:author="Hao Bi" w:date="2020-08-20T12:30:00Z"/>
              </w:rPr>
            </w:pPr>
            <w:ins w:id="2747" w:author="Hao Bi" w:date="2020-08-20T12:30:00Z">
              <w:r>
                <w:t>It is of lower priority in the study phase.</w:t>
              </w:r>
            </w:ins>
          </w:p>
        </w:tc>
      </w:tr>
    </w:tbl>
    <w:p w:rsidR="00B17659" w:rsidRDefault="00B17659"/>
    <w:p w:rsidR="00B17659" w:rsidRDefault="003578D0">
      <w:r>
        <w:t xml:space="preserve">For UE to UE relay, </w:t>
      </w:r>
      <w:proofErr w:type="spellStart"/>
      <w:r>
        <w:t>sidelink</w:t>
      </w:r>
      <w:proofErr w:type="spellEnd"/>
      <w:r>
        <w:t xml:space="preserve"> traffic is being relayed.  Since </w:t>
      </w:r>
      <w:proofErr w:type="spellStart"/>
      <w:r>
        <w:t>sidelink</w:t>
      </w:r>
      <w:proofErr w:type="spellEnd"/>
      <w:r>
        <w:t xml:space="preserve"> traffic in Rel16 V2X is allowed in any RRC state (based on NW decision), the RRC state for the </w:t>
      </w:r>
      <w:proofErr w:type="spellStart"/>
      <w:r>
        <w:t>Ues</w:t>
      </w:r>
      <w:proofErr w:type="spellEnd"/>
      <w:r>
        <w:t xml:space="preserve"> involved in UE to UE relaying could be controlled </w:t>
      </w:r>
      <w:proofErr w:type="gramStart"/>
      <w:r>
        <w:t>similar to</w:t>
      </w:r>
      <w:proofErr w:type="gramEnd"/>
      <w:r>
        <w:t xml:space="preserve"> the non-relayed case.  In that case, all RRC states for the remote UE, target UE and relay UE can be assumed, and could be independent of the relaying traffic.</w:t>
      </w:r>
    </w:p>
    <w:p w:rsidR="00B17659" w:rsidRDefault="003578D0">
      <w:pPr>
        <w:rPr>
          <w:b/>
        </w:rPr>
      </w:pPr>
      <w:r>
        <w:rPr>
          <w:b/>
        </w:rPr>
        <w:lastRenderedPageBreak/>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748" w:author="OPPO (Qianxi)" w:date="2020-08-18T12:08: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2749" w:author="Prateek" w:date="2020-08-19T10:36:00Z">
                  <w:rPr>
                    <w:i/>
                    <w:lang w:eastAsia="ja-JP"/>
                  </w:rPr>
                </w:rPrChange>
              </w:rPr>
            </w:pPr>
            <w:ins w:id="2750" w:author="OPPO (Qianxi)" w:date="2020-08-18T12:08:00Z">
              <w:r w:rsidRPr="00D5516A">
                <w:t>Since our preference is there is no need for UE-to-UE relay to be visible to RAN, there is no need to care the coverage status and RRC state of Ues in a U2U relay connection.</w:t>
              </w:r>
            </w:ins>
          </w:p>
        </w:tc>
      </w:tr>
      <w:tr w:rsidR="00B17659">
        <w:tc>
          <w:tcPr>
            <w:tcW w:w="1358" w:type="dxa"/>
          </w:tcPr>
          <w:p w:rsidR="00B17659" w:rsidRDefault="003578D0">
            <w:ins w:id="2751" w:author="Ericsson (Antonino Orsino)" w:date="2020-08-18T15:12:00Z">
              <w:r>
                <w:t>Ericsson</w:t>
              </w:r>
            </w:ins>
            <w:ins w:id="2752" w:author="Ericsson (Antonino Orsino)" w:date="2020-08-18T15:14:00Z">
              <w:r>
                <w:t xml:space="preserve"> (Tony)</w:t>
              </w:r>
            </w:ins>
          </w:p>
        </w:tc>
        <w:tc>
          <w:tcPr>
            <w:tcW w:w="1337" w:type="dxa"/>
          </w:tcPr>
          <w:p w:rsidR="00B17659" w:rsidRDefault="003578D0">
            <w:ins w:id="2753" w:author="Ericsson (Antonino Orsino)" w:date="2020-08-18T15:12:00Z">
              <w:r>
                <w:t>See comments</w:t>
              </w:r>
            </w:ins>
          </w:p>
        </w:tc>
        <w:tc>
          <w:tcPr>
            <w:tcW w:w="6934" w:type="dxa"/>
          </w:tcPr>
          <w:p w:rsidR="00B17659" w:rsidRPr="00B17659" w:rsidRDefault="003578D0">
            <w:pPr>
              <w:overflowPunct w:val="0"/>
              <w:autoSpaceDE w:val="0"/>
              <w:autoSpaceDN w:val="0"/>
              <w:adjustRightInd w:val="0"/>
              <w:ind w:right="28"/>
              <w:textAlignment w:val="baseline"/>
              <w:rPr>
                <w:ins w:id="2754" w:author="Ericsson (Antonino Orsino)" w:date="2020-08-18T15:12:00Z"/>
                <w:lang w:val="en-US"/>
                <w:rPrChange w:id="2755" w:author="Prateek" w:date="2020-08-19T10:36:00Z">
                  <w:rPr>
                    <w:ins w:id="2756" w:author="Ericsson (Antonino Orsino)" w:date="2020-08-18T15:12:00Z"/>
                    <w:i/>
                    <w:lang w:eastAsia="ja-JP"/>
                  </w:rPr>
                </w:rPrChange>
              </w:rPr>
            </w:pPr>
            <w:ins w:id="2757" w:author="Ericsson (Antonino Orsino)" w:date="2020-08-18T15:12:00Z">
              <w:r w:rsidRPr="00D5516A">
                <w:t>We belive that the following combinations are valid/invalid:</w:t>
              </w:r>
            </w:ins>
          </w:p>
          <w:p w:rsidR="00B17659" w:rsidRPr="00B17659" w:rsidRDefault="00B17659">
            <w:pPr>
              <w:rPr>
                <w:ins w:id="2758" w:author="Ericsson (Antonino Orsino)" w:date="2020-08-18T15:12:00Z"/>
                <w:lang w:val="en-US"/>
                <w:rPrChange w:id="2759" w:author="Prateek" w:date="2020-08-19T10:36:00Z">
                  <w:rPr>
                    <w:ins w:id="2760" w:author="Ericsson (Antonino Orsino)" w:date="2020-08-18T15:12:00Z"/>
                    <w:lang w:val="en-US" w:eastAsia="zh-CN"/>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trPr>
                <w:trHeight w:val="486"/>
                <w:ins w:id="276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62" w:author="Ericsson (Antonino Orsino)" w:date="2020-08-18T15:12:00Z"/>
                    </w:rPr>
                  </w:pPr>
                  <w:ins w:id="2763"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64" w:author="Ericsson (Antonino Orsino)" w:date="2020-08-18T15:12:00Z"/>
                    </w:rPr>
                  </w:pPr>
                  <w:ins w:id="2765"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66" w:author="Ericsson (Antonino Orsino)" w:date="2020-08-18T15:12:00Z"/>
                    </w:rPr>
                  </w:pPr>
                  <w:ins w:id="2767" w:author="Ericsson (Antonino Orsino)" w:date="2020-08-18T15:12:00Z">
                    <w:r>
                      <w:rPr>
                        <w:b/>
                        <w:bCs/>
                      </w:rPr>
                      <w:t>Validity</w:t>
                    </w:r>
                  </w:ins>
                </w:p>
              </w:tc>
            </w:tr>
            <w:tr w:rsidR="00B17659">
              <w:trPr>
                <w:trHeight w:val="569"/>
                <w:ins w:id="276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69" w:author="Ericsson (Antonino Orsino)" w:date="2020-08-18T15:12:00Z"/>
                    </w:rPr>
                  </w:pPr>
                  <w:ins w:id="277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71" w:author="Ericsson (Antonino Orsino)" w:date="2020-08-18T15:12:00Z"/>
                    </w:rPr>
                  </w:pPr>
                  <w:ins w:id="2772"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73" w:author="Ericsson (Antonino Orsino)" w:date="2020-08-18T15:12:00Z"/>
                    </w:rPr>
                  </w:pPr>
                  <w:ins w:id="2774" w:author="Ericsson (Antonino Orsino)" w:date="2020-08-18T15:12:00Z">
                    <w:r>
                      <w:t>Valid</w:t>
                    </w:r>
                  </w:ins>
                </w:p>
              </w:tc>
            </w:tr>
            <w:tr w:rsidR="00B17659">
              <w:trPr>
                <w:trHeight w:val="569"/>
                <w:ins w:id="277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76" w:author="Ericsson (Antonino Orsino)" w:date="2020-08-18T15:12:00Z"/>
                    </w:rPr>
                  </w:pPr>
                  <w:ins w:id="2777"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78" w:author="Ericsson (Antonino Orsino)" w:date="2020-08-18T15:12:00Z"/>
                    </w:rPr>
                  </w:pPr>
                  <w:ins w:id="2779"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80" w:author="Ericsson (Antonino Orsino)" w:date="2020-08-18T15:12:00Z"/>
                    </w:rPr>
                  </w:pPr>
                  <w:ins w:id="2781" w:author="Ericsson (Antonino Orsino)" w:date="2020-08-18T15:12:00Z">
                    <w:r>
                      <w:t>Valid</w:t>
                    </w:r>
                  </w:ins>
                </w:p>
              </w:tc>
            </w:tr>
            <w:tr w:rsidR="00B17659">
              <w:trPr>
                <w:trHeight w:val="738"/>
                <w:ins w:id="278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83" w:author="Ericsson (Antonino Orsino)" w:date="2020-08-18T15:12:00Z"/>
                    </w:rPr>
                  </w:pPr>
                  <w:ins w:id="278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85" w:author="Ericsson (Antonino Orsino)" w:date="2020-08-18T15:12:00Z"/>
                    </w:rPr>
                  </w:pPr>
                  <w:ins w:id="2786"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87" w:author="Ericsson (Antonino Orsino)" w:date="2020-08-18T15:12:00Z"/>
                    </w:rPr>
                  </w:pPr>
                  <w:ins w:id="2788" w:author="Ericsson (Antonino Orsino)" w:date="2020-08-18T15:12:00Z">
                    <w:r>
                      <w:t>Valid</w:t>
                    </w:r>
                  </w:ins>
                </w:p>
              </w:tc>
            </w:tr>
            <w:tr w:rsidR="00B17659">
              <w:trPr>
                <w:trHeight w:val="484"/>
                <w:ins w:id="278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90" w:author="Ericsson (Antonino Orsino)" w:date="2020-08-18T15:12:00Z"/>
                    </w:rPr>
                  </w:pPr>
                  <w:ins w:id="279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92" w:author="Ericsson (Antonino Orsino)" w:date="2020-08-18T15:12:00Z"/>
                    </w:rPr>
                  </w:pPr>
                  <w:ins w:id="2793"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94" w:author="Ericsson (Antonino Orsino)" w:date="2020-08-18T15:12:00Z"/>
                    </w:rPr>
                  </w:pPr>
                  <w:ins w:id="2795" w:author="Ericsson (Antonino Orsino)" w:date="2020-08-18T15:12:00Z">
                    <w:r>
                      <w:t>Invalid</w:t>
                    </w:r>
                  </w:ins>
                </w:p>
              </w:tc>
            </w:tr>
            <w:tr w:rsidR="00B17659">
              <w:trPr>
                <w:trHeight w:val="712"/>
                <w:ins w:id="279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97" w:author="Ericsson (Antonino Orsino)" w:date="2020-08-18T15:12:00Z"/>
                    </w:rPr>
                  </w:pPr>
                  <w:ins w:id="2798"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99" w:author="Ericsson (Antonino Orsino)" w:date="2020-08-18T15:12:00Z"/>
                    </w:rPr>
                  </w:pPr>
                  <w:ins w:id="2800"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01" w:author="Ericsson (Antonino Orsino)" w:date="2020-08-18T15:12:00Z"/>
                    </w:rPr>
                  </w:pPr>
                  <w:ins w:id="2802" w:author="Ericsson (Antonino Orsino)" w:date="2020-08-18T15:12:00Z">
                    <w:r>
                      <w:t>Valid</w:t>
                    </w:r>
                  </w:ins>
                </w:p>
              </w:tc>
            </w:tr>
            <w:tr w:rsidR="00B17659">
              <w:trPr>
                <w:trHeight w:val="712"/>
                <w:ins w:id="280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04" w:author="Ericsson (Antonino Orsino)" w:date="2020-08-18T15:12:00Z"/>
                    </w:rPr>
                  </w:pPr>
                  <w:ins w:id="2805"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06" w:author="Ericsson (Antonino Orsino)" w:date="2020-08-18T15:12:00Z"/>
                    </w:rPr>
                  </w:pPr>
                  <w:ins w:id="2807"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08" w:author="Ericsson (Antonino Orsino)" w:date="2020-08-18T15:12:00Z"/>
                    </w:rPr>
                  </w:pPr>
                  <w:ins w:id="2809" w:author="Ericsson (Antonino Orsino)" w:date="2020-08-18T15:12:00Z">
                    <w:r>
                      <w:t>Valid</w:t>
                    </w:r>
                  </w:ins>
                </w:p>
              </w:tc>
            </w:tr>
            <w:tr w:rsidR="00B17659">
              <w:trPr>
                <w:trHeight w:val="475"/>
                <w:ins w:id="281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11" w:author="Ericsson (Antonino Orsino)" w:date="2020-08-18T15:12:00Z"/>
                    </w:rPr>
                  </w:pPr>
                  <w:ins w:id="281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13" w:author="Ericsson (Antonino Orsino)" w:date="2020-08-18T15:12:00Z"/>
                    </w:rPr>
                  </w:pPr>
                  <w:ins w:id="281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15" w:author="Ericsson (Antonino Orsino)" w:date="2020-08-18T15:12:00Z"/>
                    </w:rPr>
                  </w:pPr>
                  <w:ins w:id="2816" w:author="Ericsson (Antonino Orsino)" w:date="2020-08-18T15:12:00Z">
                    <w:r>
                      <w:t>Invalid</w:t>
                    </w:r>
                  </w:ins>
                </w:p>
              </w:tc>
            </w:tr>
            <w:tr w:rsidR="00B17659">
              <w:trPr>
                <w:trHeight w:val="475"/>
                <w:ins w:id="281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18" w:author="Ericsson (Antonino Orsino)" w:date="2020-08-18T15:12:00Z"/>
                    </w:rPr>
                  </w:pPr>
                  <w:ins w:id="2819"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20" w:author="Ericsson (Antonino Orsino)" w:date="2020-08-18T15:12:00Z"/>
                    </w:rPr>
                  </w:pPr>
                  <w:ins w:id="282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22" w:author="Ericsson (Antonino Orsino)" w:date="2020-08-18T15:12:00Z"/>
                    </w:rPr>
                  </w:pPr>
                  <w:ins w:id="2823" w:author="Ericsson (Antonino Orsino)" w:date="2020-08-18T15:12:00Z">
                    <w:r>
                      <w:t>Valid</w:t>
                    </w:r>
                  </w:ins>
                </w:p>
              </w:tc>
            </w:tr>
            <w:tr w:rsidR="00B17659">
              <w:trPr>
                <w:trHeight w:val="475"/>
                <w:ins w:id="282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25" w:author="Ericsson (Antonino Orsino)" w:date="2020-08-18T15:12:00Z"/>
                    </w:rPr>
                  </w:pPr>
                  <w:ins w:id="282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27" w:author="Ericsson (Antonino Orsino)" w:date="2020-08-18T15:12:00Z"/>
                    </w:rPr>
                  </w:pPr>
                  <w:ins w:id="282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29" w:author="Ericsson (Antonino Orsino)" w:date="2020-08-18T15:12:00Z"/>
                    </w:rPr>
                  </w:pPr>
                  <w:ins w:id="2830" w:author="Ericsson (Antonino Orsino)" w:date="2020-08-18T15:12:00Z">
                    <w:r>
                      <w:t xml:space="preserve">Valid </w:t>
                    </w:r>
                  </w:ins>
                </w:p>
              </w:tc>
            </w:tr>
          </w:tbl>
          <w:p w:rsidR="00B17659" w:rsidRDefault="00B17659"/>
        </w:tc>
      </w:tr>
      <w:tr w:rsidR="00B17659">
        <w:tc>
          <w:tcPr>
            <w:tcW w:w="1358" w:type="dxa"/>
          </w:tcPr>
          <w:p w:rsidR="00B17659" w:rsidRDefault="003578D0">
            <w:ins w:id="2831" w:author="Qualcomm - Peng Cheng" w:date="2020-08-19T08:57:00Z">
              <w:r>
                <w:t>Qualcomm</w:t>
              </w:r>
            </w:ins>
          </w:p>
        </w:tc>
        <w:tc>
          <w:tcPr>
            <w:tcW w:w="1337" w:type="dxa"/>
          </w:tcPr>
          <w:p w:rsidR="00B17659" w:rsidRDefault="003578D0">
            <w:ins w:id="2832" w:author="Qualcomm - Peng Cheng" w:date="2020-08-19T08:57: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2833" w:author="Prateek" w:date="2020-08-19T10:36:00Z">
                  <w:rPr>
                    <w:i/>
                    <w:lang w:eastAsia="ja-JP"/>
                  </w:rPr>
                </w:rPrChange>
              </w:rPr>
            </w:pPr>
            <w:ins w:id="2834" w:author="Qualcomm - Peng Cheng" w:date="2020-08-19T08:57:00Z">
              <w:r w:rsidRPr="00D5516A">
                <w:t xml:space="preserve">For UE-to-UE relay, we don’t see much restriction on RRC state for </w:t>
              </w:r>
            </w:ins>
            <w:ins w:id="2835" w:author="Qualcomm - Peng Cheng" w:date="2020-08-19T08:58:00Z">
              <w:r w:rsidRPr="00D5516A">
                <w:t>now</w:t>
              </w:r>
            </w:ins>
            <w:ins w:id="2836" w:author="Qualcomm - Peng Cheng" w:date="2020-08-19T09:06:00Z">
              <w:r w:rsidRPr="00D5516A">
                <w:t xml:space="preserve"> because RRC state of Uu can operate independently of UE-to-UE relaying.</w:t>
              </w:r>
            </w:ins>
          </w:p>
        </w:tc>
      </w:tr>
      <w:tr w:rsidR="00B17659">
        <w:trPr>
          <w:ins w:id="2837" w:author="Ming-Yuan Cheng" w:date="2020-08-19T16:01:00Z"/>
        </w:trPr>
        <w:tc>
          <w:tcPr>
            <w:tcW w:w="1358" w:type="dxa"/>
          </w:tcPr>
          <w:p w:rsidR="00B17659" w:rsidRDefault="003578D0">
            <w:pPr>
              <w:rPr>
                <w:ins w:id="2838" w:author="Ming-Yuan Cheng" w:date="2020-08-19T16:01:00Z"/>
              </w:rPr>
            </w:pPr>
            <w:ins w:id="2839" w:author="Ming-Yuan Cheng" w:date="2020-08-19T16:01:00Z">
              <w:r>
                <w:t>MediaTek</w:t>
              </w:r>
            </w:ins>
          </w:p>
        </w:tc>
        <w:tc>
          <w:tcPr>
            <w:tcW w:w="1337" w:type="dxa"/>
          </w:tcPr>
          <w:p w:rsidR="00B17659" w:rsidRDefault="003578D0">
            <w:pPr>
              <w:rPr>
                <w:ins w:id="2840" w:author="Ming-Yuan Cheng" w:date="2020-08-19T16:01:00Z"/>
              </w:rPr>
            </w:pPr>
            <w:ins w:id="2841" w:author="Ming-Yuan Cheng" w:date="2020-08-19T16:01:00Z">
              <w:r>
                <w:t>Yes</w:t>
              </w:r>
            </w:ins>
          </w:p>
        </w:tc>
        <w:tc>
          <w:tcPr>
            <w:tcW w:w="6934" w:type="dxa"/>
          </w:tcPr>
          <w:p w:rsidR="00B17659" w:rsidRPr="00B17659" w:rsidRDefault="003578D0">
            <w:pPr>
              <w:overflowPunct w:val="0"/>
              <w:autoSpaceDE w:val="0"/>
              <w:autoSpaceDN w:val="0"/>
              <w:adjustRightInd w:val="0"/>
              <w:ind w:right="28"/>
              <w:textAlignment w:val="baseline"/>
              <w:rPr>
                <w:ins w:id="2842" w:author="Ming-Yuan Cheng" w:date="2020-08-19T16:01:00Z"/>
                <w:lang w:val="en-US"/>
                <w:rPrChange w:id="2843" w:author="Prateek" w:date="2020-08-19T10:36:00Z">
                  <w:rPr>
                    <w:ins w:id="2844" w:author="Ming-Yuan Cheng" w:date="2020-08-19T16:01:00Z"/>
                    <w:i/>
                    <w:lang w:eastAsia="ja-JP"/>
                  </w:rPr>
                </w:rPrChange>
              </w:rPr>
            </w:pPr>
            <w:ins w:id="2845"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846" w:author="Ming-Yuan Cheng" w:date="2020-08-19T16:01: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847" w:author="Ming-Yuan Cheng" w:date="2020-08-19T16:01:00Z"/>
                <w:lang w:val="en-US"/>
                <w:rPrChange w:id="2848" w:author="Prateek" w:date="2020-08-19T10:36:00Z">
                  <w:rPr>
                    <w:ins w:id="2849" w:author="Ming-Yuan Cheng" w:date="2020-08-19T16:01:00Z"/>
                    <w:i/>
                    <w:lang w:eastAsia="ja-JP"/>
                  </w:rPr>
                </w:rPrChange>
              </w:rPr>
            </w:pPr>
            <w:ins w:id="2850" w:author="Prateek" w:date="2020-08-19T10:45:00Z">
              <w:r>
                <w:t>Lenovo, MotM</w:t>
              </w:r>
            </w:ins>
          </w:p>
        </w:tc>
        <w:tc>
          <w:tcPr>
            <w:tcW w:w="1337" w:type="dxa"/>
          </w:tcPr>
          <w:p w:rsidR="00B17659" w:rsidRPr="00B17659" w:rsidRDefault="00B17659">
            <w:pPr>
              <w:framePr w:w="10206" w:h="284" w:hRule="exact" w:wrap="notBeside" w:vAnchor="page" w:hAnchor="margin" w:y="1986"/>
              <w:rPr>
                <w:ins w:id="2851" w:author="Ming-Yuan Cheng" w:date="2020-08-19T16:01:00Z"/>
                <w:lang w:val="en-US"/>
                <w:rPrChange w:id="2852" w:author="Prateek" w:date="2020-08-19T10:36:00Z">
                  <w:rPr>
                    <w:ins w:id="2853" w:author="Ming-Yuan Cheng" w:date="2020-08-19T16:01: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854" w:author="Ming-Yuan Cheng" w:date="2020-08-19T16:01:00Z"/>
                <w:lang w:val="en-US"/>
                <w:rPrChange w:id="2855" w:author="Prateek" w:date="2020-08-19T10:36:00Z">
                  <w:rPr>
                    <w:ins w:id="2856" w:author="Ming-Yuan Cheng" w:date="2020-08-19T16:01:00Z"/>
                    <w:i/>
                    <w:lang w:eastAsia="ja-JP"/>
                  </w:rPr>
                </w:rPrChange>
              </w:rPr>
            </w:pPr>
            <w:ins w:id="2857"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858" w:author="Huawei" w:date="2020-08-19T18:15:00Z"/>
        </w:trPr>
        <w:tc>
          <w:tcPr>
            <w:tcW w:w="1358" w:type="dxa"/>
          </w:tcPr>
          <w:p w:rsidR="00B17659" w:rsidRDefault="003578D0">
            <w:pPr>
              <w:rPr>
                <w:ins w:id="2859" w:author="Huawei" w:date="2020-08-19T18:15:00Z"/>
                <w:lang w:eastAsia="zh-CN"/>
              </w:rPr>
            </w:pPr>
            <w:ins w:id="2860" w:author="Huawei" w:date="2020-08-19T18:15:00Z">
              <w:r>
                <w:rPr>
                  <w:rFonts w:hint="eastAsia"/>
                  <w:lang w:eastAsia="zh-CN"/>
                </w:rPr>
                <w:t>H</w:t>
              </w:r>
              <w:r>
                <w:rPr>
                  <w:lang w:eastAsia="zh-CN"/>
                </w:rPr>
                <w:t>uawei</w:t>
              </w:r>
            </w:ins>
          </w:p>
        </w:tc>
        <w:tc>
          <w:tcPr>
            <w:tcW w:w="1337" w:type="dxa"/>
          </w:tcPr>
          <w:p w:rsidR="00B17659" w:rsidRDefault="00B17659">
            <w:pPr>
              <w:rPr>
                <w:ins w:id="2861" w:author="Huawei" w:date="2020-08-19T18:15:00Z"/>
                <w:lang w:eastAsia="zh-CN"/>
              </w:rPr>
            </w:pPr>
          </w:p>
        </w:tc>
        <w:tc>
          <w:tcPr>
            <w:tcW w:w="6934" w:type="dxa"/>
          </w:tcPr>
          <w:p w:rsidR="00B17659" w:rsidRPr="00D5516A" w:rsidRDefault="003578D0">
            <w:pPr>
              <w:rPr>
                <w:ins w:id="2862" w:author="Huawei" w:date="2020-08-19T18:15:00Z"/>
                <w:lang w:eastAsia="zh-CN"/>
              </w:rPr>
            </w:pPr>
            <w:ins w:id="2863" w:author="Huawei" w:date="2020-08-19T18:15:00Z">
              <w:r w:rsidRPr="00D5516A">
                <w:rPr>
                  <w:rFonts w:hint="eastAsia"/>
                  <w:lang w:eastAsia="zh-CN"/>
                </w:rPr>
                <w:t>W</w:t>
              </w:r>
              <w:r w:rsidRPr="00D5516A">
                <w:rPr>
                  <w:lang w:eastAsia="zh-CN"/>
                </w:rPr>
                <w:t>e share the same view as OPPO</w:t>
              </w:r>
            </w:ins>
          </w:p>
        </w:tc>
      </w:tr>
      <w:tr w:rsidR="00B17659">
        <w:trPr>
          <w:ins w:id="2864" w:author="Interdigital" w:date="2020-08-19T14:07:00Z"/>
        </w:trPr>
        <w:tc>
          <w:tcPr>
            <w:tcW w:w="1358" w:type="dxa"/>
          </w:tcPr>
          <w:p w:rsidR="00B17659" w:rsidRDefault="003578D0">
            <w:pPr>
              <w:rPr>
                <w:ins w:id="2865" w:author="Interdigital" w:date="2020-08-19T14:07:00Z"/>
                <w:lang w:eastAsia="zh-CN"/>
              </w:rPr>
            </w:pPr>
            <w:ins w:id="2866" w:author="Interdigital" w:date="2020-08-19T14:07:00Z">
              <w:r>
                <w:rPr>
                  <w:lang w:eastAsia="zh-CN"/>
                </w:rPr>
                <w:t>Interdigital</w:t>
              </w:r>
            </w:ins>
          </w:p>
        </w:tc>
        <w:tc>
          <w:tcPr>
            <w:tcW w:w="1337" w:type="dxa"/>
          </w:tcPr>
          <w:p w:rsidR="00B17659" w:rsidRDefault="003578D0">
            <w:pPr>
              <w:rPr>
                <w:ins w:id="2867" w:author="Interdigital" w:date="2020-08-19T14:07:00Z"/>
                <w:lang w:eastAsia="zh-CN"/>
              </w:rPr>
            </w:pPr>
            <w:ins w:id="2868" w:author="Interdigital" w:date="2020-08-19T14:07:00Z">
              <w:r>
                <w:rPr>
                  <w:lang w:eastAsia="zh-CN"/>
                </w:rPr>
                <w:t>Yes</w:t>
              </w:r>
            </w:ins>
          </w:p>
        </w:tc>
        <w:tc>
          <w:tcPr>
            <w:tcW w:w="6934" w:type="dxa"/>
          </w:tcPr>
          <w:p w:rsidR="00B17659" w:rsidRPr="00D5516A" w:rsidRDefault="003578D0">
            <w:pPr>
              <w:rPr>
                <w:ins w:id="2869" w:author="Interdigital" w:date="2020-08-19T14:07:00Z"/>
                <w:lang w:eastAsia="zh-CN"/>
              </w:rPr>
            </w:pPr>
            <w:ins w:id="2870" w:author="Interdigital" w:date="2020-08-19T14:07:00Z">
              <w:r w:rsidRPr="00D5516A">
                <w:rPr>
                  <w:lang w:eastAsia="zh-CN"/>
                </w:rPr>
                <w:t>We do not see any restriction on the RRC states for UE to UE relay.</w:t>
              </w:r>
            </w:ins>
          </w:p>
        </w:tc>
      </w:tr>
      <w:tr w:rsidR="00B17659">
        <w:trPr>
          <w:ins w:id="2871" w:author="Chang, Henry" w:date="2020-08-19T13:52:00Z"/>
        </w:trPr>
        <w:tc>
          <w:tcPr>
            <w:tcW w:w="1358" w:type="dxa"/>
          </w:tcPr>
          <w:p w:rsidR="00B17659" w:rsidRDefault="003578D0">
            <w:pPr>
              <w:rPr>
                <w:ins w:id="2872" w:author="Chang, Henry" w:date="2020-08-19T13:52:00Z"/>
                <w:lang w:eastAsia="zh-CN"/>
              </w:rPr>
            </w:pPr>
            <w:ins w:id="2873" w:author="Chang, Henry" w:date="2020-08-19T13:52:00Z">
              <w:r>
                <w:lastRenderedPageBreak/>
                <w:t>Kyocera</w:t>
              </w:r>
            </w:ins>
          </w:p>
        </w:tc>
        <w:tc>
          <w:tcPr>
            <w:tcW w:w="1337" w:type="dxa"/>
          </w:tcPr>
          <w:p w:rsidR="00B17659" w:rsidRDefault="003578D0">
            <w:pPr>
              <w:rPr>
                <w:ins w:id="2874" w:author="Chang, Henry" w:date="2020-08-19T13:52:00Z"/>
                <w:lang w:eastAsia="zh-CN"/>
              </w:rPr>
            </w:pPr>
            <w:ins w:id="2875" w:author="Chang, Henry" w:date="2020-08-19T13:52:00Z">
              <w:r>
                <w:t>Yes</w:t>
              </w:r>
            </w:ins>
          </w:p>
        </w:tc>
        <w:tc>
          <w:tcPr>
            <w:tcW w:w="6934" w:type="dxa"/>
          </w:tcPr>
          <w:p w:rsidR="00B17659" w:rsidRPr="00D5516A" w:rsidRDefault="003578D0">
            <w:pPr>
              <w:rPr>
                <w:ins w:id="2876" w:author="Chang, Henry" w:date="2020-08-19T13:52:00Z"/>
                <w:lang w:eastAsia="zh-CN"/>
              </w:rPr>
            </w:pPr>
            <w:ins w:id="2877" w:author="Chang, Henry" w:date="2020-08-19T13:52:00Z">
              <w:r w:rsidRPr="00D5516A">
                <w:t>We don’t see that any restriction to RRC state is needed. It is up to the NW to decide the UE’s RRC state.</w:t>
              </w:r>
            </w:ins>
          </w:p>
        </w:tc>
      </w:tr>
      <w:tr w:rsidR="00B17659">
        <w:trPr>
          <w:ins w:id="2878" w:author="vivo(Boubacar)" w:date="2020-08-20T07:47:00Z"/>
        </w:trPr>
        <w:tc>
          <w:tcPr>
            <w:tcW w:w="1358" w:type="dxa"/>
          </w:tcPr>
          <w:p w:rsidR="00B17659" w:rsidRDefault="003578D0">
            <w:pPr>
              <w:rPr>
                <w:ins w:id="2879" w:author="vivo(Boubacar)" w:date="2020-08-20T07:47:00Z"/>
              </w:rPr>
            </w:pPr>
            <w:ins w:id="2880" w:author="vivo(Boubacar)" w:date="2020-08-20T07:47:00Z">
              <w:r>
                <w:t>vivo</w:t>
              </w:r>
            </w:ins>
          </w:p>
        </w:tc>
        <w:tc>
          <w:tcPr>
            <w:tcW w:w="1337" w:type="dxa"/>
          </w:tcPr>
          <w:p w:rsidR="00B17659" w:rsidRDefault="003578D0">
            <w:pPr>
              <w:rPr>
                <w:ins w:id="2881" w:author="vivo(Boubacar)" w:date="2020-08-20T07:47:00Z"/>
              </w:rPr>
            </w:pPr>
            <w:ins w:id="2882" w:author="vivo(Boubacar)" w:date="2020-08-20T07:47:00Z">
              <w:r>
                <w:t>Yes, but</w:t>
              </w:r>
            </w:ins>
          </w:p>
        </w:tc>
        <w:tc>
          <w:tcPr>
            <w:tcW w:w="6934" w:type="dxa"/>
          </w:tcPr>
          <w:p w:rsidR="00B17659" w:rsidRPr="00D5516A" w:rsidRDefault="003578D0">
            <w:pPr>
              <w:rPr>
                <w:ins w:id="2883" w:author="vivo(Boubacar)" w:date="2020-08-20T07:47:00Z"/>
              </w:rPr>
            </w:pPr>
            <w:ins w:id="2884" w:author="vivo(Boubacar)" w:date="2020-08-20T07:47:00Z">
              <w:r w:rsidRPr="00D5516A">
                <w:t xml:space="preserve">We assume Uu and PC5 data transmission are not related. </w:t>
              </w:r>
            </w:ins>
          </w:p>
        </w:tc>
      </w:tr>
      <w:tr w:rsidR="00B17659">
        <w:trPr>
          <w:ins w:id="2885" w:author="Intel - Rafia" w:date="2020-08-19T19:06:00Z"/>
        </w:trPr>
        <w:tc>
          <w:tcPr>
            <w:tcW w:w="1358" w:type="dxa"/>
          </w:tcPr>
          <w:p w:rsidR="00B17659" w:rsidRDefault="003578D0">
            <w:pPr>
              <w:rPr>
                <w:ins w:id="2886" w:author="Intel - Rafia" w:date="2020-08-19T19:06:00Z"/>
                <w:lang w:eastAsia="zh-CN"/>
              </w:rPr>
            </w:pPr>
            <w:ins w:id="2887" w:author="Intel - Rafia" w:date="2020-08-19T19:06:00Z">
              <w:r>
                <w:rPr>
                  <w:lang w:eastAsia="zh-CN"/>
                </w:rPr>
                <w:t>Intel (Rafia)</w:t>
              </w:r>
            </w:ins>
          </w:p>
        </w:tc>
        <w:tc>
          <w:tcPr>
            <w:tcW w:w="1337" w:type="dxa"/>
          </w:tcPr>
          <w:p w:rsidR="00B17659" w:rsidRDefault="003578D0">
            <w:pPr>
              <w:rPr>
                <w:ins w:id="2888" w:author="Intel - Rafia" w:date="2020-08-19T19:06:00Z"/>
                <w:lang w:eastAsia="zh-CN"/>
              </w:rPr>
            </w:pPr>
            <w:ins w:id="2889" w:author="Intel - Rafia" w:date="2020-08-19T19:06:00Z">
              <w:r>
                <w:rPr>
                  <w:lang w:eastAsia="zh-CN"/>
                </w:rPr>
                <w:t>Yes</w:t>
              </w:r>
            </w:ins>
          </w:p>
        </w:tc>
        <w:tc>
          <w:tcPr>
            <w:tcW w:w="6934" w:type="dxa"/>
          </w:tcPr>
          <w:p w:rsidR="00B17659" w:rsidRPr="00D5516A" w:rsidRDefault="003578D0">
            <w:pPr>
              <w:rPr>
                <w:ins w:id="2890" w:author="Intel - Rafia" w:date="2020-08-19T19:06:00Z"/>
                <w:lang w:eastAsia="zh-CN"/>
              </w:rPr>
            </w:pPr>
            <w:ins w:id="2891" w:author="Intel - Rafia" w:date="2020-08-19T19:06:00Z">
              <w:r w:rsidRPr="00D5516A">
                <w:rPr>
                  <w:lang w:eastAsia="zh-CN"/>
                </w:rPr>
                <w:t>Uu RRC restrictions are not relevant for U2U relaying.</w:t>
              </w:r>
            </w:ins>
          </w:p>
        </w:tc>
      </w:tr>
      <w:tr w:rsidR="00B17659">
        <w:trPr>
          <w:ins w:id="2892" w:author="yang xing" w:date="2020-08-20T10:47:00Z"/>
        </w:trPr>
        <w:tc>
          <w:tcPr>
            <w:tcW w:w="1358" w:type="dxa"/>
          </w:tcPr>
          <w:p w:rsidR="00B17659" w:rsidRDefault="003578D0">
            <w:pPr>
              <w:rPr>
                <w:ins w:id="2893" w:author="yang xing" w:date="2020-08-20T10:47:00Z"/>
              </w:rPr>
            </w:pPr>
            <w:ins w:id="2894" w:author="yang xing" w:date="2020-08-20T10:47:00Z">
              <w:r>
                <w:rPr>
                  <w:rFonts w:hint="eastAsia"/>
                  <w:lang w:eastAsia="zh-CN"/>
                </w:rPr>
                <w:t xml:space="preserve">Xiaomi </w:t>
              </w:r>
            </w:ins>
          </w:p>
        </w:tc>
        <w:tc>
          <w:tcPr>
            <w:tcW w:w="1337" w:type="dxa"/>
          </w:tcPr>
          <w:p w:rsidR="00B17659" w:rsidRDefault="003578D0">
            <w:pPr>
              <w:rPr>
                <w:ins w:id="2895" w:author="yang xing" w:date="2020-08-20T10:47:00Z"/>
              </w:rPr>
            </w:pPr>
            <w:ins w:id="2896" w:author="yang xing" w:date="2020-08-20T10:47:00Z">
              <w:r>
                <w:rPr>
                  <w:rFonts w:hint="eastAsia"/>
                  <w:lang w:eastAsia="zh-CN"/>
                </w:rPr>
                <w:t>Yes</w:t>
              </w:r>
            </w:ins>
          </w:p>
        </w:tc>
        <w:tc>
          <w:tcPr>
            <w:tcW w:w="6934" w:type="dxa"/>
          </w:tcPr>
          <w:p w:rsidR="00B17659" w:rsidRPr="00D5516A" w:rsidRDefault="003578D0">
            <w:pPr>
              <w:rPr>
                <w:ins w:id="2897" w:author="yang xing" w:date="2020-08-20T10:47:00Z"/>
              </w:rPr>
            </w:pPr>
            <w:ins w:id="2898" w:author="yang xing" w:date="2020-08-20T10:47:00Z">
              <w:r w:rsidRPr="00D5516A">
                <w:rPr>
                  <w:rFonts w:hint="eastAsia"/>
                  <w:lang w:eastAsia="zh-CN"/>
                </w:rPr>
                <w:t xml:space="preserve"> </w:t>
              </w:r>
              <w:r w:rsidRPr="00D5516A">
                <w:rPr>
                  <w:lang w:eastAsia="zh-CN"/>
                </w:rPr>
                <w:t>T</w:t>
              </w:r>
              <w:r w:rsidRPr="00D5516A">
                <w:rPr>
                  <w:rFonts w:hint="eastAsia"/>
                  <w:lang w:eastAsia="zh-CN"/>
                </w:rPr>
                <w:t xml:space="preserve">he </w:t>
              </w:r>
              <w:r w:rsidRPr="00D5516A">
                <w:rPr>
                  <w:lang w:eastAsia="zh-CN"/>
                </w:rPr>
                <w:t>data ends at remote Ues, which is not related to gNB.</w:t>
              </w:r>
            </w:ins>
          </w:p>
        </w:tc>
      </w:tr>
      <w:tr w:rsidR="00B17659">
        <w:trPr>
          <w:ins w:id="2899" w:author="CATT" w:date="2020-08-20T13:49:00Z"/>
        </w:trPr>
        <w:tc>
          <w:tcPr>
            <w:tcW w:w="1358" w:type="dxa"/>
          </w:tcPr>
          <w:p w:rsidR="00B17659" w:rsidRDefault="003578D0">
            <w:pPr>
              <w:rPr>
                <w:ins w:id="2900" w:author="CATT" w:date="2020-08-20T13:49:00Z"/>
                <w:lang w:eastAsia="zh-CN"/>
              </w:rPr>
            </w:pPr>
            <w:ins w:id="2901" w:author="CATT" w:date="2020-08-20T13:50:00Z">
              <w:r>
                <w:rPr>
                  <w:rFonts w:hint="eastAsia"/>
                  <w:lang w:eastAsia="zh-CN"/>
                </w:rPr>
                <w:t>CATT</w:t>
              </w:r>
            </w:ins>
          </w:p>
        </w:tc>
        <w:tc>
          <w:tcPr>
            <w:tcW w:w="1337" w:type="dxa"/>
          </w:tcPr>
          <w:p w:rsidR="00B17659" w:rsidRDefault="00B17659">
            <w:pPr>
              <w:rPr>
                <w:ins w:id="2902" w:author="CATT" w:date="2020-08-20T13:49:00Z"/>
              </w:rPr>
            </w:pPr>
          </w:p>
        </w:tc>
        <w:tc>
          <w:tcPr>
            <w:tcW w:w="6934" w:type="dxa"/>
          </w:tcPr>
          <w:p w:rsidR="00B17659" w:rsidRPr="00D5516A" w:rsidRDefault="003578D0">
            <w:pPr>
              <w:rPr>
                <w:ins w:id="2903" w:author="CATT" w:date="2020-08-20T13:49:00Z"/>
              </w:rPr>
            </w:pPr>
            <w:ins w:id="2904" w:author="CATT" w:date="2020-08-20T13:50:00Z">
              <w:r w:rsidRPr="00D5516A">
                <w:rPr>
                  <w:rFonts w:hint="eastAsia"/>
                  <w:lang w:eastAsia="zh-CN"/>
                </w:rPr>
                <w:t>No need to restrict RRC state for U2U relay.</w:t>
              </w:r>
            </w:ins>
          </w:p>
        </w:tc>
      </w:tr>
      <w:tr w:rsidR="00B17659">
        <w:trPr>
          <w:ins w:id="2905" w:author="Sharma, Vivek" w:date="2020-08-20T12:46:00Z"/>
        </w:trPr>
        <w:tc>
          <w:tcPr>
            <w:tcW w:w="1358" w:type="dxa"/>
          </w:tcPr>
          <w:p w:rsidR="00B17659" w:rsidRDefault="003578D0">
            <w:pPr>
              <w:rPr>
                <w:ins w:id="2906" w:author="Sharma, Vivek" w:date="2020-08-20T12:46:00Z"/>
                <w:lang w:eastAsia="zh-CN"/>
              </w:rPr>
            </w:pPr>
            <w:ins w:id="2907" w:author="Sharma, Vivek" w:date="2020-08-20T12:46:00Z">
              <w:r>
                <w:rPr>
                  <w:lang w:eastAsia="zh-CN"/>
                </w:rPr>
                <w:t>Sony</w:t>
              </w:r>
            </w:ins>
          </w:p>
        </w:tc>
        <w:tc>
          <w:tcPr>
            <w:tcW w:w="1337" w:type="dxa"/>
          </w:tcPr>
          <w:p w:rsidR="00B17659" w:rsidRDefault="003578D0">
            <w:pPr>
              <w:rPr>
                <w:ins w:id="2908" w:author="Sharma, Vivek" w:date="2020-08-20T12:46:00Z"/>
              </w:rPr>
            </w:pPr>
            <w:ins w:id="2909" w:author="Sharma, Vivek" w:date="2020-08-20T12:46:00Z">
              <w:r>
                <w:t>Yes</w:t>
              </w:r>
            </w:ins>
          </w:p>
        </w:tc>
        <w:tc>
          <w:tcPr>
            <w:tcW w:w="6934" w:type="dxa"/>
          </w:tcPr>
          <w:p w:rsidR="00B17659" w:rsidRDefault="00B17659">
            <w:pPr>
              <w:rPr>
                <w:ins w:id="2910" w:author="Sharma, Vivek" w:date="2020-08-20T12:46:00Z"/>
                <w:lang w:eastAsia="zh-CN"/>
              </w:rPr>
            </w:pPr>
          </w:p>
        </w:tc>
      </w:tr>
      <w:tr w:rsidR="00B17659">
        <w:trPr>
          <w:ins w:id="2911" w:author="ZTE - Boyuan" w:date="2020-08-20T22:16:00Z"/>
        </w:trPr>
        <w:tc>
          <w:tcPr>
            <w:tcW w:w="1358" w:type="dxa"/>
          </w:tcPr>
          <w:p w:rsidR="00B17659" w:rsidRDefault="003578D0">
            <w:pPr>
              <w:rPr>
                <w:ins w:id="2912" w:author="ZTE - Boyuan" w:date="2020-08-20T22:16:00Z"/>
                <w:lang w:val="en-US" w:eastAsia="zh-CN"/>
              </w:rPr>
            </w:pPr>
            <w:ins w:id="2913" w:author="ZTE - Boyuan" w:date="2020-08-20T22:16:00Z">
              <w:r>
                <w:rPr>
                  <w:rFonts w:hint="eastAsia"/>
                  <w:lang w:val="en-US" w:eastAsia="zh-CN"/>
                </w:rPr>
                <w:t>ZTE</w:t>
              </w:r>
            </w:ins>
          </w:p>
        </w:tc>
        <w:tc>
          <w:tcPr>
            <w:tcW w:w="1337" w:type="dxa"/>
          </w:tcPr>
          <w:p w:rsidR="00B17659" w:rsidRDefault="003578D0">
            <w:pPr>
              <w:rPr>
                <w:ins w:id="2914" w:author="ZTE - Boyuan" w:date="2020-08-20T22:16:00Z"/>
                <w:rFonts w:eastAsia="宋体"/>
                <w:lang w:val="en-US" w:eastAsia="zh-CN"/>
              </w:rPr>
            </w:pPr>
            <w:ins w:id="2915" w:author="ZTE - Boyuan" w:date="2020-08-20T22:16:00Z">
              <w:r>
                <w:rPr>
                  <w:rFonts w:eastAsia="宋体" w:hint="eastAsia"/>
                  <w:lang w:val="en-US" w:eastAsia="zh-CN"/>
                </w:rPr>
                <w:t>Yes</w:t>
              </w:r>
            </w:ins>
          </w:p>
        </w:tc>
        <w:tc>
          <w:tcPr>
            <w:tcW w:w="6934" w:type="dxa"/>
          </w:tcPr>
          <w:p w:rsidR="00B17659" w:rsidRDefault="003578D0">
            <w:pPr>
              <w:rPr>
                <w:ins w:id="2916" w:author="ZTE - Boyuan" w:date="2020-08-20T22:16:00Z"/>
                <w:lang w:val="en-US" w:eastAsia="zh-CN"/>
              </w:rPr>
            </w:pPr>
            <w:ins w:id="2917" w:author="ZTE - Boyuan" w:date="2020-08-20T22:16:00Z">
              <w:r>
                <w:rPr>
                  <w:rFonts w:hint="eastAsia"/>
                  <w:lang w:val="en-US" w:eastAsia="zh-CN"/>
                </w:rPr>
                <w:t>We share the same view as OPPO</w:t>
              </w:r>
            </w:ins>
          </w:p>
        </w:tc>
      </w:tr>
      <w:tr w:rsidR="004C76FD">
        <w:trPr>
          <w:ins w:id="2918" w:author="Nokia (GWO)" w:date="2020-08-20T16:33:00Z"/>
        </w:trPr>
        <w:tc>
          <w:tcPr>
            <w:tcW w:w="1358" w:type="dxa"/>
          </w:tcPr>
          <w:p w:rsidR="004C76FD" w:rsidRDefault="004C76FD">
            <w:pPr>
              <w:rPr>
                <w:ins w:id="2919" w:author="Nokia (GWO)" w:date="2020-08-20T16:33:00Z"/>
                <w:lang w:eastAsia="zh-CN"/>
              </w:rPr>
            </w:pPr>
            <w:ins w:id="2920" w:author="Nokia (GWO)" w:date="2020-08-20T16:33:00Z">
              <w:r>
                <w:rPr>
                  <w:lang w:eastAsia="zh-CN"/>
                </w:rPr>
                <w:t>Nokia</w:t>
              </w:r>
            </w:ins>
          </w:p>
        </w:tc>
        <w:tc>
          <w:tcPr>
            <w:tcW w:w="1337" w:type="dxa"/>
          </w:tcPr>
          <w:p w:rsidR="004C76FD" w:rsidRDefault="004C76FD">
            <w:pPr>
              <w:rPr>
                <w:ins w:id="2921" w:author="Nokia (GWO)" w:date="2020-08-20T16:33:00Z"/>
                <w:rFonts w:eastAsia="宋体"/>
                <w:lang w:eastAsia="zh-CN"/>
              </w:rPr>
            </w:pPr>
            <w:ins w:id="2922" w:author="Nokia (GWO)" w:date="2020-08-20T16:33:00Z">
              <w:r>
                <w:rPr>
                  <w:rFonts w:eastAsia="宋体"/>
                  <w:lang w:eastAsia="zh-CN"/>
                </w:rPr>
                <w:t>Yes</w:t>
              </w:r>
            </w:ins>
          </w:p>
        </w:tc>
        <w:tc>
          <w:tcPr>
            <w:tcW w:w="6934" w:type="dxa"/>
          </w:tcPr>
          <w:p w:rsidR="004C76FD" w:rsidRPr="00D5516A" w:rsidRDefault="004C76FD">
            <w:pPr>
              <w:rPr>
                <w:ins w:id="2923" w:author="Nokia (GWO)" w:date="2020-08-20T16:33:00Z"/>
                <w:lang w:eastAsia="zh-CN"/>
              </w:rPr>
            </w:pPr>
            <w:ins w:id="2924" w:author="Nokia (GWO)" w:date="2020-08-20T16:33:00Z">
              <w:r w:rsidRPr="008D1158">
                <w:rPr>
                  <w:lang w:val="en-GB"/>
                </w:rPr>
                <w:t>We do not see any reason</w:t>
              </w:r>
              <w:r>
                <w:rPr>
                  <w:lang w:val="en-GB"/>
                </w:rPr>
                <w:t>s</w:t>
              </w:r>
              <w:r w:rsidRPr="008D1158">
                <w:rPr>
                  <w:lang w:val="en-GB"/>
                </w:rPr>
                <w:t xml:space="preserve"> to limit UE-to-UE relay scenarios depending on the UEs </w:t>
              </w:r>
              <w:proofErr w:type="spellStart"/>
              <w:r w:rsidRPr="008D1158">
                <w:rPr>
                  <w:lang w:val="en-GB"/>
                </w:rPr>
                <w:t>Uu</w:t>
              </w:r>
              <w:proofErr w:type="spellEnd"/>
              <w:r w:rsidRPr="008D1158">
                <w:rPr>
                  <w:lang w:val="en-GB"/>
                </w:rPr>
                <w:t xml:space="preserve"> RRC connection state</w:t>
              </w:r>
            </w:ins>
          </w:p>
        </w:tc>
      </w:tr>
      <w:tr w:rsidR="00C02E37">
        <w:trPr>
          <w:ins w:id="2925" w:author="Fraunhofer" w:date="2020-08-20T17:37:00Z"/>
        </w:trPr>
        <w:tc>
          <w:tcPr>
            <w:tcW w:w="1358" w:type="dxa"/>
          </w:tcPr>
          <w:p w:rsidR="00C02E37" w:rsidRDefault="00C02E37" w:rsidP="00C02E37">
            <w:pPr>
              <w:rPr>
                <w:ins w:id="2926" w:author="Fraunhofer" w:date="2020-08-20T17:37:00Z"/>
                <w:lang w:eastAsia="zh-CN"/>
              </w:rPr>
            </w:pPr>
            <w:ins w:id="2927" w:author="Fraunhofer" w:date="2020-08-20T17:37:00Z">
              <w:r>
                <w:t>Fraunhofer</w:t>
              </w:r>
            </w:ins>
          </w:p>
        </w:tc>
        <w:tc>
          <w:tcPr>
            <w:tcW w:w="1337" w:type="dxa"/>
          </w:tcPr>
          <w:p w:rsidR="00C02E37" w:rsidRDefault="00C02E37" w:rsidP="00C02E37">
            <w:pPr>
              <w:rPr>
                <w:ins w:id="2928" w:author="Fraunhofer" w:date="2020-08-20T17:37:00Z"/>
                <w:rFonts w:eastAsia="宋体"/>
                <w:lang w:eastAsia="zh-CN"/>
              </w:rPr>
            </w:pPr>
            <w:ins w:id="2929" w:author="Fraunhofer" w:date="2020-08-20T17:37:00Z">
              <w:r>
                <w:t>Yes</w:t>
              </w:r>
            </w:ins>
          </w:p>
        </w:tc>
        <w:tc>
          <w:tcPr>
            <w:tcW w:w="6934" w:type="dxa"/>
          </w:tcPr>
          <w:p w:rsidR="00C02E37" w:rsidRPr="008D1158" w:rsidRDefault="00C02E37" w:rsidP="00C02E37">
            <w:pPr>
              <w:rPr>
                <w:ins w:id="2930" w:author="Fraunhofer" w:date="2020-08-20T17:37:00Z"/>
                <w:lang w:val="en-GB"/>
              </w:rPr>
            </w:pPr>
            <w:ins w:id="2931"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50136D">
        <w:trPr>
          <w:ins w:id="2932" w:author="Hao Bi" w:date="2020-08-20T12:31:00Z"/>
        </w:trPr>
        <w:tc>
          <w:tcPr>
            <w:tcW w:w="1358" w:type="dxa"/>
          </w:tcPr>
          <w:p w:rsidR="0050136D" w:rsidRDefault="0050136D" w:rsidP="00C02E37">
            <w:pPr>
              <w:rPr>
                <w:ins w:id="2933" w:author="Hao Bi" w:date="2020-08-20T12:31:00Z"/>
              </w:rPr>
            </w:pPr>
            <w:ins w:id="2934" w:author="Hao Bi" w:date="2020-08-20T12:31:00Z">
              <w:r>
                <w:t>Futurewei</w:t>
              </w:r>
            </w:ins>
          </w:p>
        </w:tc>
        <w:tc>
          <w:tcPr>
            <w:tcW w:w="1337" w:type="dxa"/>
          </w:tcPr>
          <w:p w:rsidR="0050136D" w:rsidRDefault="0050136D" w:rsidP="00C02E37">
            <w:pPr>
              <w:rPr>
                <w:ins w:id="2935" w:author="Hao Bi" w:date="2020-08-20T12:31:00Z"/>
              </w:rPr>
            </w:pPr>
            <w:ins w:id="2936" w:author="Hao Bi" w:date="2020-08-20T12:31:00Z">
              <w:r>
                <w:t>Yes</w:t>
              </w:r>
            </w:ins>
          </w:p>
        </w:tc>
        <w:tc>
          <w:tcPr>
            <w:tcW w:w="6934" w:type="dxa"/>
          </w:tcPr>
          <w:p w:rsidR="0050136D" w:rsidRPr="00A7525E" w:rsidRDefault="0050136D" w:rsidP="00C02E37">
            <w:pPr>
              <w:rPr>
                <w:ins w:id="2937" w:author="Hao Bi" w:date="2020-08-20T12:31:00Z"/>
              </w:rPr>
            </w:pPr>
            <w:ins w:id="2938" w:author="Hao Bi" w:date="2020-08-20T12:31:00Z">
              <w:r>
                <w:t xml:space="preserve">But this </w:t>
              </w:r>
            </w:ins>
            <w:ins w:id="2939" w:author="Hao Bi" w:date="2020-08-20T12:32:00Z">
              <w:r>
                <w:t>shouldn’t have significant on the study.</w:t>
              </w:r>
            </w:ins>
          </w:p>
        </w:tc>
      </w:tr>
    </w:tbl>
    <w:p w:rsidR="00B17659" w:rsidRDefault="00B17659"/>
    <w:p w:rsidR="00B17659" w:rsidRDefault="00B17659"/>
    <w:p w:rsidR="00B17659" w:rsidRDefault="003578D0">
      <w:pPr>
        <w:pStyle w:val="Heading2"/>
      </w:pPr>
      <w:r>
        <w:t xml:space="preserve">Requirements </w:t>
      </w:r>
    </w:p>
    <w:p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B17659" w:rsidRDefault="003578D0">
      <w:pPr>
        <w:pStyle w:val="ListParagraph"/>
        <w:numPr>
          <w:ilvl w:val="0"/>
          <w:numId w:val="16"/>
        </w:numPr>
        <w:pPrChange w:id="2940" w:author="Huawei" w:date="2020-08-19T19:38:00Z">
          <w:pPr>
            <w:pStyle w:val="ListParagraph"/>
            <w:numPr>
              <w:numId w:val="15"/>
            </w:numPr>
            <w:ind w:hanging="360"/>
          </w:pPr>
        </w:pPrChange>
      </w:pPr>
      <w:r>
        <w:t>Visibility and reachability</w:t>
      </w:r>
    </w:p>
    <w:p w:rsidR="00B17659" w:rsidRDefault="003578D0">
      <w:pPr>
        <w:pStyle w:val="ListParagraph"/>
        <w:numPr>
          <w:ilvl w:val="1"/>
          <w:numId w:val="16"/>
        </w:numPr>
        <w:pPrChange w:id="2941" w:author="Huawei" w:date="2020-08-19T19:38:00Z">
          <w:pPr>
            <w:pStyle w:val="ListParagraph"/>
            <w:numPr>
              <w:ilvl w:val="1"/>
              <w:numId w:val="15"/>
            </w:numPr>
            <w:ind w:left="1440" w:hanging="360"/>
          </w:pPr>
        </w:pPrChange>
      </w:pPr>
      <w:r>
        <w:t>The relay should be discoverable and reachable to the remote UE and the remote UE should be reachable by the network.</w:t>
      </w:r>
    </w:p>
    <w:p w:rsidR="00B17659" w:rsidRDefault="003578D0">
      <w:pPr>
        <w:pStyle w:val="ListParagraph"/>
        <w:numPr>
          <w:ilvl w:val="0"/>
          <w:numId w:val="16"/>
        </w:numPr>
        <w:pPrChange w:id="2942" w:author="Huawei" w:date="2020-08-19T19:38:00Z">
          <w:pPr>
            <w:pStyle w:val="ListParagraph"/>
            <w:numPr>
              <w:numId w:val="15"/>
            </w:numPr>
            <w:ind w:hanging="360"/>
          </w:pPr>
        </w:pPrChange>
      </w:pPr>
      <w:r>
        <w:t>Traffic Differentiation</w:t>
      </w:r>
    </w:p>
    <w:p w:rsidR="00B17659" w:rsidRDefault="003578D0">
      <w:pPr>
        <w:pStyle w:val="ListParagraph"/>
        <w:numPr>
          <w:ilvl w:val="1"/>
          <w:numId w:val="16"/>
        </w:numPr>
        <w:pPrChange w:id="2943" w:author="Huawei" w:date="2020-08-19T19:38:00Z">
          <w:pPr>
            <w:pStyle w:val="ListParagraph"/>
            <w:numPr>
              <w:ilvl w:val="1"/>
              <w:numId w:val="15"/>
            </w:numPr>
            <w:ind w:left="1440" w:hanging="360"/>
          </w:pPr>
        </w:pPrChange>
      </w:pPr>
      <w:r>
        <w:t>The gNB should be able to distinguish between traffic originating from the remote UE and from the relay UE, as well as between traffic from different remote Ues relayed by the same relay UE</w:t>
      </w:r>
    </w:p>
    <w:p w:rsidR="00B17659" w:rsidRDefault="003578D0">
      <w:pPr>
        <w:pStyle w:val="ListParagraph"/>
        <w:numPr>
          <w:ilvl w:val="0"/>
          <w:numId w:val="16"/>
        </w:numPr>
        <w:pPrChange w:id="2944" w:author="Huawei" w:date="2020-08-19T19:38:00Z">
          <w:pPr>
            <w:pStyle w:val="ListParagraph"/>
            <w:numPr>
              <w:numId w:val="15"/>
            </w:numPr>
            <w:ind w:hanging="360"/>
          </w:pPr>
        </w:pPrChange>
      </w:pPr>
      <w:r>
        <w:t>Power consumption</w:t>
      </w:r>
    </w:p>
    <w:p w:rsidR="00B17659" w:rsidRDefault="003578D0">
      <w:pPr>
        <w:pStyle w:val="ListParagraph"/>
        <w:numPr>
          <w:ilvl w:val="1"/>
          <w:numId w:val="16"/>
        </w:numPr>
        <w:pPrChange w:id="2945" w:author="Huawei" w:date="2020-08-19T19:38:00Z">
          <w:pPr>
            <w:pStyle w:val="ListParagraph"/>
            <w:numPr>
              <w:ilvl w:val="1"/>
              <w:numId w:val="15"/>
            </w:numPr>
            <w:ind w:left="1440" w:hanging="360"/>
          </w:pPr>
        </w:pPrChange>
      </w:pPr>
      <w:r>
        <w:t>Power consumption of the relay UE should be minimized as a primary requirement.  As a secondary requirement, power consumption of the relay UE should not be negatively impacted.</w:t>
      </w:r>
    </w:p>
    <w:p w:rsidR="00B17659" w:rsidRDefault="003578D0">
      <w:pPr>
        <w:pStyle w:val="ListParagraph"/>
        <w:numPr>
          <w:ilvl w:val="0"/>
          <w:numId w:val="16"/>
        </w:numPr>
        <w:pPrChange w:id="2946" w:author="Huawei" w:date="2020-08-19T19:38:00Z">
          <w:pPr>
            <w:pStyle w:val="ListParagraph"/>
            <w:numPr>
              <w:numId w:val="15"/>
            </w:numPr>
            <w:ind w:hanging="360"/>
          </w:pPr>
        </w:pPrChange>
      </w:pPr>
      <w:r>
        <w:t>Device complexity</w:t>
      </w:r>
    </w:p>
    <w:p w:rsidR="00B17659" w:rsidRDefault="003578D0">
      <w:pPr>
        <w:pStyle w:val="ListParagraph"/>
        <w:numPr>
          <w:ilvl w:val="1"/>
          <w:numId w:val="16"/>
        </w:numPr>
        <w:pPrChange w:id="2947" w:author="Huawei" w:date="2020-08-19T19:38:00Z">
          <w:pPr>
            <w:pStyle w:val="ListParagraph"/>
            <w:numPr>
              <w:ilvl w:val="1"/>
              <w:numId w:val="15"/>
            </w:numPr>
            <w:ind w:left="1440" w:hanging="360"/>
          </w:pPr>
        </w:pPrChange>
      </w:pPr>
      <w:r>
        <w:t>Device complexity of the remote UE should be taken into account as a primary requirement.  As a secondary requirement, complexity of the relay UE should not be negatively impacted.</w:t>
      </w:r>
    </w:p>
    <w:p w:rsidR="00B17659" w:rsidRDefault="003578D0">
      <w:pPr>
        <w:pStyle w:val="ListParagraph"/>
        <w:numPr>
          <w:ilvl w:val="0"/>
          <w:numId w:val="16"/>
        </w:numPr>
        <w:pPrChange w:id="2948" w:author="Huawei" w:date="2020-08-19T19:38:00Z">
          <w:pPr>
            <w:pStyle w:val="ListParagraph"/>
            <w:numPr>
              <w:numId w:val="15"/>
            </w:numPr>
            <w:ind w:hanging="360"/>
          </w:pPr>
        </w:pPrChange>
      </w:pPr>
      <w:r>
        <w:t>Efficient signaling</w:t>
      </w:r>
    </w:p>
    <w:p w:rsidR="00B17659" w:rsidRDefault="003578D0">
      <w:pPr>
        <w:pStyle w:val="ListParagraph"/>
        <w:numPr>
          <w:ilvl w:val="1"/>
          <w:numId w:val="16"/>
        </w:numPr>
        <w:pPrChange w:id="2949" w:author="Huawei" w:date="2020-08-19T19:38:00Z">
          <w:pPr>
            <w:pStyle w:val="ListParagraph"/>
            <w:numPr>
              <w:ilvl w:val="1"/>
              <w:numId w:val="15"/>
            </w:numPr>
            <w:ind w:left="1440" w:hanging="360"/>
          </w:pPr>
        </w:pPrChange>
      </w:pPr>
      <w:r>
        <w:lastRenderedPageBreak/>
        <w:t>Signaling over both PC5 and Uu for discovery, selection, connection, management, release, etc. should support efficient operation</w:t>
      </w:r>
    </w:p>
    <w:p w:rsidR="00B17659" w:rsidRDefault="003578D0">
      <w:pPr>
        <w:pStyle w:val="ListParagraph"/>
        <w:numPr>
          <w:ilvl w:val="0"/>
          <w:numId w:val="16"/>
        </w:numPr>
        <w:pPrChange w:id="2950" w:author="Huawei" w:date="2020-08-19T19:38:00Z">
          <w:pPr>
            <w:pStyle w:val="ListParagraph"/>
            <w:numPr>
              <w:numId w:val="15"/>
            </w:numPr>
            <w:ind w:hanging="360"/>
          </w:pPr>
        </w:pPrChange>
      </w:pPr>
      <w:r>
        <w:t>Service continuity</w:t>
      </w:r>
    </w:p>
    <w:p w:rsidR="00B17659" w:rsidRDefault="003578D0">
      <w:pPr>
        <w:pStyle w:val="ListParagraph"/>
        <w:numPr>
          <w:ilvl w:val="1"/>
          <w:numId w:val="16"/>
        </w:numPr>
        <w:pPrChange w:id="2951" w:author="Huawei" w:date="2020-08-19T19:38:00Z">
          <w:pPr>
            <w:pStyle w:val="ListParagraph"/>
            <w:numPr>
              <w:ilvl w:val="1"/>
              <w:numId w:val="15"/>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rsidR="00B17659" w:rsidRDefault="003578D0">
      <w:pPr>
        <w:pStyle w:val="ListParagraph"/>
        <w:numPr>
          <w:ilvl w:val="0"/>
          <w:numId w:val="16"/>
        </w:numPr>
        <w:pPrChange w:id="2952" w:author="Huawei" w:date="2020-08-19T19:38:00Z">
          <w:pPr>
            <w:pStyle w:val="ListParagraph"/>
            <w:numPr>
              <w:numId w:val="15"/>
            </w:numPr>
            <w:ind w:hanging="360"/>
          </w:pPr>
        </w:pPrChange>
      </w:pPr>
      <w:r>
        <w:t>Security</w:t>
      </w:r>
    </w:p>
    <w:p w:rsidR="00B17659" w:rsidRDefault="003578D0">
      <w:pPr>
        <w:pStyle w:val="ListParagraph"/>
        <w:numPr>
          <w:ilvl w:val="1"/>
          <w:numId w:val="16"/>
        </w:numPr>
        <w:pPrChange w:id="2953" w:author="Huawei" w:date="2020-08-19T19:38:00Z">
          <w:pPr>
            <w:pStyle w:val="ListParagraph"/>
            <w:numPr>
              <w:ilvl w:val="1"/>
              <w:numId w:val="15"/>
            </w:numPr>
            <w:ind w:left="1440" w:hanging="360"/>
          </w:pPr>
        </w:pPrChange>
      </w:pPr>
      <w:r>
        <w:t>Security (confidentiality and integrity protection) should be supported end to end between the remote UE and the gNB (for UE to NW relay) or between the source/target UE (for UE to UE relay)</w:t>
      </w:r>
    </w:p>
    <w:p w:rsidR="00B17659" w:rsidRDefault="003578D0">
      <w:pPr>
        <w:pStyle w:val="ListParagraph"/>
        <w:numPr>
          <w:ilvl w:val="0"/>
          <w:numId w:val="16"/>
        </w:numPr>
        <w:pPrChange w:id="2954" w:author="Huawei" w:date="2020-08-19T19:38:00Z">
          <w:pPr>
            <w:pStyle w:val="ListParagraph"/>
            <w:numPr>
              <w:numId w:val="15"/>
            </w:numPr>
            <w:ind w:hanging="360"/>
          </w:pPr>
        </w:pPrChange>
      </w:pPr>
      <w:r>
        <w:t xml:space="preserve">QoS Support  </w:t>
      </w:r>
    </w:p>
    <w:p w:rsidR="00B17659" w:rsidRDefault="003578D0">
      <w:pPr>
        <w:pStyle w:val="ListParagraph"/>
        <w:numPr>
          <w:ilvl w:val="1"/>
          <w:numId w:val="16"/>
        </w:numPr>
        <w:pPrChange w:id="2955" w:author="Huawei" w:date="2020-08-19T19:38:00Z">
          <w:pPr>
            <w:pStyle w:val="ListParagraph"/>
            <w:numPr>
              <w:ilvl w:val="1"/>
              <w:numId w:val="15"/>
            </w:numPr>
            <w:ind w:left="1440" w:hanging="360"/>
          </w:pPr>
        </w:pPrChange>
      </w:pPr>
      <w:r>
        <w:t xml:space="preserve">End-to-end service requirements should be met for various QoS configurations  </w:t>
      </w:r>
    </w:p>
    <w:p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B17659" w:rsidRDefault="003578D0">
      <w:pPr>
        <w:rPr>
          <w:b/>
        </w:rPr>
      </w:pPr>
      <w:r>
        <w:rPr>
          <w:b/>
        </w:rPr>
        <w:t xml:space="preserve">Question 22: For UE to NW relay and UE to UE relay, which of the of the requirements from FeD2D can be re-used for this work?     </w:t>
      </w:r>
    </w:p>
    <w:p w:rsidR="00B17659" w:rsidRDefault="003578D0">
      <w:pPr>
        <w:pStyle w:val="ListParagraph"/>
        <w:numPr>
          <w:ilvl w:val="0"/>
          <w:numId w:val="36"/>
        </w:numPr>
        <w:rPr>
          <w:b/>
        </w:rPr>
        <w:pPrChange w:id="2956" w:author="Huawei" w:date="2020-08-19T19:38:00Z">
          <w:pPr>
            <w:pStyle w:val="ListParagraph"/>
            <w:numPr>
              <w:numId w:val="35"/>
            </w:numPr>
            <w:tabs>
              <w:tab w:val="left" w:pos="360"/>
              <w:tab w:val="left" w:pos="720"/>
            </w:tabs>
            <w:ind w:hanging="720"/>
          </w:pPr>
        </w:pPrChange>
      </w:pPr>
      <w:r>
        <w:rPr>
          <w:b/>
        </w:rPr>
        <w:t>Visibility</w:t>
      </w:r>
    </w:p>
    <w:p w:rsidR="00B17659" w:rsidRDefault="003578D0">
      <w:pPr>
        <w:pStyle w:val="ListParagraph"/>
        <w:numPr>
          <w:ilvl w:val="0"/>
          <w:numId w:val="36"/>
        </w:numPr>
        <w:rPr>
          <w:b/>
        </w:rPr>
        <w:pPrChange w:id="2957" w:author="Huawei" w:date="2020-08-19T19:38:00Z">
          <w:pPr>
            <w:pStyle w:val="ListParagraph"/>
            <w:numPr>
              <w:numId w:val="35"/>
            </w:numPr>
            <w:tabs>
              <w:tab w:val="left" w:pos="360"/>
              <w:tab w:val="left" w:pos="720"/>
            </w:tabs>
            <w:ind w:hanging="720"/>
          </w:pPr>
        </w:pPrChange>
      </w:pPr>
      <w:r>
        <w:rPr>
          <w:b/>
        </w:rPr>
        <w:t>Traffic Differentiation</w:t>
      </w:r>
    </w:p>
    <w:p w:rsidR="00B17659" w:rsidRDefault="003578D0">
      <w:pPr>
        <w:pStyle w:val="ListParagraph"/>
        <w:numPr>
          <w:ilvl w:val="0"/>
          <w:numId w:val="36"/>
        </w:numPr>
        <w:rPr>
          <w:b/>
        </w:rPr>
        <w:pPrChange w:id="2958" w:author="Huawei" w:date="2020-08-19T19:38:00Z">
          <w:pPr>
            <w:pStyle w:val="ListParagraph"/>
            <w:numPr>
              <w:numId w:val="35"/>
            </w:numPr>
            <w:tabs>
              <w:tab w:val="left" w:pos="360"/>
              <w:tab w:val="left" w:pos="720"/>
            </w:tabs>
            <w:ind w:hanging="720"/>
          </w:pPr>
        </w:pPrChange>
      </w:pPr>
      <w:r>
        <w:rPr>
          <w:b/>
        </w:rPr>
        <w:t>Power Consumption</w:t>
      </w:r>
    </w:p>
    <w:p w:rsidR="00B17659" w:rsidRDefault="003578D0">
      <w:pPr>
        <w:pStyle w:val="ListParagraph"/>
        <w:numPr>
          <w:ilvl w:val="0"/>
          <w:numId w:val="36"/>
        </w:numPr>
        <w:rPr>
          <w:b/>
        </w:rPr>
        <w:pPrChange w:id="2959" w:author="Huawei" w:date="2020-08-19T19:38:00Z">
          <w:pPr>
            <w:pStyle w:val="ListParagraph"/>
            <w:numPr>
              <w:numId w:val="35"/>
            </w:numPr>
            <w:tabs>
              <w:tab w:val="left" w:pos="360"/>
              <w:tab w:val="left" w:pos="720"/>
            </w:tabs>
            <w:ind w:hanging="720"/>
          </w:pPr>
        </w:pPrChange>
      </w:pPr>
      <w:r>
        <w:rPr>
          <w:b/>
        </w:rPr>
        <w:t>Device Complexity</w:t>
      </w:r>
    </w:p>
    <w:p w:rsidR="00B17659" w:rsidRDefault="003578D0">
      <w:pPr>
        <w:pStyle w:val="ListParagraph"/>
        <w:numPr>
          <w:ilvl w:val="0"/>
          <w:numId w:val="36"/>
        </w:numPr>
        <w:rPr>
          <w:b/>
        </w:rPr>
        <w:pPrChange w:id="2960" w:author="Huawei" w:date="2020-08-19T19:38:00Z">
          <w:pPr>
            <w:pStyle w:val="ListParagraph"/>
            <w:numPr>
              <w:numId w:val="35"/>
            </w:numPr>
            <w:tabs>
              <w:tab w:val="left" w:pos="360"/>
              <w:tab w:val="left" w:pos="720"/>
            </w:tabs>
            <w:ind w:hanging="720"/>
          </w:pPr>
        </w:pPrChange>
      </w:pPr>
      <w:r>
        <w:rPr>
          <w:b/>
        </w:rPr>
        <w:t>Efficient Signaling</w:t>
      </w:r>
    </w:p>
    <w:p w:rsidR="00B17659" w:rsidRDefault="003578D0">
      <w:pPr>
        <w:pStyle w:val="ListParagraph"/>
        <w:numPr>
          <w:ilvl w:val="0"/>
          <w:numId w:val="36"/>
        </w:numPr>
        <w:rPr>
          <w:b/>
        </w:rPr>
        <w:pPrChange w:id="2961" w:author="Huawei" w:date="2020-08-19T19:38:00Z">
          <w:pPr>
            <w:pStyle w:val="ListParagraph"/>
            <w:numPr>
              <w:numId w:val="35"/>
            </w:numPr>
            <w:tabs>
              <w:tab w:val="left" w:pos="360"/>
              <w:tab w:val="left" w:pos="720"/>
            </w:tabs>
            <w:ind w:hanging="720"/>
          </w:pPr>
        </w:pPrChange>
      </w:pPr>
      <w:r>
        <w:rPr>
          <w:b/>
        </w:rPr>
        <w:t>Service Continuiuty</w:t>
      </w:r>
    </w:p>
    <w:p w:rsidR="00B17659" w:rsidRDefault="003578D0">
      <w:pPr>
        <w:pStyle w:val="ListParagraph"/>
        <w:numPr>
          <w:ilvl w:val="0"/>
          <w:numId w:val="36"/>
        </w:numPr>
        <w:rPr>
          <w:b/>
        </w:rPr>
        <w:pPrChange w:id="2962" w:author="Huawei" w:date="2020-08-19T19:38:00Z">
          <w:pPr>
            <w:pStyle w:val="ListParagraph"/>
            <w:numPr>
              <w:numId w:val="35"/>
            </w:numPr>
            <w:tabs>
              <w:tab w:val="left" w:pos="360"/>
              <w:tab w:val="left" w:pos="720"/>
            </w:tabs>
            <w:ind w:hanging="720"/>
          </w:pPr>
        </w:pPrChange>
      </w:pPr>
      <w:r>
        <w:rPr>
          <w:b/>
        </w:rPr>
        <w:t>Security</w:t>
      </w:r>
    </w:p>
    <w:p w:rsidR="00B17659" w:rsidRDefault="003578D0">
      <w:pPr>
        <w:pStyle w:val="ListParagraph"/>
        <w:numPr>
          <w:ilvl w:val="0"/>
          <w:numId w:val="36"/>
        </w:numPr>
        <w:rPr>
          <w:b/>
        </w:rPr>
        <w:pPrChange w:id="2963"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964" w:author="OPPO (Qianxi)" w:date="2020-08-18T12:10: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ins w:id="2965" w:author="OPPO (Qianxi)" w:date="2020-08-18T12:11:00Z"/>
                <w:lang w:val="en-US"/>
                <w:rPrChange w:id="2966" w:author="Prateek" w:date="2020-08-19T10:36:00Z">
                  <w:rPr>
                    <w:ins w:id="2967" w:author="OPPO (Qianxi)" w:date="2020-08-18T12:11:00Z"/>
                    <w:i/>
                    <w:lang w:eastAsia="ja-JP"/>
                  </w:rPr>
                </w:rPrChange>
              </w:rPr>
            </w:pPr>
            <w:ins w:id="2968" w:author="OPPO (Qianxi)" w:date="2020-08-18T12:10:00Z">
              <w:r w:rsidRPr="00D5516A">
                <w:t>We are not sure whether all</w:t>
              </w:r>
            </w:ins>
            <w:ins w:id="2969" w:author="OPPO (Qianxi)" w:date="2020-08-18T12:11:00Z">
              <w:r w:rsidRPr="00D5516A">
                <w:t xml:space="preserve"> of the requirement from FeD2D which is typically applicable to L2 can be applied to L3 relay as well.</w:t>
              </w:r>
            </w:ins>
          </w:p>
          <w:p w:rsidR="00B17659" w:rsidRPr="00B17659" w:rsidRDefault="003578D0">
            <w:pPr>
              <w:overflowPunct w:val="0"/>
              <w:autoSpaceDE w:val="0"/>
              <w:autoSpaceDN w:val="0"/>
              <w:adjustRightInd w:val="0"/>
              <w:ind w:right="28"/>
              <w:textAlignment w:val="baseline"/>
              <w:rPr>
                <w:lang w:val="en-US"/>
                <w:rPrChange w:id="2970" w:author="Prateek" w:date="2020-08-19T10:36:00Z">
                  <w:rPr>
                    <w:i/>
                    <w:lang w:eastAsia="ja-JP"/>
                  </w:rPr>
                </w:rPrChange>
              </w:rPr>
            </w:pPr>
            <w:ins w:id="2971" w:author="OPPO (Qianxi)" w:date="2020-08-18T12:11:00Z">
              <w:r w:rsidRPr="00D5516A">
                <w:t>Our understanding is that this requirement discussion would be essenti</w:t>
              </w:r>
            </w:ins>
            <w:ins w:id="2972" w:author="OPPO (Qianxi)" w:date="2020-08-18T12:12:00Z">
              <w:r w:rsidRPr="00D5516A">
                <w:t>ally related to the pros/cons analysis between L23 in the end of this study, so would suggest to avoid such discussion at the current phase.</w:t>
              </w:r>
            </w:ins>
          </w:p>
        </w:tc>
      </w:tr>
      <w:tr w:rsidR="00B17659">
        <w:tc>
          <w:tcPr>
            <w:tcW w:w="1358" w:type="dxa"/>
          </w:tcPr>
          <w:p w:rsidR="00B17659" w:rsidRDefault="003578D0">
            <w:ins w:id="2973" w:author="Ericsson (Antonino Orsino)" w:date="2020-08-18T15:12:00Z">
              <w:r>
                <w:t>Ericsson (Tony)</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ins w:id="2974" w:author="Ericsson (Antonino Orsino)" w:date="2020-08-18T15:13:00Z"/>
                <w:lang w:val="en-US"/>
                <w:rPrChange w:id="2975" w:author="Prateek" w:date="2020-08-19T10:36:00Z">
                  <w:rPr>
                    <w:ins w:id="2976" w:author="Ericsson (Antonino Orsino)" w:date="2020-08-18T15:13:00Z"/>
                    <w:i/>
                    <w:lang w:eastAsia="ja-JP"/>
                  </w:rPr>
                </w:rPrChange>
              </w:rPr>
            </w:pPr>
            <w:ins w:id="2977" w:author="Ericsson (Antonino Orsino)" w:date="2020-08-18T15:13:00Z">
              <w:r w:rsidRPr="00D5516A">
                <w:t>In principle, we are okay with considering iii), iv), v) vi), viii).</w:t>
              </w:r>
            </w:ins>
          </w:p>
          <w:p w:rsidR="00B17659" w:rsidRPr="00B17659" w:rsidRDefault="00B17659">
            <w:pPr>
              <w:rPr>
                <w:ins w:id="2978" w:author="Ericsson (Antonino Orsino)" w:date="2020-08-18T15:13:00Z"/>
                <w:lang w:val="en-US"/>
                <w:rPrChange w:id="2979" w:author="Prateek" w:date="2020-08-19T10:36:00Z">
                  <w:rPr>
                    <w:ins w:id="2980" w:author="Ericsson (Antonino Orsino)" w:date="2020-08-18T15:13:00Z"/>
                    <w:lang w:val="en-US" w:eastAsia="zh-CN"/>
                  </w:rPr>
                </w:rPrChange>
              </w:rPr>
            </w:pPr>
          </w:p>
          <w:p w:rsidR="00B17659" w:rsidRPr="00B17659" w:rsidRDefault="003578D0">
            <w:pPr>
              <w:rPr>
                <w:lang w:val="en-US"/>
                <w:rPrChange w:id="2981" w:author="Prateek" w:date="2020-08-19T10:36:00Z">
                  <w:rPr>
                    <w:lang w:val="en-US" w:eastAsia="zh-CN"/>
                  </w:rPr>
                </w:rPrChange>
              </w:rPr>
            </w:pPr>
            <w:ins w:id="2982" w:author="Ericsson (Antonino Orsino)" w:date="2020-08-18T15:12:00Z">
              <w:r w:rsidRPr="00D5516A">
                <w:t>However, when considering the requirements, those should be applicable to both L2 and L3 architecture.</w:t>
              </w:r>
            </w:ins>
          </w:p>
        </w:tc>
      </w:tr>
      <w:tr w:rsidR="00B17659">
        <w:tc>
          <w:tcPr>
            <w:tcW w:w="1358" w:type="dxa"/>
          </w:tcPr>
          <w:p w:rsidR="00B17659" w:rsidRDefault="003578D0">
            <w:ins w:id="2983" w:author="Qualcomm - Peng Cheng" w:date="2020-08-19T08:58:00Z">
              <w:r>
                <w:t>Qualcomm</w:t>
              </w:r>
            </w:ins>
          </w:p>
        </w:tc>
        <w:tc>
          <w:tcPr>
            <w:tcW w:w="1337" w:type="dxa"/>
          </w:tcPr>
          <w:p w:rsidR="00B17659" w:rsidRDefault="00B17659"/>
        </w:tc>
        <w:tc>
          <w:tcPr>
            <w:tcW w:w="6934" w:type="dxa"/>
          </w:tcPr>
          <w:p w:rsidR="00B17659" w:rsidRDefault="003578D0">
            <w:ins w:id="2984" w:author="Qualcomm - Peng Cheng" w:date="2020-08-19T08:59:00Z">
              <w:r>
                <w:t>Agree with Ericsson</w:t>
              </w:r>
            </w:ins>
          </w:p>
        </w:tc>
      </w:tr>
      <w:tr w:rsidR="00B17659">
        <w:trPr>
          <w:ins w:id="2985" w:author="Ming-Yuan Cheng" w:date="2020-08-19T16:02:00Z"/>
        </w:trPr>
        <w:tc>
          <w:tcPr>
            <w:tcW w:w="1358" w:type="dxa"/>
          </w:tcPr>
          <w:p w:rsidR="00B17659" w:rsidRDefault="003578D0">
            <w:pPr>
              <w:rPr>
                <w:ins w:id="2986" w:author="Ming-Yuan Cheng" w:date="2020-08-19T16:02:00Z"/>
              </w:rPr>
            </w:pPr>
            <w:ins w:id="2987" w:author="Ming-Yuan Cheng" w:date="2020-08-19T16:02:00Z">
              <w:r>
                <w:lastRenderedPageBreak/>
                <w:t>MediaTek</w:t>
              </w:r>
            </w:ins>
          </w:p>
        </w:tc>
        <w:tc>
          <w:tcPr>
            <w:tcW w:w="1337" w:type="dxa"/>
          </w:tcPr>
          <w:p w:rsidR="00B17659" w:rsidRDefault="00B17659">
            <w:pPr>
              <w:rPr>
                <w:ins w:id="2988" w:author="Ming-Yuan Cheng" w:date="2020-08-19T16:02:00Z"/>
              </w:rPr>
            </w:pPr>
          </w:p>
        </w:tc>
        <w:tc>
          <w:tcPr>
            <w:tcW w:w="6934" w:type="dxa"/>
          </w:tcPr>
          <w:p w:rsidR="00B17659" w:rsidRPr="00B17659" w:rsidRDefault="003578D0">
            <w:pPr>
              <w:overflowPunct w:val="0"/>
              <w:autoSpaceDE w:val="0"/>
              <w:autoSpaceDN w:val="0"/>
              <w:adjustRightInd w:val="0"/>
              <w:ind w:right="28"/>
              <w:textAlignment w:val="baseline"/>
              <w:rPr>
                <w:ins w:id="2989" w:author="Ming-Yuan Cheng" w:date="2020-08-19T16:02:00Z"/>
                <w:lang w:val="en-US"/>
                <w:rPrChange w:id="2990" w:author="Prateek" w:date="2020-08-19T10:36:00Z">
                  <w:rPr>
                    <w:ins w:id="2991" w:author="Ming-Yuan Cheng" w:date="2020-08-19T16:02:00Z"/>
                    <w:i/>
                    <w:lang w:eastAsia="ja-JP"/>
                  </w:rPr>
                </w:rPrChange>
              </w:rPr>
            </w:pPr>
            <w:ins w:id="2992" w:author="Ming-Yuan Cheng" w:date="2020-08-19T16:05:00Z">
              <w:r w:rsidRPr="00D5516A">
                <w:t xml:space="preserve">Agree with OPPO and Ericsson, </w:t>
              </w:r>
            </w:ins>
            <w:ins w:id="2993" w:author="Ming-Yuan Cheng" w:date="2020-08-19T16:06:00Z">
              <w:r w:rsidRPr="00D5516A">
                <w:t xml:space="preserve">for iv) Device Complexity, </w:t>
              </w:r>
            </w:ins>
            <w:ins w:id="2994" w:author="Ming-Yuan Cheng" w:date="2020-08-19T16:07:00Z">
              <w:r w:rsidRPr="00D5516A">
                <w:t>as a secondary requirement, complexity of the relay UE should not be negatively impacted may not</w:t>
              </w:r>
            </w:ins>
            <w:ins w:id="2995" w:author="Ming-Yuan Cheng" w:date="2020-08-19T16:08:00Z">
              <w:r w:rsidRPr="00D5516A">
                <w:t xml:space="preserve"> be</w:t>
              </w:r>
            </w:ins>
            <w:ins w:id="2996" w:author="Ming-Yuan Cheng" w:date="2020-08-19T16:07:00Z">
              <w:r w:rsidRPr="00D5516A">
                <w:t xml:space="preserve"> needed</w:t>
              </w:r>
            </w:ins>
            <w:ins w:id="2997" w:author="Ming-Yuan Cheng" w:date="2020-08-19T16:08:00Z">
              <w:r w:rsidRPr="00D5516A">
                <w:t>. A relay UE of course will be</w:t>
              </w:r>
            </w:ins>
            <w:ins w:id="2998" w:author="Ming-Yuan Cheng" w:date="2020-08-19T16:09:00Z">
              <w:r w:rsidRPr="00D5516A">
                <w:t xml:space="preserve"> much</w:t>
              </w:r>
            </w:ins>
            <w:ins w:id="2999" w:author="Ming-Yuan Cheng" w:date="2020-08-19T16:08:00Z">
              <w:r w:rsidRPr="00D5516A">
                <w:t xml:space="preserve"> complexity than remote UE, but </w:t>
              </w:r>
            </w:ins>
            <w:ins w:id="3000" w:author="Ming-Yuan Cheng" w:date="2020-08-19T16:09:00Z">
              <w:r w:rsidRPr="00D5516A">
                <w:t xml:space="preserve">also a relay UE should be </w:t>
              </w:r>
            </w:ins>
            <w:ins w:id="3001" w:author="Ming-Yuan Cheng" w:date="2020-08-19T16:08:00Z">
              <w:r w:rsidRPr="00D5516A">
                <w:t>less</w:t>
              </w:r>
            </w:ins>
            <w:ins w:id="3002"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3003" w:author="Ming-Yuan Cheng" w:date="2020-08-19T16:02: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004" w:author="Ming-Yuan Cheng" w:date="2020-08-19T16:02:00Z"/>
                <w:lang w:val="en-US"/>
                <w:rPrChange w:id="3005" w:author="Prateek" w:date="2020-08-19T10:36:00Z">
                  <w:rPr>
                    <w:ins w:id="3006" w:author="Ming-Yuan Cheng" w:date="2020-08-19T16:02:00Z"/>
                    <w:i/>
                    <w:lang w:eastAsia="ja-JP"/>
                  </w:rPr>
                </w:rPrChange>
              </w:rPr>
            </w:pPr>
            <w:ins w:id="3007" w:author="Prateek" w:date="2020-08-19T10:46:00Z">
              <w:r>
                <w:t>Lenovo, MotM</w:t>
              </w:r>
            </w:ins>
          </w:p>
        </w:tc>
        <w:tc>
          <w:tcPr>
            <w:tcW w:w="1337" w:type="dxa"/>
          </w:tcPr>
          <w:p w:rsidR="00B17659" w:rsidRPr="00B17659" w:rsidRDefault="00B17659">
            <w:pPr>
              <w:framePr w:w="10206" w:h="284" w:hRule="exact" w:wrap="notBeside" w:vAnchor="page" w:hAnchor="margin" w:y="1986"/>
              <w:rPr>
                <w:ins w:id="3008" w:author="Ming-Yuan Cheng" w:date="2020-08-19T16:02:00Z"/>
                <w:lang w:val="en-US"/>
                <w:rPrChange w:id="3009" w:author="Prateek" w:date="2020-08-19T10:36:00Z">
                  <w:rPr>
                    <w:ins w:id="3010" w:author="Ming-Yuan Cheng" w:date="2020-08-19T16:02: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011" w:author="Ming-Yuan Cheng" w:date="2020-08-19T16:02:00Z"/>
                <w:lang w:val="en-US"/>
                <w:rPrChange w:id="3012" w:author="Prateek" w:date="2020-08-19T10:36:00Z">
                  <w:rPr>
                    <w:ins w:id="3013" w:author="Ming-Yuan Cheng" w:date="2020-08-19T16:02:00Z"/>
                    <w:i/>
                    <w:lang w:eastAsia="ja-JP"/>
                  </w:rPr>
                </w:rPrChange>
              </w:rPr>
            </w:pPr>
            <w:ins w:id="3014"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3015" w:author="Huawei" w:date="2020-08-19T18:21:00Z"/>
        </w:trPr>
        <w:tc>
          <w:tcPr>
            <w:tcW w:w="1358" w:type="dxa"/>
          </w:tcPr>
          <w:p w:rsidR="00B17659" w:rsidRDefault="003578D0">
            <w:pPr>
              <w:rPr>
                <w:ins w:id="3016" w:author="Huawei" w:date="2020-08-19T18:21:00Z"/>
                <w:lang w:eastAsia="zh-CN"/>
              </w:rPr>
            </w:pPr>
            <w:ins w:id="3017" w:author="Huawei" w:date="2020-08-19T18:21:00Z">
              <w:r>
                <w:rPr>
                  <w:rFonts w:hint="eastAsia"/>
                  <w:lang w:eastAsia="zh-CN"/>
                </w:rPr>
                <w:t>H</w:t>
              </w:r>
              <w:r>
                <w:rPr>
                  <w:lang w:eastAsia="zh-CN"/>
                </w:rPr>
                <w:t>uawei</w:t>
              </w:r>
            </w:ins>
          </w:p>
        </w:tc>
        <w:tc>
          <w:tcPr>
            <w:tcW w:w="1337" w:type="dxa"/>
          </w:tcPr>
          <w:p w:rsidR="00B17659" w:rsidRDefault="00B17659">
            <w:pPr>
              <w:rPr>
                <w:ins w:id="3018" w:author="Huawei" w:date="2020-08-19T18:21:00Z"/>
                <w:lang w:eastAsia="zh-CN"/>
              </w:rPr>
            </w:pPr>
          </w:p>
        </w:tc>
        <w:tc>
          <w:tcPr>
            <w:tcW w:w="6934" w:type="dxa"/>
          </w:tcPr>
          <w:p w:rsidR="00B17659" w:rsidRDefault="003578D0">
            <w:pPr>
              <w:rPr>
                <w:ins w:id="3019" w:author="Huawei" w:date="2020-08-19T18:21:00Z"/>
                <w:lang w:eastAsia="zh-CN"/>
              </w:rPr>
            </w:pPr>
            <w:ins w:id="3020" w:author="Huawei" w:date="2020-08-19T18:21:00Z">
              <w:r w:rsidRPr="00D5516A">
                <w:rPr>
                  <w:rFonts w:hint="eastAsia"/>
                  <w:lang w:eastAsia="zh-CN"/>
                </w:rPr>
                <w:t>A</w:t>
              </w:r>
              <w:r w:rsidRPr="00D5516A">
                <w:rPr>
                  <w:lang w:eastAsia="zh-CN"/>
                </w:rPr>
                <w:t>gree with OPPO. The requirement is clear from th</w:t>
              </w:r>
            </w:ins>
            <w:ins w:id="3021" w:author="Huawei" w:date="2020-08-19T19:20:00Z">
              <w:r w:rsidRPr="00D5516A">
                <w:rPr>
                  <w:lang w:eastAsia="zh-CN"/>
                </w:rPr>
                <w:t>e</w:t>
              </w:r>
            </w:ins>
            <w:ins w:id="3022" w:author="Huawei" w:date="2020-08-19T18:21:00Z">
              <w:r w:rsidRPr="00D5516A">
                <w:rPr>
                  <w:lang w:eastAsia="zh-CN"/>
                </w:rPr>
                <w:t xml:space="preserve"> SID. The question is more like L2/L3 pros and cons. </w:t>
              </w:r>
            </w:ins>
            <w:ins w:id="3023" w:author="Huawei" w:date="2020-08-19T18:22:00Z">
              <w:r>
                <w:rPr>
                  <w:lang w:eastAsia="zh-CN"/>
                </w:rPr>
                <w:t>We can touch that after we finalize the solution.</w:t>
              </w:r>
            </w:ins>
          </w:p>
        </w:tc>
      </w:tr>
      <w:tr w:rsidR="00B17659">
        <w:trPr>
          <w:ins w:id="3024" w:author="Interdigital" w:date="2020-08-19T14:07:00Z"/>
        </w:trPr>
        <w:tc>
          <w:tcPr>
            <w:tcW w:w="1358" w:type="dxa"/>
          </w:tcPr>
          <w:p w:rsidR="00B17659" w:rsidRDefault="003578D0">
            <w:pPr>
              <w:rPr>
                <w:ins w:id="3025" w:author="Interdigital" w:date="2020-08-19T14:07:00Z"/>
                <w:lang w:eastAsia="zh-CN"/>
              </w:rPr>
            </w:pPr>
            <w:ins w:id="3026" w:author="Interdigital" w:date="2020-08-19T14:07:00Z">
              <w:r>
                <w:rPr>
                  <w:lang w:eastAsia="zh-CN"/>
                </w:rPr>
                <w:t>Interdigital</w:t>
              </w:r>
            </w:ins>
          </w:p>
        </w:tc>
        <w:tc>
          <w:tcPr>
            <w:tcW w:w="1337" w:type="dxa"/>
          </w:tcPr>
          <w:p w:rsidR="00B17659" w:rsidRDefault="003578D0">
            <w:pPr>
              <w:rPr>
                <w:ins w:id="3027" w:author="Interdigital" w:date="2020-08-19T14:07:00Z"/>
                <w:lang w:eastAsia="zh-CN"/>
              </w:rPr>
            </w:pPr>
            <w:ins w:id="3028" w:author="Interdigital" w:date="2020-08-19T14:07:00Z">
              <w:r>
                <w:rPr>
                  <w:lang w:eastAsia="zh-CN"/>
                </w:rPr>
                <w:t>See comments</w:t>
              </w:r>
            </w:ins>
          </w:p>
        </w:tc>
        <w:tc>
          <w:tcPr>
            <w:tcW w:w="6934" w:type="dxa"/>
          </w:tcPr>
          <w:p w:rsidR="00B17659" w:rsidRPr="00D5516A" w:rsidRDefault="003578D0">
            <w:pPr>
              <w:rPr>
                <w:ins w:id="3029" w:author="Interdigital" w:date="2020-08-19T14:07:00Z"/>
                <w:lang w:eastAsia="zh-CN"/>
              </w:rPr>
            </w:pPr>
            <w:ins w:id="3030" w:author="Interdigital" w:date="2020-08-19T14:07:00Z">
              <w:r w:rsidRPr="00D5516A">
                <w:rPr>
                  <w:lang w:eastAsia="zh-CN"/>
                </w:rPr>
                <w:t>We think the above requirements can be a starting point (since they are well aligned with the requirements in SA) and can serve for L2/L3 pros/cons analysis.</w:t>
              </w:r>
            </w:ins>
          </w:p>
        </w:tc>
      </w:tr>
      <w:tr w:rsidR="00B17659">
        <w:trPr>
          <w:ins w:id="3031" w:author="vivo(Boubacar)" w:date="2020-08-20T07:48:00Z"/>
        </w:trPr>
        <w:tc>
          <w:tcPr>
            <w:tcW w:w="1358" w:type="dxa"/>
          </w:tcPr>
          <w:p w:rsidR="00B17659" w:rsidRDefault="003578D0">
            <w:pPr>
              <w:rPr>
                <w:ins w:id="3032" w:author="vivo(Boubacar)" w:date="2020-08-20T07:48:00Z"/>
              </w:rPr>
            </w:pPr>
            <w:ins w:id="3033" w:author="vivo(Boubacar)" w:date="2020-08-20T07:48:00Z">
              <w:r>
                <w:t>vivo</w:t>
              </w:r>
            </w:ins>
          </w:p>
        </w:tc>
        <w:tc>
          <w:tcPr>
            <w:tcW w:w="1337" w:type="dxa"/>
          </w:tcPr>
          <w:p w:rsidR="00B17659" w:rsidRDefault="003578D0">
            <w:pPr>
              <w:rPr>
                <w:ins w:id="3034" w:author="vivo(Boubacar)" w:date="2020-08-20T07:48:00Z"/>
              </w:rPr>
            </w:pPr>
            <w:ins w:id="3035" w:author="vivo(Boubacar)" w:date="2020-08-20T07:48:00Z">
              <w:r>
                <w:t>See comment</w:t>
              </w:r>
            </w:ins>
          </w:p>
        </w:tc>
        <w:tc>
          <w:tcPr>
            <w:tcW w:w="6934" w:type="dxa"/>
          </w:tcPr>
          <w:p w:rsidR="00B17659" w:rsidRPr="00D5516A" w:rsidRDefault="003578D0">
            <w:pPr>
              <w:rPr>
                <w:ins w:id="3036" w:author="vivo(Boubacar)" w:date="2020-08-20T07:48:00Z"/>
              </w:rPr>
            </w:pPr>
            <w:ins w:id="3037" w:author="vivo(Boubacar)" w:date="2020-08-20T07:48:00Z">
              <w:r w:rsidRPr="00D5516A">
                <w:t>For UE to UE relay, visibility is not required</w:t>
              </w:r>
            </w:ins>
          </w:p>
        </w:tc>
      </w:tr>
      <w:tr w:rsidR="00B17659">
        <w:trPr>
          <w:ins w:id="3038" w:author="Intel - Rafia" w:date="2020-08-19T19:07:00Z"/>
        </w:trPr>
        <w:tc>
          <w:tcPr>
            <w:tcW w:w="1358" w:type="dxa"/>
          </w:tcPr>
          <w:p w:rsidR="00B17659" w:rsidRDefault="003578D0">
            <w:pPr>
              <w:rPr>
                <w:ins w:id="3039" w:author="Intel - Rafia" w:date="2020-08-19T19:07:00Z"/>
              </w:rPr>
            </w:pPr>
            <w:ins w:id="3040" w:author="Intel - Rafia" w:date="2020-08-19T19:07:00Z">
              <w:r>
                <w:rPr>
                  <w:lang w:eastAsia="zh-CN"/>
                </w:rPr>
                <w:t>Intel (Rafia)</w:t>
              </w:r>
            </w:ins>
          </w:p>
        </w:tc>
        <w:tc>
          <w:tcPr>
            <w:tcW w:w="1337" w:type="dxa"/>
          </w:tcPr>
          <w:p w:rsidR="00B17659" w:rsidRDefault="00B17659">
            <w:pPr>
              <w:rPr>
                <w:ins w:id="3041" w:author="Intel - Rafia" w:date="2020-08-19T19:07:00Z"/>
              </w:rPr>
            </w:pPr>
          </w:p>
        </w:tc>
        <w:tc>
          <w:tcPr>
            <w:tcW w:w="6934" w:type="dxa"/>
          </w:tcPr>
          <w:p w:rsidR="00B17659" w:rsidRPr="00D5516A" w:rsidRDefault="003578D0">
            <w:pPr>
              <w:rPr>
                <w:ins w:id="3042" w:author="Intel - Rafia" w:date="2020-08-19T19:07:00Z"/>
              </w:rPr>
            </w:pPr>
            <w:ins w:id="3043"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trPr>
          <w:ins w:id="3044" w:author="yang xing" w:date="2020-08-20T10:47:00Z"/>
        </w:trPr>
        <w:tc>
          <w:tcPr>
            <w:tcW w:w="1358" w:type="dxa"/>
          </w:tcPr>
          <w:p w:rsidR="00B17659" w:rsidRDefault="003578D0">
            <w:pPr>
              <w:rPr>
                <w:ins w:id="3045" w:author="yang xing" w:date="2020-08-20T10:47:00Z"/>
              </w:rPr>
            </w:pPr>
            <w:ins w:id="3046" w:author="yang xing" w:date="2020-08-20T10:47:00Z">
              <w:r>
                <w:rPr>
                  <w:rFonts w:hint="eastAsia"/>
                  <w:lang w:eastAsia="zh-CN"/>
                </w:rPr>
                <w:t>Xiaomi</w:t>
              </w:r>
            </w:ins>
          </w:p>
        </w:tc>
        <w:tc>
          <w:tcPr>
            <w:tcW w:w="1337" w:type="dxa"/>
          </w:tcPr>
          <w:p w:rsidR="00B17659" w:rsidRDefault="00B17659">
            <w:pPr>
              <w:rPr>
                <w:ins w:id="3047" w:author="yang xing" w:date="2020-08-20T10:47:00Z"/>
              </w:rPr>
            </w:pPr>
          </w:p>
        </w:tc>
        <w:tc>
          <w:tcPr>
            <w:tcW w:w="6934" w:type="dxa"/>
          </w:tcPr>
          <w:p w:rsidR="00B17659" w:rsidRDefault="003578D0">
            <w:pPr>
              <w:rPr>
                <w:ins w:id="3048" w:author="yang xing" w:date="2020-08-20T10:47:00Z"/>
              </w:rPr>
            </w:pPr>
            <w:ins w:id="3049" w:author="yang xing" w:date="2020-08-20T10:47:00Z">
              <w:r>
                <w:rPr>
                  <w:lang w:eastAsia="zh-CN"/>
                </w:rPr>
                <w:t>A</w:t>
              </w:r>
              <w:r>
                <w:rPr>
                  <w:rFonts w:hint="eastAsia"/>
                  <w:lang w:eastAsia="zh-CN"/>
                </w:rPr>
                <w:t xml:space="preserve">gree </w:t>
              </w:r>
              <w:r>
                <w:rPr>
                  <w:lang w:eastAsia="zh-CN"/>
                </w:rPr>
                <w:t>with Ericsson.</w:t>
              </w:r>
            </w:ins>
          </w:p>
        </w:tc>
      </w:tr>
      <w:tr w:rsidR="00B17659">
        <w:trPr>
          <w:ins w:id="3050" w:author="CATT" w:date="2020-08-20T13:50:00Z"/>
        </w:trPr>
        <w:tc>
          <w:tcPr>
            <w:tcW w:w="1358" w:type="dxa"/>
          </w:tcPr>
          <w:p w:rsidR="00B17659" w:rsidRDefault="003578D0">
            <w:pPr>
              <w:rPr>
                <w:ins w:id="3051" w:author="CATT" w:date="2020-08-20T13:50:00Z"/>
                <w:lang w:eastAsia="zh-CN"/>
              </w:rPr>
            </w:pPr>
            <w:ins w:id="3052" w:author="CATT" w:date="2020-08-20T13:50:00Z">
              <w:r>
                <w:rPr>
                  <w:rFonts w:hint="eastAsia"/>
                  <w:lang w:eastAsia="zh-CN"/>
                </w:rPr>
                <w:t>CATT</w:t>
              </w:r>
            </w:ins>
          </w:p>
        </w:tc>
        <w:tc>
          <w:tcPr>
            <w:tcW w:w="1337" w:type="dxa"/>
          </w:tcPr>
          <w:p w:rsidR="00B17659" w:rsidRDefault="00B17659">
            <w:pPr>
              <w:rPr>
                <w:ins w:id="3053" w:author="CATT" w:date="2020-08-20T13:50:00Z"/>
              </w:rPr>
            </w:pPr>
          </w:p>
        </w:tc>
        <w:tc>
          <w:tcPr>
            <w:tcW w:w="6934" w:type="dxa"/>
          </w:tcPr>
          <w:p w:rsidR="00B17659" w:rsidRPr="00D5516A" w:rsidRDefault="003578D0">
            <w:pPr>
              <w:rPr>
                <w:ins w:id="3054" w:author="CATT" w:date="2020-08-20T13:50:00Z"/>
              </w:rPr>
            </w:pPr>
            <w:ins w:id="3055" w:author="CATT" w:date="2020-08-20T13:50:00Z">
              <w:r w:rsidRPr="00D5516A">
                <w:t>We are OK with all requirement except for i) and ii) which are common for both L2 and L3 relay .</w:t>
              </w:r>
            </w:ins>
          </w:p>
        </w:tc>
      </w:tr>
      <w:tr w:rsidR="00B17659">
        <w:trPr>
          <w:ins w:id="3056" w:author="Sharma, Vivek" w:date="2020-08-20T12:46:00Z"/>
        </w:trPr>
        <w:tc>
          <w:tcPr>
            <w:tcW w:w="1358" w:type="dxa"/>
          </w:tcPr>
          <w:p w:rsidR="00B17659" w:rsidRDefault="003578D0">
            <w:pPr>
              <w:rPr>
                <w:ins w:id="3057" w:author="Sharma, Vivek" w:date="2020-08-20T12:46:00Z"/>
                <w:lang w:eastAsia="zh-CN"/>
              </w:rPr>
            </w:pPr>
            <w:ins w:id="3058" w:author="Sharma, Vivek" w:date="2020-08-20T12:47:00Z">
              <w:r>
                <w:rPr>
                  <w:lang w:eastAsia="zh-CN"/>
                </w:rPr>
                <w:t>Sony</w:t>
              </w:r>
            </w:ins>
          </w:p>
        </w:tc>
        <w:tc>
          <w:tcPr>
            <w:tcW w:w="1337" w:type="dxa"/>
          </w:tcPr>
          <w:p w:rsidR="00B17659" w:rsidRDefault="00B17659">
            <w:pPr>
              <w:rPr>
                <w:ins w:id="3059" w:author="Sharma, Vivek" w:date="2020-08-20T12:46:00Z"/>
              </w:rPr>
            </w:pPr>
          </w:p>
        </w:tc>
        <w:tc>
          <w:tcPr>
            <w:tcW w:w="6934" w:type="dxa"/>
          </w:tcPr>
          <w:p w:rsidR="00B17659" w:rsidRPr="00D5516A" w:rsidRDefault="003578D0">
            <w:pPr>
              <w:rPr>
                <w:ins w:id="3060" w:author="Sharma, Vivek" w:date="2020-08-20T12:46:00Z"/>
              </w:rPr>
            </w:pPr>
            <w:ins w:id="3061" w:author="Sharma, Vivek" w:date="2020-08-20T12:47:00Z">
              <w:r w:rsidRPr="00D5516A">
                <w:t>We are ok with all requirements</w:t>
              </w:r>
            </w:ins>
          </w:p>
        </w:tc>
      </w:tr>
      <w:tr w:rsidR="00B17659">
        <w:trPr>
          <w:ins w:id="3062" w:author="ZTE - Boyuan" w:date="2020-08-20T22:17:00Z"/>
        </w:trPr>
        <w:tc>
          <w:tcPr>
            <w:tcW w:w="1358" w:type="dxa"/>
          </w:tcPr>
          <w:p w:rsidR="00B17659" w:rsidRDefault="003578D0">
            <w:pPr>
              <w:rPr>
                <w:ins w:id="3063" w:author="ZTE - Boyuan" w:date="2020-08-20T22:17:00Z"/>
                <w:lang w:val="en-US" w:eastAsia="zh-CN"/>
              </w:rPr>
            </w:pPr>
            <w:ins w:id="3064" w:author="ZTE - Boyuan" w:date="2020-08-20T22:17:00Z">
              <w:r>
                <w:rPr>
                  <w:rFonts w:hint="eastAsia"/>
                  <w:lang w:val="en-US" w:eastAsia="zh-CN"/>
                </w:rPr>
                <w:t>ZTE</w:t>
              </w:r>
            </w:ins>
          </w:p>
        </w:tc>
        <w:tc>
          <w:tcPr>
            <w:tcW w:w="1337" w:type="dxa"/>
          </w:tcPr>
          <w:p w:rsidR="00B17659" w:rsidRDefault="00B17659">
            <w:pPr>
              <w:rPr>
                <w:ins w:id="3065" w:author="ZTE - Boyuan" w:date="2020-08-20T22:17:00Z"/>
              </w:rPr>
            </w:pPr>
          </w:p>
        </w:tc>
        <w:tc>
          <w:tcPr>
            <w:tcW w:w="6934" w:type="dxa"/>
          </w:tcPr>
          <w:p w:rsidR="00B17659" w:rsidRDefault="003578D0">
            <w:pPr>
              <w:rPr>
                <w:ins w:id="3066" w:author="ZTE - Boyuan" w:date="2020-08-20T22:17:00Z"/>
                <w:rFonts w:eastAsia="宋体"/>
                <w:lang w:val="en-US" w:eastAsia="zh-CN"/>
              </w:rPr>
            </w:pPr>
            <w:ins w:id="3067" w:author="ZTE - Boyuan" w:date="2020-08-20T22:17:00Z">
              <w:r>
                <w:rPr>
                  <w:rFonts w:eastAsia="宋体" w:hint="eastAsia"/>
                  <w:lang w:val="en-US" w:eastAsia="zh-CN"/>
                </w:rPr>
                <w:t>Agree with OPPO and Ericsson.</w:t>
              </w:r>
            </w:ins>
          </w:p>
        </w:tc>
      </w:tr>
      <w:tr w:rsidR="004C76FD">
        <w:trPr>
          <w:ins w:id="3068" w:author="Nokia (GWO)" w:date="2020-08-20T16:34:00Z"/>
        </w:trPr>
        <w:tc>
          <w:tcPr>
            <w:tcW w:w="1358" w:type="dxa"/>
          </w:tcPr>
          <w:p w:rsidR="004C76FD" w:rsidRDefault="004C76FD">
            <w:pPr>
              <w:rPr>
                <w:ins w:id="3069" w:author="Nokia (GWO)" w:date="2020-08-20T16:34:00Z"/>
                <w:lang w:eastAsia="zh-CN"/>
              </w:rPr>
            </w:pPr>
            <w:ins w:id="3070" w:author="Nokia (GWO)" w:date="2020-08-20T16:34:00Z">
              <w:r>
                <w:rPr>
                  <w:lang w:eastAsia="zh-CN"/>
                </w:rPr>
                <w:t>Nokia</w:t>
              </w:r>
            </w:ins>
          </w:p>
        </w:tc>
        <w:tc>
          <w:tcPr>
            <w:tcW w:w="1337" w:type="dxa"/>
          </w:tcPr>
          <w:p w:rsidR="004C76FD" w:rsidRPr="00D5516A" w:rsidRDefault="004C76FD">
            <w:pPr>
              <w:rPr>
                <w:ins w:id="3071" w:author="Nokia (GWO)" w:date="2020-08-20T16:34:00Z"/>
              </w:rPr>
            </w:pPr>
            <w:ins w:id="3072" w:author="Nokia (GWO)" w:date="2020-08-20T16:34:00Z">
              <w:r w:rsidRPr="008D1158">
                <w:rPr>
                  <w:lang w:val="en-GB"/>
                </w:rPr>
                <w:t xml:space="preserve">In principle </w:t>
              </w:r>
              <w:proofErr w:type="spellStart"/>
              <w:r>
                <w:rPr>
                  <w:lang w:val="en-GB"/>
                </w:rPr>
                <w:t>i</w:t>
              </w:r>
              <w:proofErr w:type="spellEnd"/>
              <w:r>
                <w:rPr>
                  <w:lang w:val="en-GB"/>
                </w:rPr>
                <w:t xml:space="preserve">, </w:t>
              </w:r>
              <w:r w:rsidRPr="008D1158">
                <w:rPr>
                  <w:lang w:val="en-GB"/>
                </w:rPr>
                <w:t>iii, iv, v, vi, vii, viii</w:t>
              </w:r>
            </w:ins>
          </w:p>
        </w:tc>
        <w:tc>
          <w:tcPr>
            <w:tcW w:w="6934" w:type="dxa"/>
          </w:tcPr>
          <w:p w:rsidR="004C76FD" w:rsidRPr="00D5516A" w:rsidRDefault="004C76FD">
            <w:pPr>
              <w:rPr>
                <w:ins w:id="3073" w:author="Nokia (GWO)" w:date="2020-08-20T16:34:00Z"/>
                <w:rFonts w:eastAsia="宋体"/>
                <w:lang w:eastAsia="zh-CN"/>
              </w:rPr>
            </w:pPr>
            <w:ins w:id="3074" w:author="Nokia (GWO)" w:date="2020-08-20T16:34:00Z">
              <w:r w:rsidRPr="008D1158">
                <w:rPr>
                  <w:lang w:val="en-GB"/>
                </w:rPr>
                <w:t>We think that the requirements should be independent whether L2 or L3 Relay is selected</w:t>
              </w:r>
            </w:ins>
          </w:p>
        </w:tc>
      </w:tr>
      <w:tr w:rsidR="00C02E37">
        <w:trPr>
          <w:ins w:id="3075" w:author="Fraunhofer" w:date="2020-08-20T17:38:00Z"/>
        </w:trPr>
        <w:tc>
          <w:tcPr>
            <w:tcW w:w="1358" w:type="dxa"/>
          </w:tcPr>
          <w:p w:rsidR="00C02E37" w:rsidRDefault="00C02E37" w:rsidP="00C02E37">
            <w:pPr>
              <w:rPr>
                <w:ins w:id="3076" w:author="Fraunhofer" w:date="2020-08-20T17:38:00Z"/>
                <w:lang w:eastAsia="zh-CN"/>
              </w:rPr>
            </w:pPr>
            <w:ins w:id="3077" w:author="Fraunhofer" w:date="2020-08-20T17:38:00Z">
              <w:r>
                <w:t>Fraunhofer</w:t>
              </w:r>
            </w:ins>
          </w:p>
        </w:tc>
        <w:tc>
          <w:tcPr>
            <w:tcW w:w="1337" w:type="dxa"/>
          </w:tcPr>
          <w:p w:rsidR="00C02E37" w:rsidRPr="008D1158" w:rsidRDefault="00C02E37" w:rsidP="00C02E37">
            <w:pPr>
              <w:rPr>
                <w:ins w:id="3078" w:author="Fraunhofer" w:date="2020-08-20T17:38:00Z"/>
                <w:lang w:val="en-GB"/>
              </w:rPr>
            </w:pPr>
            <w:ins w:id="3079" w:author="Fraunhofer" w:date="2020-08-20T17:38:00Z">
              <w:r>
                <w:t>Yes</w:t>
              </w:r>
            </w:ins>
          </w:p>
        </w:tc>
        <w:tc>
          <w:tcPr>
            <w:tcW w:w="6934" w:type="dxa"/>
          </w:tcPr>
          <w:p w:rsidR="00C02E37" w:rsidRPr="008D1158" w:rsidRDefault="00C02E37" w:rsidP="00C02E37">
            <w:pPr>
              <w:rPr>
                <w:ins w:id="3080" w:author="Fraunhofer" w:date="2020-08-20T17:38:00Z"/>
                <w:lang w:val="en-GB"/>
              </w:rPr>
            </w:pPr>
            <w:ins w:id="3081" w:author="Fraunhofer" w:date="2020-08-20T17:38:00Z">
              <w:r>
                <w:t>Agree with Ericsson.</w:t>
              </w:r>
            </w:ins>
          </w:p>
        </w:tc>
      </w:tr>
      <w:tr w:rsidR="00E3509C">
        <w:trPr>
          <w:ins w:id="3082" w:author="Hao Bi" w:date="2020-08-20T12:34:00Z"/>
        </w:trPr>
        <w:tc>
          <w:tcPr>
            <w:tcW w:w="1358" w:type="dxa"/>
          </w:tcPr>
          <w:p w:rsidR="00E3509C" w:rsidRDefault="00E3509C" w:rsidP="00C02E37">
            <w:pPr>
              <w:rPr>
                <w:ins w:id="3083" w:author="Hao Bi" w:date="2020-08-20T12:34:00Z"/>
              </w:rPr>
            </w:pPr>
            <w:ins w:id="3084" w:author="Hao Bi" w:date="2020-08-20T12:34:00Z">
              <w:r>
                <w:t>Futurewei</w:t>
              </w:r>
            </w:ins>
          </w:p>
        </w:tc>
        <w:tc>
          <w:tcPr>
            <w:tcW w:w="1337" w:type="dxa"/>
          </w:tcPr>
          <w:p w:rsidR="00E3509C" w:rsidRDefault="00E3509C" w:rsidP="00C02E37">
            <w:pPr>
              <w:rPr>
                <w:ins w:id="3085" w:author="Hao Bi" w:date="2020-08-20T12:34:00Z"/>
              </w:rPr>
            </w:pPr>
          </w:p>
        </w:tc>
        <w:tc>
          <w:tcPr>
            <w:tcW w:w="6934" w:type="dxa"/>
          </w:tcPr>
          <w:p w:rsidR="00E3509C" w:rsidRDefault="00E3509C" w:rsidP="00C02E37">
            <w:pPr>
              <w:rPr>
                <w:ins w:id="3086" w:author="Hao Bi" w:date="2020-08-20T12:34:00Z"/>
              </w:rPr>
            </w:pPr>
            <w:ins w:id="3087" w:author="Hao Bi" w:date="2020-08-20T12:34:00Z">
              <w:r>
                <w:t>We should follow the scope and objectives in the SID.</w:t>
              </w:r>
            </w:ins>
          </w:p>
        </w:tc>
      </w:tr>
    </w:tbl>
    <w:p w:rsidR="00B17659" w:rsidRDefault="00B17659"/>
    <w:p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088" w:author="Interdigital" w:date="2020-08-19T14:07:00Z">
              <w:r>
                <w:t>Interdigital</w:t>
              </w:r>
            </w:ins>
          </w:p>
        </w:tc>
        <w:tc>
          <w:tcPr>
            <w:tcW w:w="1337" w:type="dxa"/>
          </w:tcPr>
          <w:p w:rsidR="00B17659" w:rsidRDefault="00B17659"/>
        </w:tc>
        <w:tc>
          <w:tcPr>
            <w:tcW w:w="6934" w:type="dxa"/>
          </w:tcPr>
          <w:p w:rsidR="00B17659" w:rsidRPr="00D5516A" w:rsidRDefault="003578D0">
            <w:ins w:id="3089" w:author="Interdigital" w:date="2020-08-19T14:07:00Z">
              <w:r w:rsidRPr="00D5516A">
                <w:t>Support of Relay/remote UE authorization should be considered, as was not explicitly mentioned in 36.746 as a relaying requirement.</w:t>
              </w:r>
            </w:ins>
          </w:p>
        </w:tc>
      </w:tr>
      <w:tr w:rsidR="00B17659">
        <w:tc>
          <w:tcPr>
            <w:tcW w:w="1358" w:type="dxa"/>
          </w:tcPr>
          <w:p w:rsidR="00B17659" w:rsidRDefault="003578D0">
            <w:ins w:id="3090" w:author="Chang, Henry" w:date="2020-08-19T13:52:00Z">
              <w:r>
                <w:t>Kyocera</w:t>
              </w:r>
            </w:ins>
          </w:p>
        </w:tc>
        <w:tc>
          <w:tcPr>
            <w:tcW w:w="1337" w:type="dxa"/>
          </w:tcPr>
          <w:p w:rsidR="00B17659" w:rsidRDefault="00B17659"/>
        </w:tc>
        <w:tc>
          <w:tcPr>
            <w:tcW w:w="6934" w:type="dxa"/>
          </w:tcPr>
          <w:p w:rsidR="00B17659" w:rsidRPr="00D5516A" w:rsidRDefault="003578D0">
            <w:ins w:id="3091"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tc>
          <w:tcPr>
            <w:tcW w:w="1358" w:type="dxa"/>
          </w:tcPr>
          <w:p w:rsidR="00B17659" w:rsidRDefault="003578D0">
            <w:ins w:id="3092" w:author="Intel - Rafia" w:date="2020-08-19T19:07:00Z">
              <w:r>
                <w:rPr>
                  <w:lang w:eastAsia="zh-CN"/>
                </w:rPr>
                <w:lastRenderedPageBreak/>
                <w:t>Intel (Rafia)</w:t>
              </w:r>
            </w:ins>
          </w:p>
        </w:tc>
        <w:tc>
          <w:tcPr>
            <w:tcW w:w="1337" w:type="dxa"/>
          </w:tcPr>
          <w:p w:rsidR="00B17659" w:rsidRDefault="003578D0">
            <w:ins w:id="3093" w:author="Intel - Rafia" w:date="2020-08-19T19:07:00Z">
              <w:r>
                <w:t>Common Relay Architecture</w:t>
              </w:r>
            </w:ins>
          </w:p>
        </w:tc>
        <w:tc>
          <w:tcPr>
            <w:tcW w:w="6934" w:type="dxa"/>
          </w:tcPr>
          <w:p w:rsidR="00B17659" w:rsidRPr="00D5516A" w:rsidRDefault="003578D0">
            <w:ins w:id="3094" w:author="Intel - Rafia" w:date="2020-08-19T19:07:00Z">
              <w:r w:rsidRPr="00D5516A">
                <w:rPr>
                  <w:lang w:eastAsia="ko-KR"/>
                </w:rP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B17659" w:rsidRDefault="00B17659"/>
    <w:p w:rsidR="00B17659" w:rsidRDefault="003578D0">
      <w:pPr>
        <w:pStyle w:val="Heading2"/>
      </w:pPr>
      <w:r>
        <w:t>Prioritization of Work</w:t>
      </w:r>
    </w:p>
    <w:p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B17659" w:rsidRDefault="003578D0">
      <w:pPr>
        <w:pStyle w:val="ListParagraph"/>
        <w:numPr>
          <w:ilvl w:val="0"/>
          <w:numId w:val="16"/>
        </w:numPr>
        <w:rPr>
          <w:b/>
        </w:rPr>
        <w:pPrChange w:id="3095" w:author="Huawei" w:date="2020-08-19T19:38:00Z">
          <w:pPr>
            <w:pStyle w:val="ListParagraph"/>
            <w:numPr>
              <w:numId w:val="15"/>
            </w:numPr>
            <w:ind w:hanging="360"/>
          </w:pPr>
        </w:pPrChange>
      </w:pPr>
      <w:r>
        <w:rPr>
          <w:b/>
        </w:rPr>
        <w:t>First focus on UE to NW relay and issues of UE to UE relay with similar solution as UE to NW relay</w:t>
      </w:r>
    </w:p>
    <w:p w:rsidR="00B17659" w:rsidRDefault="003578D0">
      <w:pPr>
        <w:pStyle w:val="ListParagraph"/>
        <w:numPr>
          <w:ilvl w:val="0"/>
          <w:numId w:val="16"/>
        </w:numPr>
        <w:rPr>
          <w:b/>
        </w:rPr>
        <w:pPrChange w:id="3096" w:author="Huawei" w:date="2020-08-19T19:38:00Z">
          <w:pPr>
            <w:pStyle w:val="ListParagraph"/>
            <w:numPr>
              <w:numId w:val="15"/>
            </w:numPr>
            <w:ind w:hanging="360"/>
          </w:pPr>
        </w:pPrChange>
      </w:pPr>
      <w:r>
        <w:rPr>
          <w:b/>
        </w:rPr>
        <w:t>Study issues specific to UE to UE relay if time permits, with leftovers in the WI</w:t>
      </w:r>
    </w:p>
    <w:p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097" w:author="Ericsson (Antonino Orsino)" w:date="2020-08-18T15:13:00Z">
              <w:r>
                <w:t>Ericsson</w:t>
              </w:r>
            </w:ins>
            <w:ins w:id="3098" w:author="Ericsson (Antonino Orsino)" w:date="2020-08-18T15:14:00Z">
              <w:r>
                <w:t xml:space="preserve"> (Tony)</w:t>
              </w:r>
            </w:ins>
          </w:p>
        </w:tc>
        <w:tc>
          <w:tcPr>
            <w:tcW w:w="1337" w:type="dxa"/>
          </w:tcPr>
          <w:p w:rsidR="00B17659" w:rsidRPr="00B17659" w:rsidRDefault="003578D0">
            <w:pPr>
              <w:overflowPunct w:val="0"/>
              <w:autoSpaceDE w:val="0"/>
              <w:autoSpaceDN w:val="0"/>
              <w:adjustRightInd w:val="0"/>
              <w:ind w:right="28"/>
              <w:textAlignment w:val="baseline"/>
              <w:rPr>
                <w:lang w:val="en-US"/>
                <w:rPrChange w:id="3099" w:author="Prateek" w:date="2020-08-19T10:36:00Z">
                  <w:rPr>
                    <w:i/>
                    <w:lang w:eastAsia="ja-JP"/>
                  </w:rPr>
                </w:rPrChange>
              </w:rPr>
            </w:pPr>
            <w:ins w:id="3100" w:author="Ericsson (Antonino Orsino)" w:date="2020-08-18T15:13:00Z">
              <w:r w:rsidRPr="00D5516A">
                <w:t>Study first solution that are common to U2N and U2U</w:t>
              </w:r>
            </w:ins>
          </w:p>
        </w:tc>
        <w:tc>
          <w:tcPr>
            <w:tcW w:w="6934" w:type="dxa"/>
          </w:tcPr>
          <w:p w:rsidR="00B17659" w:rsidRPr="00B17659" w:rsidRDefault="003578D0">
            <w:pPr>
              <w:overflowPunct w:val="0"/>
              <w:autoSpaceDE w:val="0"/>
              <w:autoSpaceDN w:val="0"/>
              <w:adjustRightInd w:val="0"/>
              <w:ind w:right="28"/>
              <w:textAlignment w:val="baseline"/>
              <w:rPr>
                <w:ins w:id="3101" w:author="Ericsson (Antonino Orsino)" w:date="2020-08-18T15:13:00Z"/>
                <w:lang w:val="en-US"/>
                <w:rPrChange w:id="3102" w:author="Prateek" w:date="2020-08-19T10:36:00Z">
                  <w:rPr>
                    <w:ins w:id="3103" w:author="Ericsson (Antonino Orsino)" w:date="2020-08-18T15:13:00Z"/>
                    <w:i/>
                    <w:lang w:eastAsia="ja-JP"/>
                  </w:rPr>
                </w:rPrChange>
              </w:rPr>
            </w:pPr>
            <w:ins w:id="3104" w:author="Ericsson (Antonino Orsino)" w:date="2020-08-18T15:13:00Z">
              <w:r w:rsidRPr="00D5516A">
                <w:t>Our priority should be to study solution that are common to the U2N and U2U architecture.</w:t>
              </w:r>
            </w:ins>
          </w:p>
          <w:p w:rsidR="00B17659" w:rsidRPr="00B17659" w:rsidRDefault="00B17659">
            <w:pPr>
              <w:rPr>
                <w:ins w:id="3105" w:author="Ericsson (Antonino Orsino)" w:date="2020-08-18T15:13:00Z"/>
                <w:lang w:val="en-US"/>
                <w:rPrChange w:id="3106" w:author="Prateek" w:date="2020-08-19T10:36:00Z">
                  <w:rPr>
                    <w:ins w:id="3107" w:author="Ericsson (Antonino Orsino)" w:date="2020-08-18T15:13:00Z"/>
                    <w:lang w:val="en-US" w:eastAsia="zh-CN"/>
                  </w:rPr>
                </w:rPrChange>
              </w:rPr>
            </w:pPr>
          </w:p>
          <w:p w:rsidR="00B17659" w:rsidRPr="00B17659" w:rsidRDefault="003578D0">
            <w:pPr>
              <w:rPr>
                <w:ins w:id="3108" w:author="Ericsson (Antonino Orsino)" w:date="2020-08-18T15:13:00Z"/>
                <w:lang w:val="en-US"/>
                <w:rPrChange w:id="3109" w:author="Prateek" w:date="2020-08-19T10:36:00Z">
                  <w:rPr>
                    <w:ins w:id="3110" w:author="Ericsson (Antonino Orsino)" w:date="2020-08-18T15:13:00Z"/>
                    <w:lang w:val="en-US" w:eastAsia="zh-CN"/>
                  </w:rPr>
                </w:rPrChange>
              </w:rPr>
            </w:pPr>
            <w:ins w:id="3111" w:author="Ericsson (Antonino Orsino)" w:date="2020-08-18T15:13:00Z">
              <w:r w:rsidRPr="00D5516A">
                <w:t>All other architecture-specific solution can be posposted.</w:t>
              </w:r>
            </w:ins>
          </w:p>
          <w:p w:rsidR="00B17659" w:rsidRPr="00B17659" w:rsidRDefault="00B17659">
            <w:pPr>
              <w:rPr>
                <w:lang w:val="en-US"/>
                <w:rPrChange w:id="3112" w:author="Prateek" w:date="2020-08-19T10:36:00Z">
                  <w:rPr>
                    <w:lang w:val="en-US" w:eastAsia="zh-CN"/>
                  </w:rPr>
                </w:rPrChange>
              </w:rPr>
            </w:pPr>
          </w:p>
        </w:tc>
      </w:tr>
      <w:tr w:rsidR="00B17659">
        <w:tc>
          <w:tcPr>
            <w:tcW w:w="1358" w:type="dxa"/>
          </w:tcPr>
          <w:p w:rsidR="00B17659" w:rsidRDefault="003578D0">
            <w:ins w:id="3113" w:author="Qualcomm - Peng Cheng" w:date="2020-08-19T09:00:00Z">
              <w:r>
                <w:t>Qualcomm</w:t>
              </w:r>
            </w:ins>
          </w:p>
        </w:tc>
        <w:tc>
          <w:tcPr>
            <w:tcW w:w="1337" w:type="dxa"/>
          </w:tcPr>
          <w:p w:rsidR="00B17659" w:rsidRDefault="003578D0">
            <w:ins w:id="3114" w:author="Qualcomm - Peng Cheng" w:date="2020-08-19T09:00:00Z">
              <w:r>
                <w:t>Agree with Ericsson</w:t>
              </w:r>
            </w:ins>
          </w:p>
        </w:tc>
        <w:tc>
          <w:tcPr>
            <w:tcW w:w="6934" w:type="dxa"/>
          </w:tcPr>
          <w:p w:rsidR="00B17659" w:rsidRDefault="00B17659"/>
        </w:tc>
      </w:tr>
      <w:tr w:rsidR="00B17659">
        <w:trPr>
          <w:ins w:id="3115" w:author="Ming-Yuan Cheng" w:date="2020-08-19T16:10:00Z"/>
        </w:trPr>
        <w:tc>
          <w:tcPr>
            <w:tcW w:w="1358" w:type="dxa"/>
          </w:tcPr>
          <w:p w:rsidR="00B17659" w:rsidRDefault="003578D0">
            <w:pPr>
              <w:rPr>
                <w:ins w:id="3116" w:author="Ming-Yuan Cheng" w:date="2020-08-19T16:10:00Z"/>
              </w:rPr>
            </w:pPr>
            <w:ins w:id="3117" w:author="Ming-Yuan Cheng" w:date="2020-08-19T16:10:00Z">
              <w:r>
                <w:t>MediaTek</w:t>
              </w:r>
            </w:ins>
          </w:p>
        </w:tc>
        <w:tc>
          <w:tcPr>
            <w:tcW w:w="1337" w:type="dxa"/>
          </w:tcPr>
          <w:p w:rsidR="00B17659" w:rsidRDefault="003578D0">
            <w:pPr>
              <w:rPr>
                <w:ins w:id="3118" w:author="Ming-Yuan Cheng" w:date="2020-08-19T16:10:00Z"/>
              </w:rPr>
            </w:pPr>
            <w:ins w:id="3119" w:author="Ming-Yuan Cheng" w:date="2020-08-19T16:10:00Z">
              <w:r>
                <w:t>Yes</w:t>
              </w:r>
            </w:ins>
          </w:p>
        </w:tc>
        <w:tc>
          <w:tcPr>
            <w:tcW w:w="6934" w:type="dxa"/>
          </w:tcPr>
          <w:p w:rsidR="00B17659" w:rsidRPr="00B17659" w:rsidRDefault="003578D0">
            <w:pPr>
              <w:overflowPunct w:val="0"/>
              <w:autoSpaceDE w:val="0"/>
              <w:autoSpaceDN w:val="0"/>
              <w:adjustRightInd w:val="0"/>
              <w:ind w:right="28"/>
              <w:textAlignment w:val="baseline"/>
              <w:rPr>
                <w:ins w:id="3120" w:author="Ming-Yuan Cheng" w:date="2020-08-19T16:10:00Z"/>
                <w:lang w:val="en-US"/>
                <w:rPrChange w:id="3121" w:author="Prateek" w:date="2020-08-19T10:36:00Z">
                  <w:rPr>
                    <w:ins w:id="3122" w:author="Ming-Yuan Cheng" w:date="2020-08-19T16:10:00Z"/>
                    <w:i/>
                    <w:lang w:eastAsia="ja-JP"/>
                  </w:rPr>
                </w:rPrChange>
              </w:rPr>
            </w:pPr>
            <w:ins w:id="3123"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3124" w:author="Prateek" w:date="2020-08-19T10:36:00Z">
                  <w:rPr>
                    <w:i/>
                    <w:lang w:eastAsia="ja-JP"/>
                  </w:rPr>
                </w:rPrChange>
              </w:rPr>
            </w:pPr>
            <w:ins w:id="3125" w:author="Prateek" w:date="2020-08-19T10:46:00Z">
              <w:r>
                <w:t>Lenovo, MotM</w:t>
              </w:r>
            </w:ins>
          </w:p>
        </w:tc>
        <w:tc>
          <w:tcPr>
            <w:tcW w:w="1337" w:type="dxa"/>
          </w:tcPr>
          <w:p w:rsidR="00B17659" w:rsidRPr="00B17659" w:rsidRDefault="00B17659">
            <w:pPr>
              <w:framePr w:w="10206" w:h="284" w:hRule="exact" w:wrap="notBeside" w:vAnchor="page" w:hAnchor="margin" w:y="1986"/>
              <w:rPr>
                <w:lang w:val="en-US"/>
                <w:rPrChange w:id="3126" w:author="Prateek" w:date="2020-08-19T10:36:00Z">
                  <w:rPr>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3127" w:author="Prateek" w:date="2020-08-19T10:36:00Z">
                  <w:rPr>
                    <w:i/>
                    <w:lang w:eastAsia="ja-JP"/>
                  </w:rPr>
                </w:rPrChange>
              </w:rPr>
            </w:pPr>
            <w:ins w:id="3128"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3129" w:author="Huawei" w:date="2020-08-19T18:22:00Z"/>
        </w:trPr>
        <w:tc>
          <w:tcPr>
            <w:tcW w:w="1358" w:type="dxa"/>
          </w:tcPr>
          <w:p w:rsidR="00B17659" w:rsidRDefault="003578D0">
            <w:pPr>
              <w:rPr>
                <w:ins w:id="3130" w:author="Huawei" w:date="2020-08-19T18:22:00Z"/>
                <w:lang w:eastAsia="zh-CN"/>
              </w:rPr>
            </w:pPr>
            <w:ins w:id="3131" w:author="Huawei" w:date="2020-08-19T18:22:00Z">
              <w:r>
                <w:rPr>
                  <w:rFonts w:hint="eastAsia"/>
                  <w:lang w:eastAsia="zh-CN"/>
                </w:rPr>
                <w:t>H</w:t>
              </w:r>
              <w:r>
                <w:rPr>
                  <w:lang w:eastAsia="zh-CN"/>
                </w:rPr>
                <w:t>uawei</w:t>
              </w:r>
            </w:ins>
          </w:p>
        </w:tc>
        <w:tc>
          <w:tcPr>
            <w:tcW w:w="1337" w:type="dxa"/>
          </w:tcPr>
          <w:p w:rsidR="00B17659" w:rsidRDefault="003578D0">
            <w:pPr>
              <w:rPr>
                <w:ins w:id="3132" w:author="Huawei" w:date="2020-08-19T18:22:00Z"/>
                <w:lang w:eastAsia="zh-CN"/>
              </w:rPr>
            </w:pPr>
            <w:ins w:id="3133" w:author="Huawei" w:date="2020-08-19T18:22:00Z">
              <w:r>
                <w:rPr>
                  <w:rFonts w:hint="eastAsia"/>
                  <w:lang w:eastAsia="zh-CN"/>
                </w:rPr>
                <w:t>A</w:t>
              </w:r>
              <w:r>
                <w:rPr>
                  <w:lang w:eastAsia="zh-CN"/>
                </w:rPr>
                <w:t>gree</w:t>
              </w:r>
            </w:ins>
          </w:p>
        </w:tc>
        <w:tc>
          <w:tcPr>
            <w:tcW w:w="6934" w:type="dxa"/>
          </w:tcPr>
          <w:p w:rsidR="00B17659" w:rsidRPr="00D5516A" w:rsidRDefault="003578D0">
            <w:pPr>
              <w:rPr>
                <w:ins w:id="3134" w:author="Huawei" w:date="2020-08-19T19:20:00Z"/>
                <w:lang w:eastAsia="zh-CN"/>
              </w:rPr>
            </w:pPr>
            <w:ins w:id="3135" w:author="Huawei" w:date="2020-08-19T19:21:00Z">
              <w:r w:rsidRPr="00D5516A">
                <w:rPr>
                  <w:rFonts w:hint="eastAsia"/>
                  <w:lang w:eastAsia="zh-CN"/>
                </w:rPr>
                <w:t>I</w:t>
              </w:r>
              <w:r w:rsidRPr="00D5516A">
                <w:rPr>
                  <w:lang w:eastAsia="zh-CN"/>
                </w:rPr>
                <w:t>s th</w:t>
              </w:r>
            </w:ins>
            <w:ins w:id="3136" w:author="Huawei" w:date="2020-08-19T19:38:00Z">
              <w:r w:rsidRPr="00D5516A">
                <w:rPr>
                  <w:lang w:eastAsia="zh-CN"/>
                </w:rPr>
                <w:t>e</w:t>
              </w:r>
            </w:ins>
            <w:ins w:id="3137" w:author="Huawei" w:date="2020-08-19T19:21:00Z">
              <w:r w:rsidRPr="00D5516A">
                <w:rPr>
                  <w:lang w:eastAsia="zh-CN"/>
                </w:rPr>
                <w:t>re anything really common for U2N and U2U?</w:t>
              </w:r>
            </w:ins>
            <w:ins w:id="3138" w:author="Huawei" w:date="2020-08-19T19:23:00Z">
              <w:r w:rsidRPr="00D5516A">
                <w:rPr>
                  <w:lang w:eastAsia="zh-CN"/>
                </w:rPr>
                <w:t xml:space="preserve"> How can we deprioritize the protocol stack discussion, which is definitely not common for U2N and U2U?</w:t>
              </w:r>
            </w:ins>
          </w:p>
          <w:p w:rsidR="00B17659" w:rsidRPr="00D5516A" w:rsidRDefault="003578D0">
            <w:pPr>
              <w:rPr>
                <w:ins w:id="3139" w:author="Huawei" w:date="2020-08-19T18:22:00Z"/>
                <w:lang w:eastAsia="zh-CN"/>
              </w:rPr>
            </w:pPr>
            <w:ins w:id="3140" w:author="Huawei" w:date="2020-08-19T18:25:00Z">
              <w:r w:rsidRPr="00D5516A">
                <w:rPr>
                  <w:lang w:eastAsia="zh-CN"/>
                </w:rPr>
                <w:t>We are not sure how does</w:t>
              </w:r>
              <w:r w:rsidRPr="00D5516A">
                <w:rPr>
                  <w:rFonts w:hint="eastAsia"/>
                  <w:lang w:eastAsia="zh-CN"/>
                </w:rPr>
                <w:t>”p</w:t>
              </w:r>
              <w:r w:rsidRPr="00D5516A">
                <w:rPr>
                  <w:lang w:eastAsia="zh-CN"/>
                </w:rPr>
                <w:t>riorizite only the common part“ help the L2/L3 comparison.</w:t>
              </w:r>
            </w:ins>
            <w:ins w:id="3141" w:author="Huawei" w:date="2020-08-19T18:26:00Z">
              <w:r w:rsidRPr="00D5516A">
                <w:rPr>
                  <w:lang w:eastAsia="zh-CN"/>
                </w:rPr>
                <w:t xml:space="preserve"> We should complete the comprehensive study to </w:t>
              </w:r>
            </w:ins>
            <w:ins w:id="3142" w:author="Huawei" w:date="2020-08-19T19:38:00Z">
              <w:r w:rsidRPr="00D5516A">
                <w:rPr>
                  <w:lang w:eastAsia="zh-CN"/>
                </w:rPr>
                <w:t xml:space="preserve">at least </w:t>
              </w:r>
            </w:ins>
            <w:ins w:id="3143" w:author="Huawei" w:date="2020-08-19T18:26:00Z">
              <w:r w:rsidRPr="00D5516A">
                <w:rPr>
                  <w:lang w:eastAsia="zh-CN"/>
                </w:rPr>
                <w:t>U2N, so that we are clear on the soluiton before we make t</w:t>
              </w:r>
            </w:ins>
            <w:ins w:id="3144" w:author="Huawei" w:date="2020-08-19T18:27:00Z">
              <w:r w:rsidRPr="00D5516A">
                <w:rPr>
                  <w:lang w:eastAsia="zh-CN"/>
                </w:rPr>
                <w:t>he SI conclusion.</w:t>
              </w:r>
            </w:ins>
          </w:p>
        </w:tc>
      </w:tr>
      <w:tr w:rsidR="00B17659">
        <w:trPr>
          <w:ins w:id="3145" w:author="Interdigital" w:date="2020-08-19T14:08:00Z"/>
        </w:trPr>
        <w:tc>
          <w:tcPr>
            <w:tcW w:w="1358" w:type="dxa"/>
          </w:tcPr>
          <w:p w:rsidR="00B17659" w:rsidRDefault="003578D0">
            <w:pPr>
              <w:rPr>
                <w:ins w:id="3146" w:author="Interdigital" w:date="2020-08-19T14:08:00Z"/>
                <w:lang w:eastAsia="zh-CN"/>
              </w:rPr>
            </w:pPr>
            <w:ins w:id="3147" w:author="Interdigital" w:date="2020-08-19T14:08:00Z">
              <w:r>
                <w:rPr>
                  <w:lang w:eastAsia="zh-CN"/>
                </w:rPr>
                <w:t>Interdigital</w:t>
              </w:r>
            </w:ins>
          </w:p>
        </w:tc>
        <w:tc>
          <w:tcPr>
            <w:tcW w:w="1337" w:type="dxa"/>
          </w:tcPr>
          <w:p w:rsidR="00B17659" w:rsidRDefault="003578D0">
            <w:pPr>
              <w:rPr>
                <w:ins w:id="3148" w:author="Interdigital" w:date="2020-08-19T14:08:00Z"/>
                <w:lang w:eastAsia="zh-CN"/>
              </w:rPr>
            </w:pPr>
            <w:ins w:id="3149" w:author="Interdigital" w:date="2020-08-19T14:08:00Z">
              <w:r>
                <w:rPr>
                  <w:lang w:eastAsia="zh-CN"/>
                </w:rPr>
                <w:t>Agree</w:t>
              </w:r>
            </w:ins>
          </w:p>
        </w:tc>
        <w:tc>
          <w:tcPr>
            <w:tcW w:w="6934" w:type="dxa"/>
          </w:tcPr>
          <w:p w:rsidR="00B17659" w:rsidRPr="00D5516A" w:rsidRDefault="003578D0">
            <w:pPr>
              <w:rPr>
                <w:ins w:id="3150" w:author="Interdigital" w:date="2020-08-19T14:08:00Z"/>
                <w:lang w:eastAsia="zh-CN"/>
              </w:rPr>
            </w:pPr>
            <w:ins w:id="3151" w:author="Interdigital" w:date="2020-08-19T14:08:00Z">
              <w:r w:rsidRPr="00D5516A">
                <w:rPr>
                  <w:lang w:eastAsia="zh-CN"/>
                </w:rPr>
                <w:t xml:space="preserve">We think there will need to be aspects resolved which are specific to UE to UE relays because the scenario is different, and protocol stack discussions </w:t>
              </w:r>
              <w:r w:rsidRPr="00D5516A">
                <w:rPr>
                  <w:lang w:eastAsia="zh-CN"/>
                </w:rPr>
                <w:lastRenderedPageBreak/>
                <w:t>will have differences.  The differences can be identified in the SI and completed in the WI, if time in the SI does not permit.</w:t>
              </w:r>
            </w:ins>
          </w:p>
        </w:tc>
      </w:tr>
      <w:tr w:rsidR="00B17659">
        <w:trPr>
          <w:ins w:id="3152" w:author="Chang, Henry" w:date="2020-08-19T13:53:00Z"/>
        </w:trPr>
        <w:tc>
          <w:tcPr>
            <w:tcW w:w="1358" w:type="dxa"/>
          </w:tcPr>
          <w:p w:rsidR="00B17659" w:rsidRDefault="003578D0">
            <w:pPr>
              <w:rPr>
                <w:ins w:id="3153" w:author="Chang, Henry" w:date="2020-08-19T13:53:00Z"/>
                <w:lang w:eastAsia="zh-CN"/>
              </w:rPr>
            </w:pPr>
            <w:ins w:id="3154" w:author="Chang, Henry" w:date="2020-08-19T13:53:00Z">
              <w:r>
                <w:lastRenderedPageBreak/>
                <w:t>Kyocera</w:t>
              </w:r>
            </w:ins>
          </w:p>
        </w:tc>
        <w:tc>
          <w:tcPr>
            <w:tcW w:w="1337" w:type="dxa"/>
          </w:tcPr>
          <w:p w:rsidR="00B17659" w:rsidRDefault="003578D0">
            <w:pPr>
              <w:rPr>
                <w:ins w:id="3155" w:author="Chang, Henry" w:date="2020-08-19T13:53:00Z"/>
                <w:lang w:eastAsia="zh-CN"/>
              </w:rPr>
            </w:pPr>
            <w:ins w:id="3156" w:author="Chang, Henry" w:date="2020-08-19T13:53:00Z">
              <w:r>
                <w:t>Both U2N and U2U</w:t>
              </w:r>
            </w:ins>
          </w:p>
        </w:tc>
        <w:tc>
          <w:tcPr>
            <w:tcW w:w="6934" w:type="dxa"/>
          </w:tcPr>
          <w:p w:rsidR="00B17659" w:rsidRPr="00D5516A" w:rsidRDefault="003578D0">
            <w:pPr>
              <w:rPr>
                <w:ins w:id="3157" w:author="Chang, Henry" w:date="2020-08-19T13:53:00Z"/>
                <w:lang w:eastAsia="zh-CN"/>
              </w:rPr>
            </w:pPr>
            <w:ins w:id="3158" w:author="Chang, Henry" w:date="2020-08-19T13:53:00Z">
              <w:r w:rsidRPr="00D5516A">
                <w:t>Equal priority to both relay types should be considered in the study.</w:t>
              </w:r>
            </w:ins>
          </w:p>
        </w:tc>
      </w:tr>
      <w:tr w:rsidR="00B17659">
        <w:trPr>
          <w:ins w:id="3159" w:author="vivo(Boubacar)" w:date="2020-08-20T07:48:00Z"/>
        </w:trPr>
        <w:tc>
          <w:tcPr>
            <w:tcW w:w="1358" w:type="dxa"/>
          </w:tcPr>
          <w:p w:rsidR="00B17659" w:rsidRDefault="003578D0">
            <w:pPr>
              <w:rPr>
                <w:ins w:id="3160" w:author="vivo(Boubacar)" w:date="2020-08-20T07:48:00Z"/>
              </w:rPr>
            </w:pPr>
            <w:ins w:id="3161" w:author="vivo(Boubacar)" w:date="2020-08-20T07:48:00Z">
              <w:r>
                <w:t>vivo</w:t>
              </w:r>
            </w:ins>
          </w:p>
        </w:tc>
        <w:tc>
          <w:tcPr>
            <w:tcW w:w="1337" w:type="dxa"/>
          </w:tcPr>
          <w:p w:rsidR="00B17659" w:rsidRDefault="003578D0">
            <w:pPr>
              <w:rPr>
                <w:ins w:id="3162" w:author="vivo(Boubacar)" w:date="2020-08-20T07:48:00Z"/>
              </w:rPr>
            </w:pPr>
            <w:ins w:id="3163" w:author="vivo(Boubacar)" w:date="2020-08-20T07:48:00Z">
              <w:r>
                <w:t>Agree with Ericsson</w:t>
              </w:r>
            </w:ins>
          </w:p>
        </w:tc>
        <w:tc>
          <w:tcPr>
            <w:tcW w:w="6934" w:type="dxa"/>
          </w:tcPr>
          <w:p w:rsidR="00B17659" w:rsidRDefault="00B17659">
            <w:pPr>
              <w:rPr>
                <w:ins w:id="3164" w:author="vivo(Boubacar)" w:date="2020-08-20T07:48:00Z"/>
              </w:rPr>
            </w:pPr>
          </w:p>
        </w:tc>
      </w:tr>
      <w:tr w:rsidR="00B17659">
        <w:trPr>
          <w:ins w:id="3165" w:author="Intel - Rafia" w:date="2020-08-19T19:08:00Z"/>
        </w:trPr>
        <w:tc>
          <w:tcPr>
            <w:tcW w:w="1358" w:type="dxa"/>
          </w:tcPr>
          <w:p w:rsidR="00B17659" w:rsidRDefault="003578D0">
            <w:pPr>
              <w:rPr>
                <w:ins w:id="3166" w:author="Intel - Rafia" w:date="2020-08-19T19:08:00Z"/>
                <w:lang w:eastAsia="zh-CN"/>
              </w:rPr>
            </w:pPr>
            <w:ins w:id="3167" w:author="Intel - Rafia" w:date="2020-08-19T19:08:00Z">
              <w:r>
                <w:rPr>
                  <w:lang w:eastAsia="zh-CN"/>
                </w:rPr>
                <w:t>Intel (Rafia)</w:t>
              </w:r>
            </w:ins>
          </w:p>
        </w:tc>
        <w:tc>
          <w:tcPr>
            <w:tcW w:w="1337" w:type="dxa"/>
          </w:tcPr>
          <w:p w:rsidR="00B17659" w:rsidRDefault="003578D0">
            <w:pPr>
              <w:rPr>
                <w:ins w:id="3168" w:author="Intel - Rafia" w:date="2020-08-19T19:08:00Z"/>
                <w:lang w:eastAsia="zh-CN"/>
              </w:rPr>
            </w:pPr>
            <w:ins w:id="3169" w:author="Intel - Rafia" w:date="2020-08-19T19:08:00Z">
              <w:r>
                <w:rPr>
                  <w:lang w:eastAsia="zh-CN"/>
                </w:rPr>
                <w:t>Yes</w:t>
              </w:r>
            </w:ins>
          </w:p>
        </w:tc>
        <w:tc>
          <w:tcPr>
            <w:tcW w:w="6934" w:type="dxa"/>
          </w:tcPr>
          <w:p w:rsidR="00B17659" w:rsidRPr="00D5516A" w:rsidRDefault="003578D0">
            <w:pPr>
              <w:rPr>
                <w:ins w:id="3170" w:author="Intel - Rafia" w:date="2020-08-19T19:08:00Z"/>
                <w:lang w:eastAsia="zh-CN"/>
              </w:rPr>
            </w:pPr>
            <w:ins w:id="3171" w:author="Intel - Rafia" w:date="2020-08-19T19:08:00Z">
              <w:r w:rsidRPr="00D5516A">
                <w:rPr>
                  <w:lang w:eastAsia="zh-CN"/>
                </w:rPr>
                <w:t>Technical aspects of both U2U and U2N anyways need to be discussed to identify those only specific to U2U case.</w:t>
              </w:r>
            </w:ins>
          </w:p>
        </w:tc>
      </w:tr>
      <w:tr w:rsidR="00B17659">
        <w:trPr>
          <w:ins w:id="3172" w:author="yang xing" w:date="2020-08-20T10:48:00Z"/>
        </w:trPr>
        <w:tc>
          <w:tcPr>
            <w:tcW w:w="1358" w:type="dxa"/>
          </w:tcPr>
          <w:p w:rsidR="00B17659" w:rsidRDefault="003578D0">
            <w:pPr>
              <w:rPr>
                <w:ins w:id="3173" w:author="yang xing" w:date="2020-08-20T10:48:00Z"/>
                <w:lang w:eastAsia="zh-CN"/>
              </w:rPr>
            </w:pPr>
            <w:ins w:id="3174" w:author="yang xing" w:date="2020-08-20T10:48:00Z">
              <w:r>
                <w:rPr>
                  <w:rFonts w:hint="eastAsia"/>
                  <w:lang w:eastAsia="zh-CN"/>
                </w:rPr>
                <w:t>Xiaomi</w:t>
              </w:r>
            </w:ins>
          </w:p>
        </w:tc>
        <w:tc>
          <w:tcPr>
            <w:tcW w:w="1337" w:type="dxa"/>
          </w:tcPr>
          <w:p w:rsidR="00B17659" w:rsidRDefault="003578D0">
            <w:pPr>
              <w:rPr>
                <w:ins w:id="3175" w:author="yang xing" w:date="2020-08-20T10:48:00Z"/>
                <w:lang w:eastAsia="zh-CN"/>
              </w:rPr>
            </w:pPr>
            <w:ins w:id="3176" w:author="yang xing" w:date="2020-08-20T10:48:00Z">
              <w:r>
                <w:rPr>
                  <w:rFonts w:hint="eastAsia"/>
                  <w:lang w:eastAsia="zh-CN"/>
                </w:rPr>
                <w:t>Yes</w:t>
              </w:r>
            </w:ins>
          </w:p>
        </w:tc>
        <w:tc>
          <w:tcPr>
            <w:tcW w:w="6934" w:type="dxa"/>
          </w:tcPr>
          <w:p w:rsidR="00B17659" w:rsidRDefault="00B17659">
            <w:pPr>
              <w:rPr>
                <w:ins w:id="3177" w:author="yang xing" w:date="2020-08-20T10:48:00Z"/>
              </w:rPr>
            </w:pPr>
          </w:p>
        </w:tc>
      </w:tr>
      <w:tr w:rsidR="00B17659">
        <w:trPr>
          <w:ins w:id="3178" w:author="CATT" w:date="2020-08-20T13:50:00Z"/>
        </w:trPr>
        <w:tc>
          <w:tcPr>
            <w:tcW w:w="1358" w:type="dxa"/>
          </w:tcPr>
          <w:p w:rsidR="00B17659" w:rsidRDefault="003578D0">
            <w:pPr>
              <w:rPr>
                <w:ins w:id="3179" w:author="CATT" w:date="2020-08-20T13:50:00Z"/>
                <w:lang w:eastAsia="zh-CN"/>
              </w:rPr>
            </w:pPr>
            <w:ins w:id="3180" w:author="CATT" w:date="2020-08-20T13:50:00Z">
              <w:r>
                <w:rPr>
                  <w:rFonts w:hint="eastAsia"/>
                  <w:lang w:eastAsia="zh-CN"/>
                </w:rPr>
                <w:t>CATT</w:t>
              </w:r>
            </w:ins>
          </w:p>
        </w:tc>
        <w:tc>
          <w:tcPr>
            <w:tcW w:w="1337" w:type="dxa"/>
          </w:tcPr>
          <w:p w:rsidR="00B17659" w:rsidRDefault="003578D0">
            <w:pPr>
              <w:rPr>
                <w:ins w:id="3181" w:author="CATT" w:date="2020-08-20T13:50:00Z"/>
                <w:lang w:eastAsia="zh-CN"/>
              </w:rPr>
            </w:pPr>
            <w:ins w:id="3182" w:author="CATT" w:date="2020-08-20T13:50:00Z">
              <w:r>
                <w:rPr>
                  <w:rFonts w:hint="eastAsia"/>
                  <w:lang w:eastAsia="zh-CN"/>
                </w:rPr>
                <w:t>Yes</w:t>
              </w:r>
            </w:ins>
          </w:p>
        </w:tc>
        <w:tc>
          <w:tcPr>
            <w:tcW w:w="6934" w:type="dxa"/>
          </w:tcPr>
          <w:p w:rsidR="00B17659" w:rsidRDefault="00B17659">
            <w:pPr>
              <w:rPr>
                <w:ins w:id="3183" w:author="CATT" w:date="2020-08-20T13:50:00Z"/>
              </w:rPr>
            </w:pPr>
          </w:p>
        </w:tc>
      </w:tr>
      <w:tr w:rsidR="00B17659">
        <w:trPr>
          <w:ins w:id="3184" w:author="Sharma, Vivek" w:date="2020-08-20T12:48:00Z"/>
        </w:trPr>
        <w:tc>
          <w:tcPr>
            <w:tcW w:w="1358" w:type="dxa"/>
          </w:tcPr>
          <w:p w:rsidR="00B17659" w:rsidRDefault="003578D0">
            <w:pPr>
              <w:rPr>
                <w:ins w:id="3185" w:author="Sharma, Vivek" w:date="2020-08-20T12:48:00Z"/>
                <w:lang w:eastAsia="zh-CN"/>
              </w:rPr>
            </w:pPr>
            <w:ins w:id="3186" w:author="Sharma, Vivek" w:date="2020-08-20T12:48:00Z">
              <w:r>
                <w:rPr>
                  <w:lang w:eastAsia="zh-CN"/>
                </w:rPr>
                <w:t>Sony</w:t>
              </w:r>
            </w:ins>
          </w:p>
        </w:tc>
        <w:tc>
          <w:tcPr>
            <w:tcW w:w="1337" w:type="dxa"/>
          </w:tcPr>
          <w:p w:rsidR="00B17659" w:rsidRDefault="003578D0">
            <w:pPr>
              <w:rPr>
                <w:ins w:id="3187" w:author="Sharma, Vivek" w:date="2020-08-20T12:48:00Z"/>
                <w:lang w:eastAsia="zh-CN"/>
              </w:rPr>
            </w:pPr>
            <w:ins w:id="3188" w:author="Sharma, Vivek" w:date="2020-08-20T12:48:00Z">
              <w:r>
                <w:rPr>
                  <w:lang w:eastAsia="zh-CN"/>
                </w:rPr>
                <w:t>Yes</w:t>
              </w:r>
            </w:ins>
          </w:p>
        </w:tc>
        <w:tc>
          <w:tcPr>
            <w:tcW w:w="6934" w:type="dxa"/>
          </w:tcPr>
          <w:p w:rsidR="00B17659" w:rsidRDefault="00B17659">
            <w:pPr>
              <w:rPr>
                <w:ins w:id="3189" w:author="Sharma, Vivek" w:date="2020-08-20T12:48:00Z"/>
              </w:rPr>
            </w:pPr>
          </w:p>
        </w:tc>
      </w:tr>
      <w:tr w:rsidR="004C76FD">
        <w:trPr>
          <w:ins w:id="3190" w:author="Nokia (GWO)" w:date="2020-08-20T16:35:00Z"/>
        </w:trPr>
        <w:tc>
          <w:tcPr>
            <w:tcW w:w="1358" w:type="dxa"/>
          </w:tcPr>
          <w:p w:rsidR="004C76FD" w:rsidRDefault="004C76FD">
            <w:pPr>
              <w:rPr>
                <w:ins w:id="3191" w:author="Nokia (GWO)" w:date="2020-08-20T16:35:00Z"/>
                <w:lang w:eastAsia="zh-CN"/>
              </w:rPr>
            </w:pPr>
            <w:ins w:id="3192" w:author="Nokia (GWO)" w:date="2020-08-20T16:35:00Z">
              <w:r>
                <w:rPr>
                  <w:lang w:eastAsia="zh-CN"/>
                </w:rPr>
                <w:t>Nokia</w:t>
              </w:r>
            </w:ins>
          </w:p>
        </w:tc>
        <w:tc>
          <w:tcPr>
            <w:tcW w:w="1337" w:type="dxa"/>
          </w:tcPr>
          <w:p w:rsidR="004C76FD" w:rsidRDefault="004C76FD">
            <w:pPr>
              <w:rPr>
                <w:ins w:id="3193" w:author="Nokia (GWO)" w:date="2020-08-20T16:35:00Z"/>
                <w:lang w:eastAsia="zh-CN"/>
              </w:rPr>
            </w:pPr>
          </w:p>
        </w:tc>
        <w:tc>
          <w:tcPr>
            <w:tcW w:w="6934" w:type="dxa"/>
          </w:tcPr>
          <w:p w:rsidR="004C76FD" w:rsidRPr="00D5516A" w:rsidRDefault="004C76FD">
            <w:pPr>
              <w:rPr>
                <w:ins w:id="3194" w:author="Nokia (GWO)" w:date="2020-08-20T16:35:00Z"/>
              </w:rPr>
            </w:pPr>
            <w:ins w:id="3195"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9F3896">
        <w:trPr>
          <w:ins w:id="3196" w:author="Hao Bi" w:date="2020-08-20T12:36:00Z"/>
        </w:trPr>
        <w:tc>
          <w:tcPr>
            <w:tcW w:w="1358" w:type="dxa"/>
          </w:tcPr>
          <w:p w:rsidR="009F3896" w:rsidRDefault="009F3896">
            <w:pPr>
              <w:rPr>
                <w:ins w:id="3197" w:author="Hao Bi" w:date="2020-08-20T12:36:00Z"/>
                <w:lang w:eastAsia="zh-CN"/>
              </w:rPr>
            </w:pPr>
            <w:ins w:id="3198" w:author="Hao Bi" w:date="2020-08-20T12:36:00Z">
              <w:r>
                <w:rPr>
                  <w:lang w:eastAsia="zh-CN"/>
                </w:rPr>
                <w:t>Futurewei</w:t>
              </w:r>
            </w:ins>
          </w:p>
        </w:tc>
        <w:tc>
          <w:tcPr>
            <w:tcW w:w="1337" w:type="dxa"/>
          </w:tcPr>
          <w:p w:rsidR="009F3896" w:rsidRDefault="009F3896">
            <w:pPr>
              <w:rPr>
                <w:ins w:id="3199" w:author="Hao Bi" w:date="2020-08-20T12:36:00Z"/>
                <w:lang w:eastAsia="zh-CN"/>
              </w:rPr>
            </w:pPr>
            <w:ins w:id="3200" w:author="Hao Bi" w:date="2020-08-20T12:36:00Z">
              <w:r>
                <w:rPr>
                  <w:lang w:eastAsia="zh-CN"/>
                </w:rPr>
                <w:t>Yes</w:t>
              </w:r>
            </w:ins>
          </w:p>
        </w:tc>
        <w:tc>
          <w:tcPr>
            <w:tcW w:w="6934" w:type="dxa"/>
          </w:tcPr>
          <w:p w:rsidR="009F3896" w:rsidRPr="008D1158" w:rsidRDefault="009F3896">
            <w:pPr>
              <w:rPr>
                <w:ins w:id="3201" w:author="Hao Bi" w:date="2020-08-20T12:36:00Z"/>
                <w:lang w:val="en-GB"/>
              </w:rPr>
            </w:pPr>
          </w:p>
        </w:tc>
      </w:tr>
    </w:tbl>
    <w:p w:rsidR="00B17659" w:rsidRDefault="00B17659">
      <w:pPr>
        <w:pStyle w:val="ListParagraph"/>
        <w:rPr>
          <w:b/>
        </w:rPr>
      </w:pPr>
    </w:p>
    <w:p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rsidR="00B17659" w:rsidRDefault="003578D0">
      <w:pPr>
        <w:rPr>
          <w:b/>
        </w:rPr>
      </w:pPr>
      <w:r>
        <w:rPr>
          <w:b/>
        </w:rPr>
        <w:t>Question 25: Should any prioritization of work between L2/L3 architecture be done during the SI?  Please comment.</w:t>
      </w:r>
    </w:p>
    <w:p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202" w:author="OPPO (Qianxi)" w:date="2020-08-18T12:13:00Z">
              <w:r>
                <w:rPr>
                  <w:rFonts w:hint="eastAsia"/>
                </w:rPr>
                <w:t>O</w:t>
              </w:r>
              <w:r>
                <w:t>PPO</w:t>
              </w:r>
            </w:ins>
          </w:p>
        </w:tc>
        <w:tc>
          <w:tcPr>
            <w:tcW w:w="1337" w:type="dxa"/>
          </w:tcPr>
          <w:p w:rsidR="00B17659" w:rsidRDefault="003578D0">
            <w:ins w:id="3203" w:author="OPPO (Qianxi)" w:date="2020-08-18T12:13:00Z">
              <w:r>
                <w:rPr>
                  <w:rFonts w:hint="eastAsia"/>
                </w:rPr>
                <w:t>N</w:t>
              </w:r>
              <w:r>
                <w:t>o</w:t>
              </w:r>
            </w:ins>
          </w:p>
        </w:tc>
        <w:tc>
          <w:tcPr>
            <w:tcW w:w="6934" w:type="dxa"/>
          </w:tcPr>
          <w:p w:rsidR="00B17659" w:rsidRPr="00B17659" w:rsidRDefault="003578D0">
            <w:pPr>
              <w:overflowPunct w:val="0"/>
              <w:autoSpaceDE w:val="0"/>
              <w:autoSpaceDN w:val="0"/>
              <w:adjustRightInd w:val="0"/>
              <w:ind w:right="28"/>
              <w:textAlignment w:val="baseline"/>
              <w:rPr>
                <w:lang w:val="en-US"/>
                <w:rPrChange w:id="3204" w:author="Prateek" w:date="2020-08-19T10:36:00Z">
                  <w:rPr>
                    <w:i/>
                    <w:lang w:eastAsia="ja-JP"/>
                  </w:rPr>
                </w:rPrChange>
              </w:rPr>
            </w:pPr>
            <w:ins w:id="3205" w:author="OPPO (Qianxi)" w:date="2020-08-18T12:13:00Z">
              <w:r w:rsidRPr="00D5516A">
                <w:t>Our understanding of the study work at WG level is to prov</w:t>
              </w:r>
            </w:ins>
            <w:ins w:id="3206" w:author="OPPO (Qianxi)" w:date="2020-08-18T15:59:00Z">
              <w:r w:rsidRPr="00D5516A">
                <w:t>i</w:t>
              </w:r>
            </w:ins>
            <w:ins w:id="3207" w:author="OPPO (Qianxi)" w:date="2020-08-18T12:13:00Z">
              <w:r w:rsidRPr="00D5516A">
                <w:t xml:space="preserve">de the pros/cons analysis for RAN related aspects, while the final prioritization between L23 is anyway to </w:t>
              </w:r>
            </w:ins>
            <w:ins w:id="3208" w:author="OPPO (Qianxi)" w:date="2020-08-18T12:14:00Z">
              <w:r w:rsidRPr="00D5516A">
                <w:t>happen at plenary level, even possibly together with SA(2).</w:t>
              </w:r>
            </w:ins>
          </w:p>
        </w:tc>
      </w:tr>
      <w:tr w:rsidR="00B17659">
        <w:tc>
          <w:tcPr>
            <w:tcW w:w="1358" w:type="dxa"/>
          </w:tcPr>
          <w:p w:rsidR="00B17659" w:rsidRDefault="003578D0">
            <w:ins w:id="3209" w:author="Ericsson (Antonino Orsino)" w:date="2020-08-18T15:13:00Z">
              <w:r>
                <w:t>Ericsson</w:t>
              </w:r>
            </w:ins>
            <w:ins w:id="3210" w:author="Ericsson (Antonino Orsino)" w:date="2020-08-18T15:14:00Z">
              <w:r>
                <w:t xml:space="preserve"> (Tony)</w:t>
              </w:r>
            </w:ins>
          </w:p>
        </w:tc>
        <w:tc>
          <w:tcPr>
            <w:tcW w:w="1337" w:type="dxa"/>
          </w:tcPr>
          <w:p w:rsidR="00B17659" w:rsidRDefault="003578D0">
            <w:ins w:id="3211" w:author="Ericsson (Antonino Orsino)" w:date="2020-08-18T15:13:00Z">
              <w:r>
                <w:t>No</w:t>
              </w:r>
            </w:ins>
          </w:p>
        </w:tc>
        <w:tc>
          <w:tcPr>
            <w:tcW w:w="6934" w:type="dxa"/>
          </w:tcPr>
          <w:p w:rsidR="00B17659" w:rsidRPr="00B17659" w:rsidRDefault="003578D0">
            <w:pPr>
              <w:overflowPunct w:val="0"/>
              <w:autoSpaceDE w:val="0"/>
              <w:autoSpaceDN w:val="0"/>
              <w:adjustRightInd w:val="0"/>
              <w:ind w:right="28"/>
              <w:textAlignment w:val="baseline"/>
              <w:rPr>
                <w:ins w:id="3212" w:author="Ericsson (Antonino Orsino)" w:date="2020-08-18T15:13:00Z"/>
                <w:lang w:val="en-US"/>
                <w:rPrChange w:id="3213" w:author="Prateek" w:date="2020-08-19T10:36:00Z">
                  <w:rPr>
                    <w:ins w:id="3214" w:author="Ericsson (Antonino Orsino)" w:date="2020-08-18T15:13:00Z"/>
                    <w:i/>
                    <w:lang w:eastAsia="ja-JP"/>
                  </w:rPr>
                </w:rPrChange>
              </w:rPr>
            </w:pPr>
            <w:ins w:id="3215" w:author="Ericsson (Antonino Orsino)" w:date="2020-08-18T15:13:00Z">
              <w:r w:rsidRPr="00D5516A">
                <w:t>Is not RAN2 responsibility to prioritize one between L2 and L3 relay, but it will be up to RAN/SA plenary to decide which way to go.</w:t>
              </w:r>
            </w:ins>
          </w:p>
          <w:p w:rsidR="00B17659" w:rsidRPr="00B17659" w:rsidRDefault="00B17659">
            <w:pPr>
              <w:rPr>
                <w:ins w:id="3216" w:author="Ericsson (Antonino Orsino)" w:date="2020-08-18T15:13:00Z"/>
                <w:lang w:val="en-US"/>
                <w:rPrChange w:id="3217" w:author="Prateek" w:date="2020-08-19T10:36:00Z">
                  <w:rPr>
                    <w:ins w:id="3218" w:author="Ericsson (Antonino Orsino)" w:date="2020-08-18T15:13:00Z"/>
                    <w:lang w:val="en-US" w:eastAsia="zh-CN"/>
                  </w:rPr>
                </w:rPrChange>
              </w:rPr>
            </w:pPr>
          </w:p>
          <w:p w:rsidR="00B17659" w:rsidRPr="00B17659" w:rsidRDefault="003578D0">
            <w:pPr>
              <w:rPr>
                <w:lang w:val="en-US"/>
                <w:rPrChange w:id="3219" w:author="Prateek" w:date="2020-08-19T10:36:00Z">
                  <w:rPr>
                    <w:lang w:val="en-US" w:eastAsia="zh-CN"/>
                  </w:rPr>
                </w:rPrChange>
              </w:rPr>
            </w:pPr>
            <w:ins w:id="3220" w:author="Ericsson (Antonino Orsino)" w:date="2020-08-18T15:13:00Z">
              <w:r w:rsidRPr="00D5516A">
                <w:t>Therefore, no prioritization should be done.</w:t>
              </w:r>
            </w:ins>
          </w:p>
        </w:tc>
      </w:tr>
      <w:tr w:rsidR="00B17659">
        <w:tc>
          <w:tcPr>
            <w:tcW w:w="1358" w:type="dxa"/>
          </w:tcPr>
          <w:p w:rsidR="00B17659" w:rsidRDefault="003578D0">
            <w:ins w:id="3221" w:author="Qualcomm - Peng Cheng" w:date="2020-08-19T09:01:00Z">
              <w:r>
                <w:t>Qualcomm</w:t>
              </w:r>
            </w:ins>
          </w:p>
        </w:tc>
        <w:tc>
          <w:tcPr>
            <w:tcW w:w="1337" w:type="dxa"/>
          </w:tcPr>
          <w:p w:rsidR="00B17659" w:rsidRDefault="003578D0">
            <w:ins w:id="3222" w:author="Qualcomm - Peng Cheng" w:date="2020-08-19T09:01: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3223" w:author="Prateek" w:date="2020-08-19T10:36:00Z">
                  <w:rPr>
                    <w:i/>
                    <w:lang w:eastAsia="ja-JP"/>
                  </w:rPr>
                </w:rPrChange>
              </w:rPr>
            </w:pPr>
            <w:ins w:id="3224" w:author="Qualcomm - Peng Cheng" w:date="2020-08-19T09:01:00Z">
              <w:r w:rsidRPr="00D5516A">
                <w:t>Same view as OPPO and Ericsson</w:t>
              </w:r>
            </w:ins>
          </w:p>
        </w:tc>
      </w:tr>
      <w:tr w:rsidR="00B17659">
        <w:trPr>
          <w:ins w:id="3225" w:author="Ming-Yuan Cheng" w:date="2020-08-19T16:10:00Z"/>
        </w:trPr>
        <w:tc>
          <w:tcPr>
            <w:tcW w:w="1358" w:type="dxa"/>
          </w:tcPr>
          <w:p w:rsidR="00B17659" w:rsidRDefault="003578D0">
            <w:pPr>
              <w:rPr>
                <w:ins w:id="3226" w:author="Ming-Yuan Cheng" w:date="2020-08-19T16:10:00Z"/>
              </w:rPr>
            </w:pPr>
            <w:ins w:id="3227" w:author="Ming-Yuan Cheng" w:date="2020-08-19T16:10:00Z">
              <w:r>
                <w:t>MediaTek</w:t>
              </w:r>
            </w:ins>
          </w:p>
        </w:tc>
        <w:tc>
          <w:tcPr>
            <w:tcW w:w="1337" w:type="dxa"/>
          </w:tcPr>
          <w:p w:rsidR="00B17659" w:rsidRDefault="003578D0">
            <w:pPr>
              <w:rPr>
                <w:ins w:id="3228" w:author="Ming-Yuan Cheng" w:date="2020-08-19T16:10:00Z"/>
              </w:rPr>
            </w:pPr>
            <w:ins w:id="3229" w:author="Ming-Yuan Cheng" w:date="2020-08-19T16:11:00Z">
              <w:r>
                <w:t>No</w:t>
              </w:r>
            </w:ins>
          </w:p>
        </w:tc>
        <w:tc>
          <w:tcPr>
            <w:tcW w:w="6934" w:type="dxa"/>
          </w:tcPr>
          <w:p w:rsidR="00B17659" w:rsidRPr="00B17659" w:rsidRDefault="003578D0">
            <w:pPr>
              <w:overflowPunct w:val="0"/>
              <w:autoSpaceDE w:val="0"/>
              <w:autoSpaceDN w:val="0"/>
              <w:adjustRightInd w:val="0"/>
              <w:ind w:right="28"/>
              <w:textAlignment w:val="baseline"/>
              <w:rPr>
                <w:ins w:id="3230" w:author="Ming-Yuan Cheng" w:date="2020-08-19T16:10:00Z"/>
                <w:lang w:val="en-US"/>
                <w:rPrChange w:id="3231" w:author="Prateek" w:date="2020-08-19T10:36:00Z">
                  <w:rPr>
                    <w:ins w:id="3232" w:author="Ming-Yuan Cheng" w:date="2020-08-19T16:10:00Z"/>
                    <w:i/>
                    <w:lang w:eastAsia="ja-JP"/>
                  </w:rPr>
                </w:rPrChange>
              </w:rPr>
            </w:pPr>
            <w:ins w:id="3233"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3234" w:author="Ming-Yuan Cheng" w:date="2020-08-19T16:10: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235" w:author="Ming-Yuan Cheng" w:date="2020-08-19T16:10:00Z"/>
                <w:lang w:val="en-US"/>
                <w:rPrChange w:id="3236" w:author="Prateek" w:date="2020-08-19T10:36:00Z">
                  <w:rPr>
                    <w:ins w:id="3237" w:author="Ming-Yuan Cheng" w:date="2020-08-19T16:10:00Z"/>
                    <w:i/>
                    <w:lang w:eastAsia="ja-JP"/>
                  </w:rPr>
                </w:rPrChange>
              </w:rPr>
            </w:pPr>
            <w:ins w:id="3238" w:author="Prateek" w:date="2020-08-19T10:46: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239" w:author="Ming-Yuan Cheng" w:date="2020-08-19T16:10:00Z"/>
                <w:lang w:val="en-US"/>
                <w:rPrChange w:id="3240" w:author="Prateek" w:date="2020-08-19T10:36:00Z">
                  <w:rPr>
                    <w:ins w:id="3241" w:author="Ming-Yuan Cheng" w:date="2020-08-19T16:10:00Z"/>
                    <w:i/>
                    <w:lang w:eastAsia="ja-JP"/>
                  </w:rPr>
                </w:rPrChange>
              </w:rPr>
            </w:pPr>
            <w:ins w:id="3242" w:author="Prateek" w:date="2020-08-19T10:46:00Z">
              <w:r>
                <w:rPr>
                  <w:lang w:val="en-US"/>
                </w:rPr>
                <w:t>No</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243" w:author="Ming-Yuan Cheng" w:date="2020-08-19T16:10:00Z"/>
                <w:lang w:val="en-US"/>
                <w:rPrChange w:id="3244" w:author="Prateek" w:date="2020-08-19T10:36:00Z">
                  <w:rPr>
                    <w:ins w:id="3245" w:author="Ming-Yuan Cheng" w:date="2020-08-19T16:10:00Z"/>
                    <w:i/>
                    <w:lang w:eastAsia="ja-JP"/>
                  </w:rPr>
                </w:rPrChange>
              </w:rPr>
            </w:pPr>
            <w:ins w:id="3246"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3247" w:author="Huawei" w:date="2020-08-19T18:27:00Z"/>
        </w:trPr>
        <w:tc>
          <w:tcPr>
            <w:tcW w:w="1358" w:type="dxa"/>
          </w:tcPr>
          <w:p w:rsidR="00B17659" w:rsidRDefault="003578D0">
            <w:pPr>
              <w:rPr>
                <w:ins w:id="3248" w:author="Huawei" w:date="2020-08-19T18:27:00Z"/>
                <w:lang w:eastAsia="zh-CN"/>
              </w:rPr>
            </w:pPr>
            <w:ins w:id="3249" w:author="Huawei" w:date="2020-08-19T18:27:00Z">
              <w:r>
                <w:rPr>
                  <w:rFonts w:hint="eastAsia"/>
                  <w:lang w:eastAsia="zh-CN"/>
                </w:rPr>
                <w:t>H</w:t>
              </w:r>
              <w:r>
                <w:rPr>
                  <w:lang w:eastAsia="zh-CN"/>
                </w:rPr>
                <w:t>uawei</w:t>
              </w:r>
            </w:ins>
          </w:p>
        </w:tc>
        <w:tc>
          <w:tcPr>
            <w:tcW w:w="1337" w:type="dxa"/>
          </w:tcPr>
          <w:p w:rsidR="00B17659" w:rsidRDefault="003578D0">
            <w:pPr>
              <w:rPr>
                <w:ins w:id="3250" w:author="Huawei" w:date="2020-08-19T18:27:00Z"/>
                <w:lang w:eastAsia="zh-CN"/>
              </w:rPr>
            </w:pPr>
            <w:ins w:id="3251" w:author="Huawei" w:date="2020-08-19T18:27:00Z">
              <w:r>
                <w:rPr>
                  <w:rFonts w:hint="eastAsia"/>
                  <w:lang w:eastAsia="zh-CN"/>
                </w:rPr>
                <w:t>N</w:t>
              </w:r>
              <w:r>
                <w:rPr>
                  <w:lang w:eastAsia="zh-CN"/>
                </w:rPr>
                <w:t>o</w:t>
              </w:r>
            </w:ins>
          </w:p>
        </w:tc>
        <w:tc>
          <w:tcPr>
            <w:tcW w:w="6934" w:type="dxa"/>
          </w:tcPr>
          <w:p w:rsidR="00B17659" w:rsidRPr="00D5516A" w:rsidRDefault="003578D0">
            <w:pPr>
              <w:rPr>
                <w:ins w:id="3252" w:author="Huawei" w:date="2020-08-19T18:27:00Z"/>
                <w:lang w:eastAsia="zh-CN"/>
              </w:rPr>
            </w:pPr>
            <w:ins w:id="3253" w:author="Huawei" w:date="2020-08-19T18:27:00Z">
              <w:r w:rsidRPr="00D5516A">
                <w:rPr>
                  <w:rFonts w:hint="eastAsia"/>
                  <w:lang w:eastAsia="zh-CN"/>
                </w:rPr>
                <w:t>W</w:t>
              </w:r>
              <w:r w:rsidRPr="00D5516A">
                <w:rPr>
                  <w:lang w:eastAsia="zh-CN"/>
                </w:rPr>
                <w:t xml:space="preserve">e shoudl foucs on </w:t>
              </w:r>
            </w:ins>
            <w:ins w:id="3254" w:author="Huawei" w:date="2020-08-19T18:28:00Z">
              <w:r w:rsidRPr="00D5516A">
                <w:rPr>
                  <w:lang w:eastAsia="zh-CN"/>
                </w:rPr>
                <w:t xml:space="preserve">completion of </w:t>
              </w:r>
            </w:ins>
            <w:ins w:id="3255" w:author="Huawei" w:date="2020-08-19T18:27:00Z">
              <w:r w:rsidRPr="00D5516A">
                <w:rPr>
                  <w:lang w:eastAsia="zh-CN"/>
                </w:rPr>
                <w:t>both L2 and L3 study in R2.</w:t>
              </w:r>
            </w:ins>
          </w:p>
        </w:tc>
      </w:tr>
      <w:tr w:rsidR="00B17659">
        <w:trPr>
          <w:ins w:id="3256" w:author="Interdigital" w:date="2020-08-19T14:08:00Z"/>
        </w:trPr>
        <w:tc>
          <w:tcPr>
            <w:tcW w:w="1358" w:type="dxa"/>
          </w:tcPr>
          <w:p w:rsidR="00B17659" w:rsidRDefault="003578D0">
            <w:pPr>
              <w:rPr>
                <w:ins w:id="3257" w:author="Interdigital" w:date="2020-08-19T14:08:00Z"/>
                <w:lang w:eastAsia="zh-CN"/>
              </w:rPr>
            </w:pPr>
            <w:ins w:id="3258" w:author="Interdigital" w:date="2020-08-19T14:08:00Z">
              <w:r>
                <w:rPr>
                  <w:lang w:eastAsia="zh-CN"/>
                </w:rPr>
                <w:lastRenderedPageBreak/>
                <w:t>Interdigital</w:t>
              </w:r>
            </w:ins>
          </w:p>
        </w:tc>
        <w:tc>
          <w:tcPr>
            <w:tcW w:w="1337" w:type="dxa"/>
          </w:tcPr>
          <w:p w:rsidR="00B17659" w:rsidRDefault="003578D0">
            <w:pPr>
              <w:rPr>
                <w:ins w:id="3259" w:author="Interdigital" w:date="2020-08-19T14:08:00Z"/>
                <w:lang w:eastAsia="zh-CN"/>
              </w:rPr>
            </w:pPr>
            <w:ins w:id="3260" w:author="Interdigital" w:date="2020-08-19T14:08:00Z">
              <w:r>
                <w:rPr>
                  <w:lang w:eastAsia="zh-CN"/>
                </w:rPr>
                <w:t>No</w:t>
              </w:r>
            </w:ins>
          </w:p>
        </w:tc>
        <w:tc>
          <w:tcPr>
            <w:tcW w:w="6934" w:type="dxa"/>
          </w:tcPr>
          <w:p w:rsidR="00B17659" w:rsidRPr="00D5516A" w:rsidRDefault="003578D0">
            <w:pPr>
              <w:rPr>
                <w:ins w:id="3261" w:author="Interdigital" w:date="2020-08-19T14:08:00Z"/>
                <w:lang w:eastAsia="zh-CN"/>
              </w:rPr>
            </w:pPr>
            <w:ins w:id="3262" w:author="Interdigital" w:date="2020-08-19T14:08:00Z">
              <w:r w:rsidRPr="00D5516A">
                <w:rPr>
                  <w:lang w:eastAsia="zh-CN"/>
                </w:rPr>
                <w:t>We agree that no prioritization is done in RAN2 between the architectures and that we focus on pros and cons analysis</w:t>
              </w:r>
            </w:ins>
          </w:p>
        </w:tc>
      </w:tr>
      <w:tr w:rsidR="00B17659">
        <w:trPr>
          <w:ins w:id="3263" w:author="Chang, Henry" w:date="2020-08-19T13:54:00Z"/>
        </w:trPr>
        <w:tc>
          <w:tcPr>
            <w:tcW w:w="1358" w:type="dxa"/>
          </w:tcPr>
          <w:p w:rsidR="00B17659" w:rsidRDefault="003578D0">
            <w:pPr>
              <w:rPr>
                <w:ins w:id="3264" w:author="Chang, Henry" w:date="2020-08-19T13:54:00Z"/>
                <w:lang w:eastAsia="zh-CN"/>
              </w:rPr>
            </w:pPr>
            <w:ins w:id="3265" w:author="Chang, Henry" w:date="2020-08-19T13:54:00Z">
              <w:r>
                <w:t>Kyocera</w:t>
              </w:r>
            </w:ins>
          </w:p>
        </w:tc>
        <w:tc>
          <w:tcPr>
            <w:tcW w:w="1337" w:type="dxa"/>
          </w:tcPr>
          <w:p w:rsidR="00B17659" w:rsidRDefault="003578D0">
            <w:pPr>
              <w:rPr>
                <w:ins w:id="3266" w:author="Chang, Henry" w:date="2020-08-19T13:54:00Z"/>
                <w:lang w:eastAsia="zh-CN"/>
              </w:rPr>
            </w:pPr>
            <w:ins w:id="3267" w:author="Chang, Henry" w:date="2020-08-19T13:54:00Z">
              <w:r>
                <w:t>No</w:t>
              </w:r>
            </w:ins>
          </w:p>
        </w:tc>
        <w:tc>
          <w:tcPr>
            <w:tcW w:w="6934" w:type="dxa"/>
          </w:tcPr>
          <w:p w:rsidR="00B17659" w:rsidRDefault="00B17659">
            <w:pPr>
              <w:rPr>
                <w:ins w:id="3268" w:author="Chang, Henry" w:date="2020-08-19T13:54:00Z"/>
                <w:lang w:eastAsia="zh-CN"/>
              </w:rPr>
            </w:pPr>
          </w:p>
        </w:tc>
      </w:tr>
      <w:tr w:rsidR="00B17659">
        <w:trPr>
          <w:ins w:id="3269" w:author="vivo(Boubacar)" w:date="2020-08-20T07:48:00Z"/>
        </w:trPr>
        <w:tc>
          <w:tcPr>
            <w:tcW w:w="1358" w:type="dxa"/>
          </w:tcPr>
          <w:p w:rsidR="00B17659" w:rsidRDefault="003578D0">
            <w:pPr>
              <w:rPr>
                <w:ins w:id="3270" w:author="vivo(Boubacar)" w:date="2020-08-20T07:48:00Z"/>
              </w:rPr>
            </w:pPr>
            <w:ins w:id="3271" w:author="vivo(Boubacar)" w:date="2020-08-20T07:48:00Z">
              <w:r>
                <w:t>vivo</w:t>
              </w:r>
            </w:ins>
          </w:p>
        </w:tc>
        <w:tc>
          <w:tcPr>
            <w:tcW w:w="1337" w:type="dxa"/>
          </w:tcPr>
          <w:p w:rsidR="00B17659" w:rsidRDefault="003578D0">
            <w:pPr>
              <w:rPr>
                <w:ins w:id="3272" w:author="vivo(Boubacar)" w:date="2020-08-20T07:48:00Z"/>
              </w:rPr>
            </w:pPr>
            <w:ins w:id="3273" w:author="vivo(Boubacar)" w:date="2020-08-20T07:48:00Z">
              <w:r>
                <w:t>No</w:t>
              </w:r>
            </w:ins>
          </w:p>
        </w:tc>
        <w:tc>
          <w:tcPr>
            <w:tcW w:w="6934" w:type="dxa"/>
          </w:tcPr>
          <w:p w:rsidR="00B17659" w:rsidRDefault="00B17659">
            <w:pPr>
              <w:rPr>
                <w:ins w:id="3274" w:author="vivo(Boubacar)" w:date="2020-08-20T07:48:00Z"/>
              </w:rPr>
            </w:pPr>
          </w:p>
        </w:tc>
      </w:tr>
      <w:tr w:rsidR="00B17659">
        <w:trPr>
          <w:ins w:id="3275" w:author="Intel - Rafia" w:date="2020-08-19T19:08:00Z"/>
        </w:trPr>
        <w:tc>
          <w:tcPr>
            <w:tcW w:w="1358" w:type="dxa"/>
          </w:tcPr>
          <w:p w:rsidR="00B17659" w:rsidRDefault="003578D0">
            <w:pPr>
              <w:rPr>
                <w:ins w:id="3276" w:author="Intel - Rafia" w:date="2020-08-19T19:08:00Z"/>
              </w:rPr>
            </w:pPr>
            <w:ins w:id="3277" w:author="Intel - Rafia" w:date="2020-08-19T19:08:00Z">
              <w:r>
                <w:rPr>
                  <w:lang w:eastAsia="zh-CN"/>
                </w:rPr>
                <w:t>Intel (Rafia)</w:t>
              </w:r>
            </w:ins>
          </w:p>
        </w:tc>
        <w:tc>
          <w:tcPr>
            <w:tcW w:w="1337" w:type="dxa"/>
          </w:tcPr>
          <w:p w:rsidR="00B17659" w:rsidRDefault="003578D0">
            <w:pPr>
              <w:rPr>
                <w:ins w:id="3278" w:author="Intel - Rafia" w:date="2020-08-19T19:08:00Z"/>
              </w:rPr>
            </w:pPr>
            <w:ins w:id="3279" w:author="Intel - Rafia" w:date="2020-08-19T19:08:00Z">
              <w:r>
                <w:rPr>
                  <w:lang w:eastAsia="zh-CN"/>
                </w:rPr>
                <w:t>No</w:t>
              </w:r>
            </w:ins>
          </w:p>
        </w:tc>
        <w:tc>
          <w:tcPr>
            <w:tcW w:w="6934" w:type="dxa"/>
          </w:tcPr>
          <w:p w:rsidR="00B17659" w:rsidRPr="00D5516A" w:rsidRDefault="003578D0">
            <w:pPr>
              <w:rPr>
                <w:ins w:id="3280" w:author="Intel - Rafia" w:date="2020-08-19T19:08:00Z"/>
              </w:rPr>
            </w:pPr>
            <w:ins w:id="3281" w:author="Intel - Rafia" w:date="2020-08-19T19:08:00Z">
              <w:r w:rsidRPr="00D5516A">
                <w:rPr>
                  <w:lang w:eastAsia="zh-CN"/>
                </w:rPr>
                <w:t>Technical aspects of both L2 and L3 relay should be put on the table.</w:t>
              </w:r>
            </w:ins>
          </w:p>
        </w:tc>
      </w:tr>
      <w:tr w:rsidR="00B17659">
        <w:trPr>
          <w:ins w:id="3282" w:author="yang xing" w:date="2020-08-20T10:49:00Z"/>
        </w:trPr>
        <w:tc>
          <w:tcPr>
            <w:tcW w:w="1358" w:type="dxa"/>
          </w:tcPr>
          <w:p w:rsidR="00B17659" w:rsidRDefault="003578D0">
            <w:pPr>
              <w:rPr>
                <w:ins w:id="3283" w:author="yang xing" w:date="2020-08-20T10:49:00Z"/>
                <w:lang w:eastAsia="zh-CN"/>
              </w:rPr>
            </w:pPr>
            <w:ins w:id="3284" w:author="yang xing" w:date="2020-08-20T10:49:00Z">
              <w:r>
                <w:rPr>
                  <w:rFonts w:hint="eastAsia"/>
                  <w:lang w:eastAsia="zh-CN"/>
                </w:rPr>
                <w:t>X</w:t>
              </w:r>
              <w:r>
                <w:rPr>
                  <w:lang w:eastAsia="zh-CN"/>
                </w:rPr>
                <w:t>iaomi</w:t>
              </w:r>
            </w:ins>
          </w:p>
        </w:tc>
        <w:tc>
          <w:tcPr>
            <w:tcW w:w="1337" w:type="dxa"/>
          </w:tcPr>
          <w:p w:rsidR="00B17659" w:rsidRDefault="003578D0">
            <w:pPr>
              <w:rPr>
                <w:ins w:id="3285" w:author="yang xing" w:date="2020-08-20T10:49:00Z"/>
                <w:lang w:eastAsia="zh-CN"/>
              </w:rPr>
            </w:pPr>
            <w:ins w:id="3286" w:author="yang xing" w:date="2020-08-20T10:49:00Z">
              <w:r>
                <w:rPr>
                  <w:rFonts w:hint="eastAsia"/>
                  <w:lang w:eastAsia="zh-CN"/>
                </w:rPr>
                <w:t>No</w:t>
              </w:r>
            </w:ins>
          </w:p>
        </w:tc>
        <w:tc>
          <w:tcPr>
            <w:tcW w:w="6934" w:type="dxa"/>
          </w:tcPr>
          <w:p w:rsidR="00B17659" w:rsidRDefault="00B17659">
            <w:pPr>
              <w:rPr>
                <w:ins w:id="3287" w:author="yang xing" w:date="2020-08-20T10:49:00Z"/>
              </w:rPr>
            </w:pPr>
          </w:p>
        </w:tc>
      </w:tr>
      <w:tr w:rsidR="00B17659">
        <w:trPr>
          <w:ins w:id="3288" w:author="CATT" w:date="2020-08-20T13:50:00Z"/>
        </w:trPr>
        <w:tc>
          <w:tcPr>
            <w:tcW w:w="1358" w:type="dxa"/>
          </w:tcPr>
          <w:p w:rsidR="00B17659" w:rsidRDefault="003578D0">
            <w:pPr>
              <w:rPr>
                <w:ins w:id="3289" w:author="CATT" w:date="2020-08-20T13:50:00Z"/>
                <w:lang w:eastAsia="zh-CN"/>
              </w:rPr>
            </w:pPr>
            <w:ins w:id="3290" w:author="CATT" w:date="2020-08-20T13:50:00Z">
              <w:r>
                <w:rPr>
                  <w:rFonts w:hint="eastAsia"/>
                  <w:lang w:eastAsia="zh-CN"/>
                </w:rPr>
                <w:t>CATT</w:t>
              </w:r>
            </w:ins>
          </w:p>
        </w:tc>
        <w:tc>
          <w:tcPr>
            <w:tcW w:w="1337" w:type="dxa"/>
          </w:tcPr>
          <w:p w:rsidR="00B17659" w:rsidRDefault="003578D0">
            <w:pPr>
              <w:rPr>
                <w:ins w:id="3291" w:author="CATT" w:date="2020-08-20T13:50:00Z"/>
                <w:lang w:eastAsia="zh-CN"/>
              </w:rPr>
            </w:pPr>
            <w:ins w:id="3292" w:author="CATT" w:date="2020-08-20T13:50:00Z">
              <w:r>
                <w:rPr>
                  <w:rFonts w:hint="eastAsia"/>
                  <w:lang w:eastAsia="zh-CN"/>
                </w:rPr>
                <w:t>No</w:t>
              </w:r>
            </w:ins>
          </w:p>
        </w:tc>
        <w:tc>
          <w:tcPr>
            <w:tcW w:w="6934" w:type="dxa"/>
          </w:tcPr>
          <w:p w:rsidR="00B17659" w:rsidRPr="00D5516A" w:rsidRDefault="003578D0">
            <w:pPr>
              <w:rPr>
                <w:ins w:id="3293" w:author="CATT" w:date="2020-08-20T13:50:00Z"/>
              </w:rPr>
            </w:pPr>
            <w:ins w:id="3294" w:author="CATT" w:date="2020-08-20T13:51:00Z">
              <w:r w:rsidRPr="00D5516A">
                <w:rPr>
                  <w:rFonts w:hint="eastAsia"/>
                  <w:lang w:eastAsia="zh-CN"/>
                </w:rPr>
                <w:t xml:space="preserve">Agree with </w:t>
              </w:r>
              <w:r w:rsidRPr="00D5516A">
                <w:t>OPPO and Ericsson</w:t>
              </w:r>
              <w:r w:rsidRPr="00D5516A">
                <w:rPr>
                  <w:rFonts w:hint="eastAsia"/>
                  <w:lang w:eastAsia="zh-CN"/>
                </w:rPr>
                <w:t>.</w:t>
              </w:r>
            </w:ins>
          </w:p>
        </w:tc>
      </w:tr>
      <w:tr w:rsidR="00B17659">
        <w:trPr>
          <w:ins w:id="3295" w:author="Sharma, Vivek" w:date="2020-08-20T12:48:00Z"/>
        </w:trPr>
        <w:tc>
          <w:tcPr>
            <w:tcW w:w="1358" w:type="dxa"/>
          </w:tcPr>
          <w:p w:rsidR="00B17659" w:rsidRDefault="003578D0">
            <w:pPr>
              <w:rPr>
                <w:ins w:id="3296" w:author="Sharma, Vivek" w:date="2020-08-20T12:48:00Z"/>
                <w:lang w:eastAsia="zh-CN"/>
              </w:rPr>
            </w:pPr>
            <w:ins w:id="3297" w:author="Sharma, Vivek" w:date="2020-08-20T12:48:00Z">
              <w:r>
                <w:rPr>
                  <w:lang w:eastAsia="zh-CN"/>
                </w:rPr>
                <w:t>Sony</w:t>
              </w:r>
            </w:ins>
          </w:p>
        </w:tc>
        <w:tc>
          <w:tcPr>
            <w:tcW w:w="1337" w:type="dxa"/>
          </w:tcPr>
          <w:p w:rsidR="00B17659" w:rsidRDefault="003578D0">
            <w:pPr>
              <w:rPr>
                <w:ins w:id="3298" w:author="Sharma, Vivek" w:date="2020-08-20T12:48:00Z"/>
                <w:lang w:eastAsia="zh-CN"/>
              </w:rPr>
            </w:pPr>
            <w:ins w:id="3299" w:author="Sharma, Vivek" w:date="2020-08-20T12:48:00Z">
              <w:r>
                <w:rPr>
                  <w:lang w:eastAsia="zh-CN"/>
                </w:rPr>
                <w:t>No</w:t>
              </w:r>
            </w:ins>
          </w:p>
        </w:tc>
        <w:tc>
          <w:tcPr>
            <w:tcW w:w="6934" w:type="dxa"/>
          </w:tcPr>
          <w:p w:rsidR="00B17659" w:rsidRDefault="00B17659">
            <w:pPr>
              <w:rPr>
                <w:ins w:id="3300" w:author="Sharma, Vivek" w:date="2020-08-20T12:48:00Z"/>
                <w:lang w:eastAsia="zh-CN"/>
              </w:rPr>
            </w:pPr>
          </w:p>
        </w:tc>
      </w:tr>
      <w:tr w:rsidR="004C76FD">
        <w:trPr>
          <w:ins w:id="3301" w:author="Nokia (GWO)" w:date="2020-08-20T16:36:00Z"/>
        </w:trPr>
        <w:tc>
          <w:tcPr>
            <w:tcW w:w="1358" w:type="dxa"/>
          </w:tcPr>
          <w:p w:rsidR="004C76FD" w:rsidRDefault="004C76FD">
            <w:pPr>
              <w:rPr>
                <w:ins w:id="3302" w:author="Nokia (GWO)" w:date="2020-08-20T16:36:00Z"/>
                <w:lang w:eastAsia="zh-CN"/>
              </w:rPr>
            </w:pPr>
            <w:ins w:id="3303" w:author="Nokia (GWO)" w:date="2020-08-20T16:36:00Z">
              <w:r>
                <w:rPr>
                  <w:lang w:eastAsia="zh-CN"/>
                </w:rPr>
                <w:t>Nokia</w:t>
              </w:r>
            </w:ins>
          </w:p>
        </w:tc>
        <w:tc>
          <w:tcPr>
            <w:tcW w:w="1337" w:type="dxa"/>
          </w:tcPr>
          <w:p w:rsidR="004C76FD" w:rsidRDefault="004C76FD">
            <w:pPr>
              <w:rPr>
                <w:ins w:id="3304" w:author="Nokia (GWO)" w:date="2020-08-20T16:36:00Z"/>
                <w:lang w:eastAsia="zh-CN"/>
              </w:rPr>
            </w:pPr>
            <w:ins w:id="3305" w:author="Nokia (GWO)" w:date="2020-08-20T16:36:00Z">
              <w:r>
                <w:rPr>
                  <w:lang w:eastAsia="zh-CN"/>
                </w:rPr>
                <w:t>No</w:t>
              </w:r>
            </w:ins>
          </w:p>
        </w:tc>
        <w:tc>
          <w:tcPr>
            <w:tcW w:w="6934" w:type="dxa"/>
          </w:tcPr>
          <w:p w:rsidR="004C76FD" w:rsidRPr="00D5516A" w:rsidRDefault="004C76FD">
            <w:pPr>
              <w:rPr>
                <w:ins w:id="3306" w:author="Nokia (GWO)" w:date="2020-08-20T16:36:00Z"/>
                <w:lang w:eastAsia="zh-CN"/>
              </w:rPr>
            </w:pPr>
            <w:ins w:id="3307" w:author="Nokia (GWO)" w:date="2020-08-20T16:36:00Z">
              <w:r w:rsidRPr="008D1158">
                <w:rPr>
                  <w:lang w:val="en-GB"/>
                </w:rPr>
                <w:t>It is not RAN2 responsibility to select between L2 and L3 relays</w:t>
              </w:r>
            </w:ins>
          </w:p>
        </w:tc>
      </w:tr>
      <w:tr w:rsidR="00A75FCA">
        <w:trPr>
          <w:ins w:id="3308" w:author="Hao Bi" w:date="2020-08-20T12:37:00Z"/>
        </w:trPr>
        <w:tc>
          <w:tcPr>
            <w:tcW w:w="1358" w:type="dxa"/>
          </w:tcPr>
          <w:p w:rsidR="00A75FCA" w:rsidRDefault="00A75FCA">
            <w:pPr>
              <w:rPr>
                <w:ins w:id="3309" w:author="Hao Bi" w:date="2020-08-20T12:37:00Z"/>
                <w:lang w:eastAsia="zh-CN"/>
              </w:rPr>
            </w:pPr>
            <w:ins w:id="3310" w:author="Hao Bi" w:date="2020-08-20T12:37:00Z">
              <w:r>
                <w:rPr>
                  <w:lang w:eastAsia="zh-CN"/>
                </w:rPr>
                <w:t>Futurewei</w:t>
              </w:r>
            </w:ins>
          </w:p>
        </w:tc>
        <w:tc>
          <w:tcPr>
            <w:tcW w:w="1337" w:type="dxa"/>
          </w:tcPr>
          <w:p w:rsidR="00A75FCA" w:rsidRDefault="00A75FCA">
            <w:pPr>
              <w:rPr>
                <w:ins w:id="3311" w:author="Hao Bi" w:date="2020-08-20T12:37:00Z"/>
                <w:lang w:eastAsia="zh-CN"/>
              </w:rPr>
            </w:pPr>
            <w:ins w:id="3312" w:author="Hao Bi" w:date="2020-08-20T12:37:00Z">
              <w:r>
                <w:rPr>
                  <w:lang w:eastAsia="zh-CN"/>
                </w:rPr>
                <w:t>No</w:t>
              </w:r>
            </w:ins>
          </w:p>
        </w:tc>
        <w:tc>
          <w:tcPr>
            <w:tcW w:w="6934" w:type="dxa"/>
          </w:tcPr>
          <w:p w:rsidR="00A75FCA" w:rsidRPr="008D1158" w:rsidRDefault="00A75FCA">
            <w:pPr>
              <w:rPr>
                <w:ins w:id="3313" w:author="Hao Bi" w:date="2020-08-20T12:37:00Z"/>
                <w:lang w:val="en-GB"/>
              </w:rPr>
            </w:pPr>
            <w:ins w:id="3314" w:author="Hao Bi" w:date="2020-08-20T12:37:00Z">
              <w:r>
                <w:rPr>
                  <w:lang w:val="en-GB"/>
                </w:rPr>
                <w:t>The most important task of the study is to select between L2 and L3 re</w:t>
              </w:r>
            </w:ins>
            <w:ins w:id="3315" w:author="Hao Bi" w:date="2020-08-20T12:38:00Z">
              <w:r>
                <w:rPr>
                  <w:lang w:val="en-GB"/>
                </w:rPr>
                <w:t>lay models.</w:t>
              </w:r>
            </w:ins>
          </w:p>
        </w:tc>
      </w:tr>
    </w:tbl>
    <w:p w:rsidR="00B17659" w:rsidRDefault="00B17659">
      <w:pPr>
        <w:pStyle w:val="ListParagraph"/>
        <w:rPr>
          <w:b/>
        </w:rPr>
      </w:pPr>
    </w:p>
    <w:p w:rsidR="00B17659" w:rsidRDefault="00B17659"/>
    <w:p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316" w:author="Ericsson (Antonino Orsino)" w:date="2020-08-18T15:14:00Z">
              <w:r>
                <w:t>Ericsson (Tony)</w:t>
              </w:r>
            </w:ins>
          </w:p>
        </w:tc>
        <w:tc>
          <w:tcPr>
            <w:tcW w:w="1337" w:type="dxa"/>
          </w:tcPr>
          <w:p w:rsidR="00B17659" w:rsidRDefault="003578D0">
            <w:ins w:id="3317" w:author="Ericsson (Antonino Orsino)" w:date="2020-08-18T15:14:00Z">
              <w:r>
                <w:t>No</w:t>
              </w:r>
            </w:ins>
          </w:p>
        </w:tc>
        <w:tc>
          <w:tcPr>
            <w:tcW w:w="6934" w:type="dxa"/>
          </w:tcPr>
          <w:p w:rsidR="00B17659" w:rsidRDefault="00B17659"/>
        </w:tc>
      </w:tr>
      <w:tr w:rsidR="00B17659">
        <w:tc>
          <w:tcPr>
            <w:tcW w:w="1358" w:type="dxa"/>
          </w:tcPr>
          <w:p w:rsidR="00B17659" w:rsidRDefault="003578D0">
            <w:ins w:id="3318" w:author="Qualcomm - Peng Cheng" w:date="2020-08-19T09:02:00Z">
              <w:r>
                <w:t>Qualcomm</w:t>
              </w:r>
            </w:ins>
          </w:p>
        </w:tc>
        <w:tc>
          <w:tcPr>
            <w:tcW w:w="1337" w:type="dxa"/>
          </w:tcPr>
          <w:p w:rsidR="00B17659" w:rsidRDefault="003578D0">
            <w:ins w:id="3319" w:author="Qualcomm - Peng Cheng" w:date="2020-08-19T09:02: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3320" w:author="Prateek" w:date="2020-08-19T10:36:00Z">
                  <w:rPr>
                    <w:i/>
                    <w:lang w:eastAsia="ja-JP"/>
                  </w:rPr>
                </w:rPrChange>
              </w:rPr>
            </w:pPr>
            <w:ins w:id="3321" w:author="Qualcomm - Peng Cheng" w:date="2020-08-19T09:02:00Z">
              <w:r w:rsidRPr="00D5516A">
                <w:t>We prefer to priortize topics which are common to L2 and L3 relay, e.g. Discovery an</w:t>
              </w:r>
            </w:ins>
            <w:ins w:id="3322"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3323" w:author="Prateek" w:date="2020-08-19T10:36:00Z">
                  <w:rPr>
                    <w:i/>
                    <w:lang w:eastAsia="ja-JP"/>
                  </w:rPr>
                </w:rPrChange>
              </w:rPr>
            </w:pPr>
            <w:ins w:id="3324" w:author="vivo(Boubacar)" w:date="2020-08-20T07:48:00Z">
              <w:r>
                <w:t>Vivo</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3325" w:author="Prateek" w:date="2020-08-19T10:36:00Z">
                  <w:rPr>
                    <w:i/>
                    <w:lang w:eastAsia="ja-JP"/>
                  </w:rPr>
                </w:rPrChange>
              </w:rPr>
            </w:pPr>
            <w:ins w:id="3326" w:author="vivo(Boubacar)" w:date="2020-08-20T07:48:00Z">
              <w:r>
                <w:t>No</w:t>
              </w:r>
            </w:ins>
          </w:p>
        </w:tc>
        <w:tc>
          <w:tcPr>
            <w:tcW w:w="6934" w:type="dxa"/>
          </w:tcPr>
          <w:p w:rsidR="00B17659" w:rsidRPr="00B17659" w:rsidRDefault="00B17659">
            <w:pPr>
              <w:framePr w:w="10206" w:h="284" w:hRule="exact" w:wrap="notBeside" w:vAnchor="page" w:hAnchor="margin" w:y="1986"/>
              <w:rPr>
                <w:lang w:val="en-US"/>
                <w:rPrChange w:id="3327" w:author="Prateek" w:date="2020-08-19T10:36:00Z">
                  <w:rPr>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3328" w:author="Intel - Rafia" w:date="2020-08-19T19:08:00Z"/>
        </w:trPr>
        <w:tc>
          <w:tcPr>
            <w:tcW w:w="1358" w:type="dxa"/>
          </w:tcPr>
          <w:p w:rsidR="00B17659" w:rsidRDefault="003578D0">
            <w:pPr>
              <w:rPr>
                <w:ins w:id="3329" w:author="Intel - Rafia" w:date="2020-08-19T19:08:00Z"/>
                <w:lang w:val="en-US"/>
              </w:rPr>
            </w:pPr>
            <w:ins w:id="3330" w:author="Intel - Rafia" w:date="2020-08-19T19:08:00Z">
              <w:r>
                <w:rPr>
                  <w:lang w:eastAsia="zh-CN"/>
                </w:rPr>
                <w:t>Intel (Rafia)</w:t>
              </w:r>
            </w:ins>
          </w:p>
        </w:tc>
        <w:tc>
          <w:tcPr>
            <w:tcW w:w="1337" w:type="dxa"/>
          </w:tcPr>
          <w:p w:rsidR="00B17659" w:rsidRDefault="003578D0">
            <w:pPr>
              <w:rPr>
                <w:ins w:id="3331" w:author="Intel - Rafia" w:date="2020-08-19T19:08:00Z"/>
                <w:lang w:val="en-US"/>
              </w:rPr>
            </w:pPr>
            <w:ins w:id="3332" w:author="Intel - Rafia" w:date="2020-08-19T19:08:00Z">
              <w:r>
                <w:rPr>
                  <w:lang w:val="en-US"/>
                </w:rPr>
                <w:t>No</w:t>
              </w:r>
            </w:ins>
          </w:p>
        </w:tc>
        <w:tc>
          <w:tcPr>
            <w:tcW w:w="6934" w:type="dxa"/>
          </w:tcPr>
          <w:p w:rsidR="00B17659" w:rsidRDefault="00B17659">
            <w:pPr>
              <w:rPr>
                <w:ins w:id="3333" w:author="Intel - Rafia" w:date="2020-08-19T19:08:00Z"/>
                <w:lang w:val="en-US"/>
              </w:rPr>
            </w:pPr>
          </w:p>
        </w:tc>
      </w:tr>
      <w:tr w:rsidR="00B17659">
        <w:trPr>
          <w:ins w:id="3334" w:author="CATT" w:date="2020-08-20T13:51:00Z"/>
        </w:trPr>
        <w:tc>
          <w:tcPr>
            <w:tcW w:w="1358" w:type="dxa"/>
          </w:tcPr>
          <w:p w:rsidR="00B17659" w:rsidRDefault="003578D0">
            <w:pPr>
              <w:rPr>
                <w:ins w:id="3335" w:author="CATT" w:date="2020-08-20T13:51:00Z"/>
                <w:lang w:eastAsia="zh-CN"/>
              </w:rPr>
            </w:pPr>
            <w:ins w:id="3336" w:author="CATT" w:date="2020-08-20T13:51:00Z">
              <w:r>
                <w:rPr>
                  <w:rFonts w:hint="eastAsia"/>
                  <w:lang w:eastAsia="zh-CN"/>
                </w:rPr>
                <w:t>CATT</w:t>
              </w:r>
            </w:ins>
          </w:p>
        </w:tc>
        <w:tc>
          <w:tcPr>
            <w:tcW w:w="1337" w:type="dxa"/>
          </w:tcPr>
          <w:p w:rsidR="00B17659" w:rsidRDefault="003578D0">
            <w:pPr>
              <w:rPr>
                <w:ins w:id="3337" w:author="CATT" w:date="2020-08-20T13:51:00Z"/>
                <w:lang w:eastAsia="zh-CN"/>
              </w:rPr>
            </w:pPr>
            <w:ins w:id="3338" w:author="CATT" w:date="2020-08-20T13:51:00Z">
              <w:r>
                <w:rPr>
                  <w:rFonts w:hint="eastAsia"/>
                  <w:lang w:eastAsia="zh-CN"/>
                </w:rPr>
                <w:t>No</w:t>
              </w:r>
            </w:ins>
          </w:p>
        </w:tc>
        <w:tc>
          <w:tcPr>
            <w:tcW w:w="6934" w:type="dxa"/>
          </w:tcPr>
          <w:p w:rsidR="00B17659" w:rsidRDefault="00B17659">
            <w:pPr>
              <w:rPr>
                <w:ins w:id="3339" w:author="CATT" w:date="2020-08-20T13:51:00Z"/>
              </w:rPr>
            </w:pPr>
          </w:p>
        </w:tc>
      </w:tr>
      <w:tr w:rsidR="004C76FD">
        <w:trPr>
          <w:ins w:id="3340" w:author="Nokia (GWO)" w:date="2020-08-20T16:36:00Z"/>
        </w:trPr>
        <w:tc>
          <w:tcPr>
            <w:tcW w:w="1358" w:type="dxa"/>
          </w:tcPr>
          <w:p w:rsidR="004C76FD" w:rsidRDefault="004C76FD">
            <w:pPr>
              <w:rPr>
                <w:ins w:id="3341" w:author="Nokia (GWO)" w:date="2020-08-20T16:36:00Z"/>
                <w:lang w:eastAsia="zh-CN"/>
              </w:rPr>
            </w:pPr>
            <w:ins w:id="3342" w:author="Nokia (GWO)" w:date="2020-08-20T16:36:00Z">
              <w:r>
                <w:rPr>
                  <w:lang w:eastAsia="zh-CN"/>
                </w:rPr>
                <w:t>Nokia</w:t>
              </w:r>
            </w:ins>
          </w:p>
        </w:tc>
        <w:tc>
          <w:tcPr>
            <w:tcW w:w="1337" w:type="dxa"/>
          </w:tcPr>
          <w:p w:rsidR="004C76FD" w:rsidRDefault="004C76FD">
            <w:pPr>
              <w:rPr>
                <w:ins w:id="3343" w:author="Nokia (GWO)" w:date="2020-08-20T16:36:00Z"/>
                <w:lang w:eastAsia="zh-CN"/>
              </w:rPr>
            </w:pPr>
            <w:ins w:id="3344" w:author="Nokia (GWO)" w:date="2020-08-20T16:36:00Z">
              <w:r>
                <w:rPr>
                  <w:lang w:eastAsia="zh-CN"/>
                </w:rPr>
                <w:t>Yes</w:t>
              </w:r>
            </w:ins>
          </w:p>
        </w:tc>
        <w:tc>
          <w:tcPr>
            <w:tcW w:w="6934" w:type="dxa"/>
          </w:tcPr>
          <w:p w:rsidR="004C76FD" w:rsidRPr="00D5516A" w:rsidRDefault="004C76FD">
            <w:pPr>
              <w:rPr>
                <w:ins w:id="3345" w:author="Nokia (GWO)" w:date="2020-08-20T16:36:00Z"/>
              </w:rPr>
            </w:pPr>
            <w:ins w:id="3346" w:author="Nokia (GWO)" w:date="2020-08-20T16:36:00Z">
              <w:r w:rsidRPr="008D1158">
                <w:rPr>
                  <w:lang w:val="en-GB"/>
                </w:rPr>
                <w:t>Agree with Qualcomm: RAN2 should start with issues that are common for L2 and L3 relays</w:t>
              </w:r>
            </w:ins>
          </w:p>
        </w:tc>
      </w:tr>
      <w:tr w:rsidR="008C22C4">
        <w:trPr>
          <w:ins w:id="3347" w:author="Hao Bi" w:date="2020-08-20T12:38:00Z"/>
        </w:trPr>
        <w:tc>
          <w:tcPr>
            <w:tcW w:w="1358" w:type="dxa"/>
          </w:tcPr>
          <w:p w:rsidR="008C22C4" w:rsidRDefault="008C22C4">
            <w:pPr>
              <w:rPr>
                <w:ins w:id="3348" w:author="Hao Bi" w:date="2020-08-20T12:38:00Z"/>
                <w:lang w:eastAsia="zh-CN"/>
              </w:rPr>
            </w:pPr>
            <w:ins w:id="3349" w:author="Hao Bi" w:date="2020-08-20T12:38:00Z">
              <w:r>
                <w:rPr>
                  <w:lang w:eastAsia="zh-CN"/>
                </w:rPr>
                <w:t>Futurewei</w:t>
              </w:r>
            </w:ins>
          </w:p>
        </w:tc>
        <w:tc>
          <w:tcPr>
            <w:tcW w:w="1337" w:type="dxa"/>
          </w:tcPr>
          <w:p w:rsidR="008C22C4" w:rsidRDefault="008C22C4">
            <w:pPr>
              <w:rPr>
                <w:ins w:id="3350" w:author="Hao Bi" w:date="2020-08-20T12:38:00Z"/>
                <w:lang w:eastAsia="zh-CN"/>
              </w:rPr>
            </w:pPr>
            <w:ins w:id="3351" w:author="Hao Bi" w:date="2020-08-20T12:38:00Z">
              <w:r>
                <w:rPr>
                  <w:lang w:eastAsia="zh-CN"/>
                </w:rPr>
                <w:t xml:space="preserve">Yes </w:t>
              </w:r>
            </w:ins>
          </w:p>
        </w:tc>
        <w:tc>
          <w:tcPr>
            <w:tcW w:w="6934" w:type="dxa"/>
          </w:tcPr>
          <w:p w:rsidR="008C22C4" w:rsidRPr="008D1158" w:rsidRDefault="008C22C4">
            <w:pPr>
              <w:rPr>
                <w:ins w:id="3352" w:author="Hao Bi" w:date="2020-08-20T12:38:00Z"/>
                <w:lang w:val="en-GB"/>
              </w:rPr>
            </w:pPr>
            <w:ins w:id="3353" w:author="Hao Bi" w:date="2020-08-20T12:39:00Z">
              <w:r w:rsidRPr="008C22C4">
                <w:rPr>
                  <w:lang w:val="en-GB"/>
                </w:rPr>
                <w:t>The most important task of the study is to select between L2 and L3 relay models.</w:t>
              </w:r>
            </w:ins>
            <w:bookmarkStart w:id="3354" w:name="_GoBack"/>
            <w:bookmarkEnd w:id="3354"/>
          </w:p>
        </w:tc>
      </w:tr>
    </w:tbl>
    <w:p w:rsidR="00B17659" w:rsidRDefault="00B17659"/>
    <w:bookmarkEnd w:id="1"/>
    <w:p w:rsidR="00B17659" w:rsidRDefault="00B17659"/>
    <w:p w:rsidR="00B17659" w:rsidRDefault="00B17659"/>
    <w:p w:rsidR="00B17659" w:rsidRDefault="003578D0">
      <w:pPr>
        <w:pStyle w:val="Heading1"/>
        <w:rPr>
          <w:lang w:val="en-US"/>
        </w:rPr>
      </w:pPr>
      <w:r>
        <w:rPr>
          <w:lang w:val="en-US"/>
        </w:rPr>
        <w:t>Conclusion</w:t>
      </w:r>
    </w:p>
    <w:p w:rsidR="00B17659" w:rsidRDefault="00B17659">
      <w:pPr>
        <w:rPr>
          <w:rFonts w:ascii="Times New Roman" w:hAnsi="Times New Roman"/>
          <w:b/>
        </w:rPr>
      </w:pPr>
    </w:p>
    <w:p w:rsidR="00B17659" w:rsidRDefault="003578D0">
      <w:pPr>
        <w:pStyle w:val="Heading1"/>
        <w:jc w:val="both"/>
      </w:pPr>
      <w:r>
        <w:lastRenderedPageBreak/>
        <w:t>References</w:t>
      </w:r>
    </w:p>
    <w:p w:rsidR="00B17659" w:rsidRDefault="003578D0">
      <w:pPr>
        <w:pStyle w:val="Reference"/>
        <w:rPr>
          <w:rFonts w:cs="Arial"/>
        </w:rPr>
      </w:pPr>
      <w:bookmarkStart w:id="3355" w:name="_Ref23934347"/>
      <w:bookmarkStart w:id="3356" w:name="_Ref698068"/>
      <w:bookmarkStart w:id="3357" w:name="_Ref48593026"/>
      <w:r>
        <w:rPr>
          <w:rFonts w:cs="Arial"/>
        </w:rPr>
        <w:t>RP-193253 –</w:t>
      </w:r>
      <w:bookmarkEnd w:id="3355"/>
      <w:r>
        <w:rPr>
          <w:rFonts w:cs="Arial"/>
        </w:rPr>
        <w:t xml:space="preserve"> New SID: Study on </w:t>
      </w:r>
      <w:bookmarkEnd w:id="3356"/>
      <w:r>
        <w:rPr>
          <w:rFonts w:cs="Arial"/>
        </w:rPr>
        <w:t xml:space="preserve">NR </w:t>
      </w:r>
      <w:proofErr w:type="spellStart"/>
      <w:r>
        <w:rPr>
          <w:rFonts w:cs="Arial"/>
        </w:rPr>
        <w:t>Sidelink</w:t>
      </w:r>
      <w:proofErr w:type="spellEnd"/>
      <w:r>
        <w:rPr>
          <w:rFonts w:cs="Arial"/>
        </w:rPr>
        <w:t xml:space="preserve"> Relay (OPPO)</w:t>
      </w:r>
      <w:bookmarkEnd w:id="3357"/>
    </w:p>
    <w:p w:rsidR="00B17659" w:rsidRDefault="003578D0">
      <w:pPr>
        <w:pStyle w:val="Reference"/>
        <w:rPr>
          <w:rFonts w:cs="Arial"/>
        </w:rPr>
      </w:pPr>
      <w:bookmarkStart w:id="3358" w:name="_Ref48593177"/>
      <w:r>
        <w:t xml:space="preserve">R2-2006717 - Requirements, Assumptions and Supported Scenarios for NR </w:t>
      </w:r>
      <w:proofErr w:type="spellStart"/>
      <w:r>
        <w:t>Sidelink</w:t>
      </w:r>
      <w:proofErr w:type="spellEnd"/>
      <w:r>
        <w:t xml:space="preserve"> Relay – Intel</w:t>
      </w:r>
      <w:bookmarkEnd w:id="3358"/>
    </w:p>
    <w:p w:rsidR="00B17659" w:rsidRDefault="003578D0">
      <w:pPr>
        <w:pStyle w:val="Reference"/>
        <w:rPr>
          <w:rFonts w:cs="Arial"/>
        </w:rPr>
      </w:pPr>
      <w:bookmarkStart w:id="3359" w:name="_Ref48593398"/>
      <w:r>
        <w:t xml:space="preserve">R2-2006570 - Scenarios and Assumptions on </w:t>
      </w:r>
      <w:proofErr w:type="spellStart"/>
      <w:r>
        <w:t>Sidelink</w:t>
      </w:r>
      <w:proofErr w:type="spellEnd"/>
      <w:r>
        <w:t xml:space="preserve"> Relay – </w:t>
      </w:r>
      <w:proofErr w:type="spellStart"/>
      <w:r>
        <w:t>Mediatek</w:t>
      </w:r>
      <w:bookmarkEnd w:id="3359"/>
      <w:proofErr w:type="spellEnd"/>
    </w:p>
    <w:p w:rsidR="00B17659" w:rsidRDefault="003578D0">
      <w:pPr>
        <w:pStyle w:val="Reference"/>
        <w:rPr>
          <w:rFonts w:cs="Arial"/>
        </w:rPr>
      </w:pPr>
      <w:bookmarkStart w:id="3360" w:name="_Ref48593399"/>
      <w:r>
        <w:t xml:space="preserve">R2-2006603 - Scenarios for </w:t>
      </w:r>
      <w:proofErr w:type="spellStart"/>
      <w:r>
        <w:t>sidelink</w:t>
      </w:r>
      <w:proofErr w:type="spellEnd"/>
      <w:r>
        <w:t xml:space="preserve"> relay – OPPO</w:t>
      </w:r>
      <w:bookmarkEnd w:id="3360"/>
    </w:p>
    <w:p w:rsidR="00B17659" w:rsidRDefault="003578D0">
      <w:pPr>
        <w:pStyle w:val="Reference"/>
        <w:rPr>
          <w:rFonts w:cs="Arial"/>
        </w:rPr>
      </w:pPr>
      <w:bookmarkStart w:id="3361" w:name="_Ref48593493"/>
      <w:r>
        <w:t>R2-2007626 - Initial considerations for SL relaying – Kyocera</w:t>
      </w:r>
      <w:bookmarkEnd w:id="3361"/>
    </w:p>
    <w:p w:rsidR="00B17659" w:rsidRDefault="003578D0">
      <w:pPr>
        <w:pStyle w:val="Reference"/>
        <w:rPr>
          <w:rFonts w:cs="Arial"/>
        </w:rPr>
      </w:pPr>
      <w:bookmarkStart w:id="3362" w:name="_Ref48593548"/>
      <w:r>
        <w:t xml:space="preserve">R2-2007099 - Discussion on NR </w:t>
      </w:r>
      <w:proofErr w:type="spellStart"/>
      <w:r>
        <w:t>Sidelink</w:t>
      </w:r>
      <w:proofErr w:type="spellEnd"/>
      <w:r>
        <w:t xml:space="preserve"> Relay Scenarios - Apple, </w:t>
      </w:r>
      <w:proofErr w:type="spellStart"/>
      <w:r>
        <w:t>Convida</w:t>
      </w:r>
      <w:proofErr w:type="spellEnd"/>
      <w:r>
        <w:t xml:space="preserve"> Wireless</w:t>
      </w:r>
      <w:bookmarkEnd w:id="3362"/>
    </w:p>
    <w:p w:rsidR="00B17659" w:rsidRDefault="003578D0">
      <w:pPr>
        <w:pStyle w:val="Reference"/>
        <w:rPr>
          <w:rFonts w:cs="Arial"/>
        </w:rPr>
      </w:pPr>
      <w:bookmarkStart w:id="3363" w:name="_Ref48593795"/>
      <w:r>
        <w:t>R2-2006758 - Discussion and TP on Requirements and Scenarios for SL Relays – Interdigital</w:t>
      </w:r>
      <w:bookmarkEnd w:id="3363"/>
    </w:p>
    <w:p w:rsidR="00B17659" w:rsidRDefault="003578D0">
      <w:pPr>
        <w:pStyle w:val="Reference"/>
        <w:rPr>
          <w:rFonts w:cs="Arial"/>
        </w:rPr>
      </w:pPr>
      <w:bookmarkStart w:id="3364" w:name="_Ref48593918"/>
      <w:r>
        <w:rPr>
          <w:rFonts w:cs="Arial"/>
        </w:rPr>
        <w:t>3GPP TS 36.746, “Study on further enhancements to LTE Device to Device (D2D), User Equipment (UE) to network relays for Internet of Things (IoT) and wearables (Release 15)”, v15.1.1.</w:t>
      </w:r>
      <w:bookmarkEnd w:id="3364"/>
    </w:p>
    <w:p w:rsidR="00B17659" w:rsidRDefault="003578D0">
      <w:pPr>
        <w:pStyle w:val="Reference"/>
        <w:rPr>
          <w:rFonts w:cs="Arial"/>
        </w:rPr>
      </w:pPr>
      <w:bookmarkStart w:id="3365" w:name="_Ref48594331"/>
      <w:r>
        <w:t>R2-2007039 - Scope and Scenarios of SL relay – Vivo</w:t>
      </w:r>
      <w:bookmarkEnd w:id="3365"/>
    </w:p>
    <w:p w:rsidR="00B17659" w:rsidRDefault="003578D0">
      <w:pPr>
        <w:pStyle w:val="Reference"/>
        <w:rPr>
          <w:rFonts w:cs="Arial"/>
        </w:rPr>
      </w:pPr>
      <w:bookmarkStart w:id="3366" w:name="_Ref48594333"/>
      <w:r>
        <w:t xml:space="preserve">R2-2006735 - Initial considerations on NR </w:t>
      </w:r>
      <w:proofErr w:type="spellStart"/>
      <w:r>
        <w:t>sidelink</w:t>
      </w:r>
      <w:proofErr w:type="spellEnd"/>
      <w:r>
        <w:t xml:space="preserve"> relay - ZTE Corporation, </w:t>
      </w:r>
      <w:proofErr w:type="spellStart"/>
      <w:r>
        <w:t>Sanechips</w:t>
      </w:r>
      <w:bookmarkEnd w:id="3366"/>
      <w:proofErr w:type="spellEnd"/>
    </w:p>
    <w:p w:rsidR="00B17659" w:rsidRDefault="003578D0">
      <w:pPr>
        <w:pStyle w:val="Reference"/>
        <w:rPr>
          <w:rFonts w:cs="Arial"/>
        </w:rPr>
      </w:pPr>
      <w:bookmarkStart w:id="3367" w:name="_Ref48594334"/>
      <w:r>
        <w:t xml:space="preserve">R2-2006609 - Clarification on the Scenarios for NR </w:t>
      </w:r>
      <w:proofErr w:type="spellStart"/>
      <w:r>
        <w:t>Sidelink</w:t>
      </w:r>
      <w:proofErr w:type="spellEnd"/>
      <w:r>
        <w:t xml:space="preserve"> Relay – CATT</w:t>
      </w:r>
      <w:bookmarkEnd w:id="3367"/>
    </w:p>
    <w:p w:rsidR="00B17659" w:rsidRDefault="003578D0">
      <w:pPr>
        <w:pStyle w:val="Reference"/>
        <w:rPr>
          <w:rFonts w:cs="Arial"/>
        </w:rPr>
      </w:pPr>
      <w:bookmarkStart w:id="3368" w:name="_Ref48594720"/>
      <w:r>
        <w:t xml:space="preserve">R2-2006856 - </w:t>
      </w:r>
      <w:bookmarkEnd w:id="3368"/>
      <w:r>
        <w:t>NR SL-based UE-to-UE relay for unicast SL - Nokia</w:t>
      </w:r>
    </w:p>
    <w:p w:rsidR="00B17659" w:rsidRDefault="003578D0">
      <w:pPr>
        <w:pStyle w:val="Reference"/>
        <w:rPr>
          <w:rFonts w:cs="Arial"/>
        </w:rPr>
      </w:pPr>
      <w:bookmarkStart w:id="3369" w:name="_Ref48595185"/>
      <w:r>
        <w:t>R2-2006610 - User and Control Plane Procedures for L2 UE-to-NW Relay – CATT</w:t>
      </w:r>
      <w:bookmarkEnd w:id="3369"/>
    </w:p>
    <w:p w:rsidR="00B17659" w:rsidRDefault="003578D0">
      <w:pPr>
        <w:pStyle w:val="Reference"/>
        <w:rPr>
          <w:rFonts w:cs="Arial"/>
        </w:rPr>
      </w:pPr>
      <w:bookmarkStart w:id="3370" w:name="_Ref48595187"/>
      <w:r>
        <w:t>R2-2007101 - Discussion on Control Plane mechanisms for Layer 2 Relay – Apple</w:t>
      </w:r>
      <w:bookmarkEnd w:id="3370"/>
    </w:p>
    <w:p w:rsidR="00B17659" w:rsidRDefault="003578D0">
      <w:pPr>
        <w:pStyle w:val="Reference"/>
        <w:rPr>
          <w:rFonts w:cs="Arial"/>
        </w:rPr>
      </w:pPr>
      <w:bookmarkStart w:id="3371" w:name="_Ref48595188"/>
      <w:r>
        <w:t>R2-2006571 - RRC States for Relaying</w:t>
      </w:r>
      <w:r>
        <w:tab/>
        <w:t>- MediaTek Inc.</w:t>
      </w:r>
      <w:bookmarkEnd w:id="3371"/>
      <w:r>
        <w:t xml:space="preserve"> </w:t>
      </w:r>
      <w:r>
        <w:tab/>
      </w:r>
    </w:p>
    <w:p w:rsidR="00B17659" w:rsidRDefault="003578D0">
      <w:pPr>
        <w:pStyle w:val="Reference"/>
        <w:rPr>
          <w:rFonts w:cs="Arial"/>
        </w:rPr>
      </w:pPr>
      <w:bookmarkStart w:id="3372" w:name="_Ref48595189"/>
      <w:r>
        <w:t>R2-2006604 - Protocol stack and CP procedure for SL relay – OPPO</w:t>
      </w:r>
      <w:bookmarkEnd w:id="3372"/>
    </w:p>
    <w:p w:rsidR="00B17659" w:rsidRDefault="003578D0">
      <w:pPr>
        <w:pStyle w:val="Reference"/>
        <w:rPr>
          <w:rFonts w:cs="Arial"/>
        </w:rPr>
      </w:pPr>
      <w:bookmarkStart w:id="3373"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3373"/>
      <w:proofErr w:type="spellEnd"/>
    </w:p>
    <w:p w:rsidR="00B17659" w:rsidRDefault="003578D0">
      <w:pPr>
        <w:pStyle w:val="Reference"/>
        <w:rPr>
          <w:rFonts w:cs="Arial"/>
        </w:rPr>
      </w:pPr>
      <w:bookmarkStart w:id="3374" w:name="_Ref48596221"/>
      <w:r>
        <w:t xml:space="preserve">R2-2006554 - Discussion on </w:t>
      </w:r>
      <w:proofErr w:type="spellStart"/>
      <w:r>
        <w:t>sidelink</w:t>
      </w:r>
      <w:proofErr w:type="spellEnd"/>
      <w:r>
        <w:t xml:space="preserve"> relay study item scope and focus areas prioritization – Qualcomm</w:t>
      </w:r>
      <w:bookmarkEnd w:id="3374"/>
    </w:p>
    <w:p w:rsidR="00B17659" w:rsidRDefault="003578D0">
      <w:pPr>
        <w:pStyle w:val="Reference"/>
        <w:rPr>
          <w:rFonts w:cs="Arial"/>
        </w:rPr>
      </w:pPr>
      <w:bookmarkStart w:id="3375"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3375"/>
    </w:p>
    <w:p w:rsidR="00B17659" w:rsidRDefault="003578D0">
      <w:pPr>
        <w:pStyle w:val="Reference"/>
        <w:rPr>
          <w:rFonts w:cs="Arial"/>
        </w:rPr>
      </w:pPr>
      <w:bookmarkStart w:id="3376" w:name="_Ref48596806"/>
      <w:r>
        <w:t>R2-2007202 - High-level requirements – Samsung</w:t>
      </w:r>
      <w:bookmarkEnd w:id="3376"/>
      <w:r>
        <w:t xml:space="preserve"> </w:t>
      </w:r>
    </w:p>
    <w:p w:rsidR="00B17659" w:rsidRDefault="003578D0">
      <w:pPr>
        <w:pStyle w:val="Reference"/>
        <w:rPr>
          <w:rFonts w:cs="Arial"/>
        </w:rPr>
      </w:pPr>
      <w:bookmarkStart w:id="3377" w:name="_Ref48596808"/>
      <w:r>
        <w:t xml:space="preserve">R2-2006721 - Considerations on the Study of NR </w:t>
      </w:r>
      <w:proofErr w:type="spellStart"/>
      <w:r>
        <w:t>Sidelink</w:t>
      </w:r>
      <w:proofErr w:type="spellEnd"/>
      <w:r>
        <w:t xml:space="preserve"> Relay</w:t>
      </w:r>
      <w:r>
        <w:tab/>
        <w:t>- Futurewei</w:t>
      </w:r>
      <w:bookmarkEnd w:id="3377"/>
    </w:p>
    <w:p w:rsidR="00B17659" w:rsidRDefault="003578D0">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rsidR="00B17659" w:rsidRDefault="003578D0">
      <w:pPr>
        <w:pStyle w:val="Reference"/>
        <w:rPr>
          <w:rFonts w:cs="Arial"/>
        </w:rPr>
      </w:pPr>
      <w:r>
        <w:t>R2-2006857 - Casting types in NR SL-based relays – Nokia</w:t>
      </w:r>
    </w:p>
    <w:p w:rsidR="00B17659" w:rsidRDefault="003578D0">
      <w:pPr>
        <w:pStyle w:val="Reference"/>
        <w:rPr>
          <w:rFonts w:cs="Arial"/>
        </w:rPr>
      </w:pPr>
      <w:r>
        <w:t xml:space="preserve">R2-2006866 - Scope, Requirements and Scenarios in NR </w:t>
      </w:r>
      <w:proofErr w:type="spellStart"/>
      <w:r>
        <w:t>Sidelink</w:t>
      </w:r>
      <w:proofErr w:type="spellEnd"/>
      <w:r>
        <w:t xml:space="preserve"> Relaying – Fujitsu</w:t>
      </w:r>
    </w:p>
    <w:p w:rsidR="00B17659" w:rsidRDefault="003578D0">
      <w:pPr>
        <w:pStyle w:val="Reference"/>
        <w:rPr>
          <w:rFonts w:cs="Arial"/>
        </w:rPr>
      </w:pPr>
      <w:r>
        <w:t xml:space="preserve">R2-2006968 - NR </w:t>
      </w:r>
      <w:proofErr w:type="spellStart"/>
      <w:r>
        <w:t>sidelink</w:t>
      </w:r>
      <w:proofErr w:type="spellEnd"/>
      <w:r>
        <w:t xml:space="preserve"> relay scenarios – Samsung</w:t>
      </w:r>
    </w:p>
    <w:p w:rsidR="00B17659" w:rsidRDefault="003578D0">
      <w:pPr>
        <w:pStyle w:val="Reference"/>
        <w:rPr>
          <w:rFonts w:cs="Arial"/>
        </w:rPr>
      </w:pPr>
      <w:r>
        <w:t xml:space="preserve">R2-2007290 - Service continuity scenarios for </w:t>
      </w:r>
      <w:proofErr w:type="spellStart"/>
      <w:r>
        <w:t>sidelink</w:t>
      </w:r>
      <w:proofErr w:type="spellEnd"/>
      <w:r>
        <w:t xml:space="preserve"> relay – Ericsson</w:t>
      </w:r>
    </w:p>
    <w:p w:rsidR="00B17659" w:rsidRDefault="003578D0">
      <w:pPr>
        <w:pStyle w:val="Reference"/>
        <w:rPr>
          <w:rFonts w:cs="Arial"/>
        </w:rPr>
      </w:pPr>
      <w:r>
        <w:t>R2-2007293 - Scope and initial steps for SL relay – Ericsson</w:t>
      </w:r>
    </w:p>
    <w:p w:rsidR="00B17659" w:rsidRDefault="003578D0">
      <w:pPr>
        <w:pStyle w:val="Reference"/>
        <w:rPr>
          <w:rFonts w:cs="Arial"/>
        </w:rPr>
      </w:pPr>
      <w:r>
        <w:t>R2-2007775 - Discussion on UE-to-network coverage extension – ETRI</w:t>
      </w:r>
    </w:p>
    <w:p w:rsidR="00B17659" w:rsidRDefault="003578D0">
      <w:pPr>
        <w:pStyle w:val="Reference"/>
        <w:rPr>
          <w:rFonts w:cs="Arial"/>
        </w:rPr>
      </w:pPr>
      <w:r>
        <w:t xml:space="preserve">R2-2008017 - Scope and scenarios for NR </w:t>
      </w:r>
      <w:proofErr w:type="spellStart"/>
      <w:r>
        <w:t>sidelink</w:t>
      </w:r>
      <w:proofErr w:type="spellEnd"/>
      <w:r>
        <w:t xml:space="preserve"> relay- LG Electronics Inc.</w:t>
      </w:r>
    </w:p>
    <w:p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4D50" w:rsidRDefault="00774D50">
      <w:pPr>
        <w:spacing w:after="0" w:line="240" w:lineRule="auto"/>
      </w:pPr>
      <w:r>
        <w:separator/>
      </w:r>
    </w:p>
  </w:endnote>
  <w:endnote w:type="continuationSeparator" w:id="0">
    <w:p w:rsidR="00774D50" w:rsidRDefault="00774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63A7" w:rsidRDefault="008863A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35328">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35328">
      <w:rPr>
        <w:rStyle w:val="PageNumber"/>
        <w:noProof/>
      </w:rPr>
      <w:t>3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4D50" w:rsidRDefault="00774D50">
      <w:pPr>
        <w:spacing w:after="0" w:line="240" w:lineRule="auto"/>
      </w:pPr>
      <w:r>
        <w:separator/>
      </w:r>
    </w:p>
  </w:footnote>
  <w:footnote w:type="continuationSeparator" w:id="0">
    <w:p w:rsidR="00774D50" w:rsidRDefault="00774D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63A7" w:rsidRDefault="008863A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4112003"/>
    <w:multiLevelType w:val="hybridMultilevel"/>
    <w:tmpl w:val="6728F8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30"/>
  </w:num>
  <w:num w:numId="2">
    <w:abstractNumId w:val="15"/>
  </w:num>
  <w:num w:numId="3">
    <w:abstractNumId w:val="6"/>
  </w:num>
  <w:num w:numId="4">
    <w:abstractNumId w:val="14"/>
  </w:num>
  <w:num w:numId="5">
    <w:abstractNumId w:val="12"/>
  </w:num>
  <w:num w:numId="6">
    <w:abstractNumId w:val="27"/>
  </w:num>
  <w:num w:numId="7">
    <w:abstractNumId w:val="2"/>
  </w:num>
  <w:num w:numId="8">
    <w:abstractNumId w:val="31"/>
  </w:num>
  <w:num w:numId="9">
    <w:abstractNumId w:val="20"/>
  </w:num>
  <w:num w:numId="10">
    <w:abstractNumId w:val="18"/>
  </w:num>
  <w:num w:numId="11">
    <w:abstractNumId w:val="22"/>
  </w:num>
  <w:num w:numId="12">
    <w:abstractNumId w:val="23"/>
  </w:num>
  <w:num w:numId="13">
    <w:abstractNumId w:val="11"/>
  </w:num>
  <w:num w:numId="14">
    <w:abstractNumId w:val="32"/>
  </w:num>
  <w:num w:numId="15">
    <w:abstractNumId w:val="24"/>
  </w:num>
  <w:num w:numId="16">
    <w:abstractNumId w:val="21"/>
  </w:num>
  <w:num w:numId="17">
    <w:abstractNumId w:val="3"/>
  </w:num>
  <w:num w:numId="18">
    <w:abstractNumId w:val="28"/>
  </w:num>
  <w:num w:numId="19">
    <w:abstractNumId w:val="0"/>
  </w:num>
  <w:num w:numId="20">
    <w:abstractNumId w:val="10"/>
  </w:num>
  <w:num w:numId="21">
    <w:abstractNumId w:val="1"/>
  </w:num>
  <w:num w:numId="22">
    <w:abstractNumId w:val="16"/>
  </w:num>
  <w:num w:numId="23">
    <w:abstractNumId w:val="25"/>
  </w:num>
  <w:num w:numId="24">
    <w:abstractNumId w:val="19"/>
  </w:num>
  <w:num w:numId="25">
    <w:abstractNumId w:val="9"/>
  </w:num>
  <w:num w:numId="26">
    <w:abstractNumId w:val="26"/>
  </w:num>
  <w:num w:numId="27">
    <w:abstractNumId w:val="5"/>
  </w:num>
  <w:num w:numId="28">
    <w:abstractNumId w:val="13"/>
  </w:num>
  <w:num w:numId="29">
    <w:abstractNumId w:val="4"/>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 w:numId="3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Yulong">
    <w15:presenceInfo w15:providerId="None" w15:userId="Yulong"/>
  </w15:person>
  <w15:person w15:author="Nokia (GWO)">
    <w15:presenceInfo w15:providerId="None" w15:userId="Nokia (GWO)"/>
  </w15:person>
  <w15:person w15:author="Fraunhofer">
    <w15:presenceInfo w15:providerId="None" w15:userId="Fraunhofer"/>
  </w15:person>
  <w15:person w15:author="Hao Bi">
    <w15:presenceInfo w15:providerId="AD" w15:userId="S::hbi@futurewei.com::c7176276-0c6f-4e1c-a26b-7c9b399120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3E8D"/>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503"/>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1E19"/>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4E85"/>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5CE"/>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2676"/>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620"/>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0970"/>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03"/>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4CE"/>
    <w:rsid w:val="004D17D6"/>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36D"/>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621"/>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72"/>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4C0B"/>
    <w:rsid w:val="006B50B6"/>
    <w:rsid w:val="006B50CF"/>
    <w:rsid w:val="006B5DFE"/>
    <w:rsid w:val="006B70F5"/>
    <w:rsid w:val="006B7903"/>
    <w:rsid w:val="006B794D"/>
    <w:rsid w:val="006C03B8"/>
    <w:rsid w:val="006C0732"/>
    <w:rsid w:val="006C099B"/>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4D50"/>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04E"/>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22C4"/>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16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896"/>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5FCA"/>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35B"/>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319"/>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982"/>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D6E"/>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09C"/>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214"/>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612"/>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0AA8"/>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BB4E00"/>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E85"/>
    <w:rPr>
      <w:rFonts w:asciiTheme="minorHAnsi" w:eastAsiaTheme="minorHAnsi" w:hAnsiTheme="minorHAnsi" w:cstheme="minorBidi"/>
      <w:sz w:val="22"/>
      <w:szCs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2D4E8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D4E85"/>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Number3">
    <w:name w:val="List Number 3"/>
    <w:basedOn w:val="ListNumber2"/>
    <w:qFormat/>
    <w:pPr>
      <w:numPr>
        <w:numId w:val="7"/>
      </w:numPr>
      <w:contextualSpacing/>
    </w:pPr>
  </w:style>
  <w:style w:type="paragraph" w:styleId="ListContinue">
    <w:name w:val="List Continue"/>
    <w:basedOn w:val="Normal"/>
    <w:qFormat/>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PlainText">
    <w:name w:val="Plain Text"/>
    <w:basedOn w:val="Normal"/>
    <w:link w:val="PlainTextChar"/>
    <w:qFormat/>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qFormat/>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next w:val="Normal"/>
    <w:qFormat/>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rPr>
      <w:rFonts w:ascii="Arial" w:eastAsia="Times New Roman" w:hAnsi="Arial"/>
      <w:sz w:val="36"/>
      <w:lang w:val="en-GB"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pPr>
    <w:rPr>
      <w:b/>
      <w:bCs/>
    </w:rPr>
  </w:style>
  <w:style w:type="character" w:customStyle="1" w:styleId="BodyTextChar">
    <w:name w:val="Body Text Char"/>
    <w:link w:val="BodyText"/>
    <w:qFormat/>
    <w:rPr>
      <w:rFonts w:ascii="Arial" w:eastAsia="Times New Roman" w:hAnsi="Arial"/>
      <w:lang w:val="en-GB"/>
    </w:rPr>
  </w:style>
  <w:style w:type="paragraph" w:customStyle="1" w:styleId="B5">
    <w:name w:val="B5"/>
    <w:basedOn w:val="List5"/>
    <w:link w:val="B5Char"/>
    <w:rPr>
      <w:rFonts w:ascii="Times New Roman" w:hAnsi="Times New Roman"/>
    </w:rPr>
  </w:style>
  <w:style w:type="paragraph" w:customStyle="1" w:styleId="EX">
    <w:name w:val="EX"/>
    <w:basedOn w:val="Normal"/>
    <w:qFormat/>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qFormat/>
    <w:pPr>
      <w:spacing w:after="0"/>
    </w:p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eastAsia="Times New Roman" w:hAnsi="Arial" w:cs="Times New Roman"/>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Normal"/>
    <w:link w:val="THChar"/>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Normal"/>
    <w:qFormat/>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pPr>
      <w:numPr>
        <w:numId w:val="11"/>
      </w:numPr>
      <w:tabs>
        <w:tab w:val="clear" w:pos="1304"/>
      </w:tabs>
    </w:pPr>
    <w:rPr>
      <w:lang w:eastAsia="ja-JP"/>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cs="Times New Roman"/>
      <w:sz w:val="20"/>
      <w:lang w:val="zh-CN" w:eastAsia="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pPr>
      <w:overflowPunct w:val="0"/>
      <w:autoSpaceDE w:val="0"/>
      <w:autoSpaceDN w:val="0"/>
      <w:adjustRightInd w:val="0"/>
      <w:ind w:left="720"/>
      <w:textAlignment w:val="baseline"/>
    </w:pPr>
    <w:rPr>
      <w:rFonts w:ascii="Calibri" w:eastAsia="Calibri" w:hAnsi="Calibri" w:cs="Times New Roman"/>
      <w:lang w:val="zh-CN"/>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qFormat/>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宋体"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宋体"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Pr>
      <w:rFonts w:eastAsia="Times New Roman"/>
      <w:lang w:val="en-GB" w:eastAsia="ja-JP"/>
    </w:rPr>
  </w:style>
  <w:style w:type="character" w:customStyle="1" w:styleId="CommentSubjectChar">
    <w:name w:val="Comment Subject Char"/>
    <w:link w:val="CommentSubject"/>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link w:val="DocumentMap"/>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Normal"/>
    <w:next w:val="Normal"/>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qFormat/>
    <w:rPr>
      <w:rFonts w:ascii="Arial" w:eastAsia="Times New Roman" w:hAnsi="Arial"/>
      <w:b/>
      <w:sz w:val="18"/>
      <w:lang w:val="en-GB" w:eastAsia="ja-JP"/>
    </w:rPr>
  </w:style>
  <w:style w:type="character" w:customStyle="1" w:styleId="FooterChar">
    <w:name w:val="Footer Char"/>
    <w:link w:val="Footer"/>
    <w:qFormat/>
    <w:rPr>
      <w:rFonts w:ascii="Arial" w:eastAsia="Times New Roman" w:hAnsi="Arial"/>
      <w:b/>
      <w:i/>
      <w:sz w:val="18"/>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Guidance">
    <w:name w:val="Guidance"/>
    <w:basedOn w:val="Normal"/>
    <w:qFormat/>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rPr>
      <w:rFonts w:ascii="Arial" w:eastAsia="Times New Roman" w:hAnsi="Arial"/>
      <w:sz w:val="28"/>
      <w:lang w:val="en-GB" w:eastAsia="ja-JP"/>
    </w:rPr>
  </w:style>
  <w:style w:type="character" w:customStyle="1" w:styleId="Heading4Char">
    <w:name w:val="Heading 4 Char"/>
    <w:link w:val="Heading4"/>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Malgun Gothic" w:hAnsi="Arial" w:cs="Times New Roman"/>
      <w:sz w:val="18"/>
      <w:szCs w:val="20"/>
      <w:lang w:val="zh-CN" w:eastAsia="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1FF96887-552D-4CF3-8671-6CC25E07D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37</Pages>
  <Words>10368</Words>
  <Characters>59104</Characters>
  <Application>Microsoft Office Word</Application>
  <DocSecurity>0</DocSecurity>
  <Lines>492</Lines>
  <Paragraphs>1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69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Hao Bi</cp:lastModifiedBy>
  <cp:revision>32</cp:revision>
  <cp:lastPrinted>2019-03-25T10:06:00Z</cp:lastPrinted>
  <dcterms:created xsi:type="dcterms:W3CDTF">2020-08-20T16:21:00Z</dcterms:created>
  <dcterms:modified xsi:type="dcterms:W3CDTF">2020-08-20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